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wav" ContentType="audio/wav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3" r:id="rId1"/>
  </p:sldMasterIdLst>
  <p:notesMasterIdLst>
    <p:notesMasterId r:id="rId27"/>
  </p:notesMasterIdLst>
  <p:handoutMasterIdLst>
    <p:handoutMasterId r:id="rId28"/>
  </p:handoutMasterIdLst>
  <p:sldIdLst>
    <p:sldId id="326" r:id="rId2"/>
    <p:sldId id="347" r:id="rId3"/>
    <p:sldId id="348" r:id="rId4"/>
    <p:sldId id="349" r:id="rId5"/>
    <p:sldId id="350" r:id="rId6"/>
    <p:sldId id="351" r:id="rId7"/>
    <p:sldId id="352" r:id="rId8"/>
    <p:sldId id="353" r:id="rId9"/>
    <p:sldId id="354" r:id="rId10"/>
    <p:sldId id="355" r:id="rId11"/>
    <p:sldId id="356" r:id="rId12"/>
    <p:sldId id="357" r:id="rId13"/>
    <p:sldId id="361" r:id="rId14"/>
    <p:sldId id="362" r:id="rId15"/>
    <p:sldId id="363" r:id="rId16"/>
    <p:sldId id="366" r:id="rId17"/>
    <p:sldId id="367" r:id="rId18"/>
    <p:sldId id="368" r:id="rId19"/>
    <p:sldId id="369" r:id="rId20"/>
    <p:sldId id="379" r:id="rId21"/>
    <p:sldId id="380" r:id="rId22"/>
    <p:sldId id="381" r:id="rId23"/>
    <p:sldId id="382" r:id="rId24"/>
    <p:sldId id="374" r:id="rId25"/>
    <p:sldId id="383" r:id="rId26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00"/>
    <a:srgbClr val="006600"/>
    <a:srgbClr val="333399"/>
    <a:srgbClr val="FFFFCC"/>
    <a:srgbClr val="CCFFFF"/>
    <a:srgbClr val="66FFFF"/>
    <a:srgbClr val="660066"/>
    <a:srgbClr val="FF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5006" autoAdjust="0"/>
    <p:restoredTop sz="94683" autoAdjust="0"/>
  </p:normalViewPr>
  <p:slideViewPr>
    <p:cSldViewPr>
      <p:cViewPr>
        <p:scale>
          <a:sx n="75" d="100"/>
          <a:sy n="75" d="100"/>
        </p:scale>
        <p:origin x="-1038" y="-72"/>
      </p:cViewPr>
      <p:guideLst>
        <p:guide orient="horz" pos="2112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46" d="100"/>
          <a:sy n="46" d="100"/>
        </p:scale>
        <p:origin x="-1362" y="-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6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6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8243E7F5-DFA2-4B5C-BC9B-46064AABF29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850998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76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212CE4BE-860B-4931-9CA6-42E4579D981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6738850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-1035050" y="1552575"/>
            <a:ext cx="10179050" cy="5305425"/>
            <a:chOff x="-652" y="978"/>
            <a:chExt cx="6412" cy="3342"/>
          </a:xfrm>
        </p:grpSpPr>
        <p:sp>
          <p:nvSpPr>
            <p:cNvPr id="5" name="Freeform 3"/>
            <p:cNvSpPr>
              <a:spLocks/>
            </p:cNvSpPr>
            <p:nvPr/>
          </p:nvSpPr>
          <p:spPr bwMode="auto">
            <a:xfrm>
              <a:off x="2061" y="1707"/>
              <a:ext cx="3699" cy="2613"/>
            </a:xfrm>
            <a:custGeom>
              <a:avLst/>
              <a:gdLst/>
              <a:ahLst/>
              <a:cxnLst>
                <a:cxn ang="0">
                  <a:pos x="1523" y="2611"/>
                </a:cxn>
                <a:cxn ang="0">
                  <a:pos x="3698" y="2612"/>
                </a:cxn>
                <a:cxn ang="0">
                  <a:pos x="3698" y="2228"/>
                </a:cxn>
                <a:cxn ang="0">
                  <a:pos x="0" y="0"/>
                </a:cxn>
                <a:cxn ang="0">
                  <a:pos x="160" y="118"/>
                </a:cxn>
                <a:cxn ang="0">
                  <a:pos x="292" y="219"/>
                </a:cxn>
                <a:cxn ang="0">
                  <a:pos x="441" y="347"/>
                </a:cxn>
                <a:cxn ang="0">
                  <a:pos x="585" y="482"/>
                </a:cxn>
                <a:cxn ang="0">
                  <a:pos x="796" y="711"/>
                </a:cxn>
                <a:cxn ang="0">
                  <a:pos x="983" y="955"/>
                </a:cxn>
                <a:cxn ang="0">
                  <a:pos x="1119" y="1168"/>
                </a:cxn>
                <a:cxn ang="0">
                  <a:pos x="1238" y="1388"/>
                </a:cxn>
                <a:cxn ang="0">
                  <a:pos x="1331" y="1608"/>
                </a:cxn>
                <a:cxn ang="0">
                  <a:pos x="1400" y="1809"/>
                </a:cxn>
                <a:cxn ang="0">
                  <a:pos x="1447" y="1979"/>
                </a:cxn>
                <a:cxn ang="0">
                  <a:pos x="1490" y="2190"/>
                </a:cxn>
                <a:cxn ang="0">
                  <a:pos x="1511" y="2374"/>
                </a:cxn>
                <a:cxn ang="0">
                  <a:pos x="1523" y="2611"/>
                </a:cxn>
              </a:cxnLst>
              <a:rect l="0" t="0" r="r" b="b"/>
              <a:pathLst>
                <a:path w="3699" h="2613">
                  <a:moveTo>
                    <a:pt x="1523" y="2611"/>
                  </a:moveTo>
                  <a:lnTo>
                    <a:pt x="3698" y="2612"/>
                  </a:lnTo>
                  <a:lnTo>
                    <a:pt x="3698" y="2228"/>
                  </a:lnTo>
                  <a:lnTo>
                    <a:pt x="0" y="0"/>
                  </a:lnTo>
                  <a:lnTo>
                    <a:pt x="160" y="118"/>
                  </a:lnTo>
                  <a:lnTo>
                    <a:pt x="292" y="219"/>
                  </a:lnTo>
                  <a:lnTo>
                    <a:pt x="441" y="347"/>
                  </a:lnTo>
                  <a:lnTo>
                    <a:pt x="585" y="482"/>
                  </a:lnTo>
                  <a:lnTo>
                    <a:pt x="796" y="711"/>
                  </a:lnTo>
                  <a:lnTo>
                    <a:pt x="983" y="955"/>
                  </a:lnTo>
                  <a:lnTo>
                    <a:pt x="1119" y="1168"/>
                  </a:lnTo>
                  <a:lnTo>
                    <a:pt x="1238" y="1388"/>
                  </a:lnTo>
                  <a:lnTo>
                    <a:pt x="1331" y="1608"/>
                  </a:lnTo>
                  <a:lnTo>
                    <a:pt x="1400" y="1809"/>
                  </a:lnTo>
                  <a:lnTo>
                    <a:pt x="1447" y="1979"/>
                  </a:lnTo>
                  <a:lnTo>
                    <a:pt x="1490" y="2190"/>
                  </a:lnTo>
                  <a:lnTo>
                    <a:pt x="1511" y="2374"/>
                  </a:lnTo>
                  <a:lnTo>
                    <a:pt x="1523" y="2611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" name="Arc 4"/>
            <p:cNvSpPr>
              <a:spLocks/>
            </p:cNvSpPr>
            <p:nvPr/>
          </p:nvSpPr>
          <p:spPr bwMode="auto">
            <a:xfrm>
              <a:off x="-652" y="978"/>
              <a:ext cx="4237" cy="3342"/>
            </a:xfrm>
            <a:custGeom>
              <a:avLst/>
              <a:gdLst>
                <a:gd name="T0" fmla="*/ 6 w 21600"/>
                <a:gd name="T1" fmla="*/ 0 h 21231"/>
                <a:gd name="T2" fmla="*/ 32 w 21600"/>
                <a:gd name="T3" fmla="*/ 13 h 21231"/>
                <a:gd name="T4" fmla="*/ 0 w 21600"/>
                <a:gd name="T5" fmla="*/ 13 h 2123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231" fill="none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</a:path>
                <a:path w="21600" h="21231" stroke="0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  <a:lnTo>
                    <a:pt x="0" y="21231"/>
                  </a:lnTo>
                  <a:lnTo>
                    <a:pt x="3976" y="0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6085" name="Rectangle 5"/>
          <p:cNvSpPr>
            <a:spLocks noGrp="1" noChangeArrowheads="1"/>
          </p:cNvSpPr>
          <p:nvPr>
            <p:ph type="ctrTitle" sz="quarter"/>
          </p:nvPr>
        </p:nvSpPr>
        <p:spPr>
          <a:xfrm>
            <a:off x="1293813" y="762000"/>
            <a:ext cx="77724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6086" name="Rectangle 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685800" y="3429000"/>
            <a:ext cx="6400800" cy="1752600"/>
          </a:xfrm>
        </p:spPr>
        <p:txBody>
          <a:bodyPr lIns="92075" tIns="46038" rIns="92075" bIns="46038" anchor="ctr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9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0EA09B8-BEAD-47AA-9DB6-3A89001668B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80085129"/>
      </p:ext>
    </p:extLst>
  </p:cSld>
  <p:clrMapOvr>
    <a:masterClrMapping/>
  </p:clrMapOvr>
  <p:transition>
    <p:pull dir="ld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9B512B-5472-4B11-A592-4C8A970825E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37216099"/>
      </p:ext>
    </p:extLst>
  </p:cSld>
  <p:clrMapOvr>
    <a:masterClrMapping/>
  </p:clrMapOvr>
  <p:transition>
    <p:pull dir="ld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E831A4-5000-4795-8E5C-EB1DD698EDE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93155069"/>
      </p:ext>
    </p:extLst>
  </p:cSld>
  <p:clrMapOvr>
    <a:masterClrMapping/>
  </p:clrMapOvr>
  <p:transition>
    <p:pull dir="ld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9EBD17-AB32-416C-9368-C7E99AEAF78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44755829"/>
      </p:ext>
    </p:extLst>
  </p:cSld>
  <p:clrMapOvr>
    <a:masterClrMapping/>
  </p:clrMapOvr>
  <p:transition>
    <p:pull dir="ld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标题，文本与剪贴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剪贴画占位符 3"/>
          <p:cNvSpPr>
            <a:spLocks noGrp="1"/>
          </p:cNvSpPr>
          <p:nvPr>
            <p:ph type="clipArt"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B1AA06-C681-4A2E-AA08-A2CF2FC1968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46648231"/>
      </p:ext>
    </p:extLst>
  </p:cSld>
  <p:clrMapOvr>
    <a:masterClrMapping/>
  </p:clrMapOvr>
  <p:transition>
    <p:pull dir="ld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4980D4-E680-4531-A7B8-C5DAAF50904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50671121"/>
      </p:ext>
    </p:extLst>
  </p:cSld>
  <p:clrMapOvr>
    <a:masterClrMapping/>
  </p:clrMapOvr>
  <p:transition>
    <p:pull dir="ld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 preserve="1">
  <p:cSld name="标题，文本与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图表占位符 3"/>
          <p:cNvSpPr>
            <a:spLocks noGrp="1"/>
          </p:cNvSpPr>
          <p:nvPr>
            <p:ph type="chart"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4E6435-0C35-4AC4-9492-9C7E8794532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59251635"/>
      </p:ext>
    </p:extLst>
  </p:cSld>
  <p:clrMapOvr>
    <a:masterClrMapping/>
  </p:clrMapOvr>
  <p:transition>
    <p:pull dir="l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E37184-21D5-4DEA-8CC5-CA20D186E1B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66143738"/>
      </p:ext>
    </p:extLst>
  </p:cSld>
  <p:clrMapOvr>
    <a:masterClrMapping/>
  </p:clrMapOvr>
  <p:transition>
    <p:pull dir="ld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53E51E-285B-4789-878C-163798D60B7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06302966"/>
      </p:ext>
    </p:extLst>
  </p:cSld>
  <p:clrMapOvr>
    <a:masterClrMapping/>
  </p:clrMapOvr>
  <p:transition>
    <p:pull dir="ld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4F377E-EE59-4F7D-AD49-3C1E1042811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59230636"/>
      </p:ext>
    </p:extLst>
  </p:cSld>
  <p:clrMapOvr>
    <a:masterClrMapping/>
  </p:clrMapOvr>
  <p:transition>
    <p:pull dir="ld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C9587F-FF13-4EF9-B48D-4BAC6B8D87F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05472831"/>
      </p:ext>
    </p:extLst>
  </p:cSld>
  <p:clrMapOvr>
    <a:masterClrMapping/>
  </p:clrMapOvr>
  <p:transition>
    <p:pull dir="ld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1F7C14-4321-4463-9FB1-43D25D41DC1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65444043"/>
      </p:ext>
    </p:extLst>
  </p:cSld>
  <p:clrMapOvr>
    <a:masterClrMapping/>
  </p:clrMapOvr>
  <p:transition>
    <p:pull dir="ld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4EB0DE-9210-4415-A34F-E270B2301BA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89607909"/>
      </p:ext>
    </p:extLst>
  </p:cSld>
  <p:clrMapOvr>
    <a:masterClrMapping/>
  </p:clrMapOvr>
  <p:transition>
    <p:pull dir="ld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33FEA9-6F79-47A2-B5A2-B2EA79B897B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17403729"/>
      </p:ext>
    </p:extLst>
  </p:cSld>
  <p:clrMapOvr>
    <a:masterClrMapping/>
  </p:clrMapOvr>
  <p:transition>
    <p:pull dir="ld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587EFB-E7CF-4AEA-B21C-D6126F5B48F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48980203"/>
      </p:ext>
    </p:extLst>
  </p:cSld>
  <p:clrMapOvr>
    <a:masterClrMapping/>
  </p:clrMapOvr>
  <p:transition>
    <p:pull dir="ld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2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1588"/>
            <a:ext cx="9132888" cy="6845300"/>
            <a:chOff x="0" y="1"/>
            <a:chExt cx="5753" cy="4312"/>
          </a:xfrm>
        </p:grpSpPr>
        <p:sp>
          <p:nvSpPr>
            <p:cNvPr id="45059" name="Freeform 3"/>
            <p:cNvSpPr>
              <a:spLocks/>
            </p:cNvSpPr>
            <p:nvPr/>
          </p:nvSpPr>
          <p:spPr bwMode="auto">
            <a:xfrm>
              <a:off x="3394" y="999"/>
              <a:ext cx="2359" cy="3314"/>
            </a:xfrm>
            <a:custGeom>
              <a:avLst/>
              <a:gdLst/>
              <a:ahLst/>
              <a:cxnLst>
                <a:cxn ang="0">
                  <a:pos x="1905" y="3312"/>
                </a:cxn>
                <a:cxn ang="0">
                  <a:pos x="2358" y="3313"/>
                </a:cxn>
                <a:cxn ang="0">
                  <a:pos x="2358" y="1437"/>
                </a:cxn>
                <a:cxn ang="0">
                  <a:pos x="0" y="0"/>
                </a:cxn>
                <a:cxn ang="0">
                  <a:pos x="201" y="150"/>
                </a:cxn>
                <a:cxn ang="0">
                  <a:pos x="366" y="279"/>
                </a:cxn>
                <a:cxn ang="0">
                  <a:pos x="552" y="441"/>
                </a:cxn>
                <a:cxn ang="0">
                  <a:pos x="732" y="612"/>
                </a:cxn>
                <a:cxn ang="0">
                  <a:pos x="996" y="903"/>
                </a:cxn>
                <a:cxn ang="0">
                  <a:pos x="1230" y="1212"/>
                </a:cxn>
                <a:cxn ang="0">
                  <a:pos x="1400" y="1482"/>
                </a:cxn>
                <a:cxn ang="0">
                  <a:pos x="1548" y="1761"/>
                </a:cxn>
                <a:cxn ang="0">
                  <a:pos x="1665" y="2040"/>
                </a:cxn>
                <a:cxn ang="0">
                  <a:pos x="1751" y="2295"/>
                </a:cxn>
                <a:cxn ang="0">
                  <a:pos x="1809" y="2511"/>
                </a:cxn>
                <a:cxn ang="0">
                  <a:pos x="1863" y="2778"/>
                </a:cxn>
                <a:cxn ang="0">
                  <a:pos x="1890" y="3012"/>
                </a:cxn>
                <a:cxn ang="0">
                  <a:pos x="1905" y="3312"/>
                </a:cxn>
              </a:cxnLst>
              <a:rect l="0" t="0" r="r" b="b"/>
              <a:pathLst>
                <a:path w="2359" h="3314">
                  <a:moveTo>
                    <a:pt x="1905" y="3312"/>
                  </a:moveTo>
                  <a:lnTo>
                    <a:pt x="2358" y="3313"/>
                  </a:lnTo>
                  <a:lnTo>
                    <a:pt x="2358" y="1437"/>
                  </a:lnTo>
                  <a:lnTo>
                    <a:pt x="0" y="0"/>
                  </a:lnTo>
                  <a:lnTo>
                    <a:pt x="201" y="150"/>
                  </a:lnTo>
                  <a:lnTo>
                    <a:pt x="366" y="279"/>
                  </a:lnTo>
                  <a:lnTo>
                    <a:pt x="552" y="441"/>
                  </a:lnTo>
                  <a:lnTo>
                    <a:pt x="732" y="612"/>
                  </a:lnTo>
                  <a:lnTo>
                    <a:pt x="996" y="903"/>
                  </a:lnTo>
                  <a:lnTo>
                    <a:pt x="1230" y="1212"/>
                  </a:lnTo>
                  <a:lnTo>
                    <a:pt x="1400" y="1482"/>
                  </a:lnTo>
                  <a:lnTo>
                    <a:pt x="1548" y="1761"/>
                  </a:lnTo>
                  <a:lnTo>
                    <a:pt x="1665" y="2040"/>
                  </a:lnTo>
                  <a:lnTo>
                    <a:pt x="1751" y="2295"/>
                  </a:lnTo>
                  <a:lnTo>
                    <a:pt x="1809" y="2511"/>
                  </a:lnTo>
                  <a:lnTo>
                    <a:pt x="1863" y="2778"/>
                  </a:lnTo>
                  <a:lnTo>
                    <a:pt x="1890" y="3012"/>
                  </a:lnTo>
                  <a:lnTo>
                    <a:pt x="1905" y="3312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33" name="Arc 4"/>
            <p:cNvSpPr>
              <a:spLocks/>
            </p:cNvSpPr>
            <p:nvPr/>
          </p:nvSpPr>
          <p:spPr bwMode="auto">
            <a:xfrm>
              <a:off x="0" y="1"/>
              <a:ext cx="5298" cy="4312"/>
            </a:xfrm>
            <a:custGeom>
              <a:avLst/>
              <a:gdLst>
                <a:gd name="T0" fmla="*/ 0 w 21600"/>
                <a:gd name="T1" fmla="*/ 0 h 21600"/>
                <a:gd name="T2" fmla="*/ 78 w 21600"/>
                <a:gd name="T3" fmla="*/ 34 h 21600"/>
                <a:gd name="T4" fmla="*/ 0 w 21600"/>
                <a:gd name="T5" fmla="*/ 34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5061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45062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kumimoji="0"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5063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kumimoji="0"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5064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kumimoji="0" sz="1400"/>
            </a:lvl1pPr>
          </a:lstStyle>
          <a:p>
            <a:pPr>
              <a:defRPr/>
            </a:pPr>
            <a:fld id="{F2647911-A635-4E8E-AADB-704CC4A83B2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31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748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  <p:sldLayoutId id="2147483744" r:id="rId12"/>
    <p:sldLayoutId id="2147483745" r:id="rId13"/>
    <p:sldLayoutId id="2147483746" r:id="rId14"/>
    <p:sldLayoutId id="2147483747" r:id="rId15"/>
  </p:sldLayoutIdLst>
  <p:transition>
    <p:pull dir="ld"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l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90000"/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itchFamily="2" charset="2"/>
        <a:buChar char="l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audio" Target="../media/media1.wav"/><Relationship Id="rId7" Type="http://schemas.openxmlformats.org/officeDocument/2006/relationships/image" Target="../media/image2.png"/><Relationship Id="rId2" Type="http://schemas.microsoft.com/office/2007/relationships/media" Target="../media/media1.wav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1.bin"/><Relationship Id="rId4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0.wav"/><Relationship Id="rId1" Type="http://schemas.microsoft.com/office/2007/relationships/media" Target="../media/media10.wav"/><Relationship Id="rId4" Type="http://schemas.openxmlformats.org/officeDocument/2006/relationships/image" Target="../media/image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1.wav"/><Relationship Id="rId1" Type="http://schemas.microsoft.com/office/2007/relationships/media" Target="../media/media11.wav"/><Relationship Id="rId4" Type="http://schemas.openxmlformats.org/officeDocument/2006/relationships/image" Target="../media/image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2.wav"/><Relationship Id="rId1" Type="http://schemas.microsoft.com/office/2007/relationships/media" Target="../media/media12.wav"/><Relationship Id="rId4" Type="http://schemas.openxmlformats.org/officeDocument/2006/relationships/image" Target="../media/image2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microsoft.com/office/2007/relationships/media" Target="../media/media13.wav"/><Relationship Id="rId7" Type="http://schemas.openxmlformats.org/officeDocument/2006/relationships/image" Target="../media/image3.wmf"/><Relationship Id="rId2" Type="http://schemas.openxmlformats.org/officeDocument/2006/relationships/tags" Target="../tags/tag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slideLayout" Target="../slideLayouts/slideLayout7.xml"/><Relationship Id="rId10" Type="http://schemas.openxmlformats.org/officeDocument/2006/relationships/image" Target="../media/image2.png"/><Relationship Id="rId4" Type="http://schemas.openxmlformats.org/officeDocument/2006/relationships/audio" Target="../media/media13.wav"/><Relationship Id="rId9" Type="http://schemas.openxmlformats.org/officeDocument/2006/relationships/image" Target="../media/image4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4.wav"/><Relationship Id="rId1" Type="http://schemas.microsoft.com/office/2007/relationships/media" Target="../media/media14.wav"/><Relationship Id="rId4" Type="http://schemas.openxmlformats.org/officeDocument/2006/relationships/image" Target="../media/image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audio" Target="../media/media15.wav"/><Relationship Id="rId2" Type="http://schemas.microsoft.com/office/2007/relationships/media" Target="../media/media15.wav"/><Relationship Id="rId1" Type="http://schemas.openxmlformats.org/officeDocument/2006/relationships/tags" Target="../tags/tag4.xml"/><Relationship Id="rId5" Type="http://schemas.openxmlformats.org/officeDocument/2006/relationships/image" Target="../media/image2.png"/><Relationship Id="rId4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audio" Target="../media/media16.wav"/><Relationship Id="rId2" Type="http://schemas.microsoft.com/office/2007/relationships/media" Target="../media/media16.wav"/><Relationship Id="rId1" Type="http://schemas.openxmlformats.org/officeDocument/2006/relationships/tags" Target="../tags/tag5.xml"/><Relationship Id="rId5" Type="http://schemas.openxmlformats.org/officeDocument/2006/relationships/image" Target="../media/image2.png"/><Relationship Id="rId4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audio" Target="../media/media17.wav"/><Relationship Id="rId7" Type="http://schemas.openxmlformats.org/officeDocument/2006/relationships/image" Target="../media/image2.png"/><Relationship Id="rId2" Type="http://schemas.microsoft.com/office/2007/relationships/media" Target="../media/media17.wav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4.bin"/><Relationship Id="rId4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media18.wav"/><Relationship Id="rId1" Type="http://schemas.microsoft.com/office/2007/relationships/media" Target="../media/media18.wav"/><Relationship Id="rId4" Type="http://schemas.openxmlformats.org/officeDocument/2006/relationships/image" Target="../media/image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media19.wav"/><Relationship Id="rId1" Type="http://schemas.microsoft.com/office/2007/relationships/media" Target="../media/media19.wav"/><Relationship Id="rId4" Type="http://schemas.openxmlformats.org/officeDocument/2006/relationships/image" Target="../media/image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audio" Target="../media/media2.wav"/><Relationship Id="rId2" Type="http://schemas.microsoft.com/office/2007/relationships/media" Target="../media/media2.wav"/><Relationship Id="rId1" Type="http://schemas.openxmlformats.org/officeDocument/2006/relationships/tags" Target="../tags/tag1.xml"/><Relationship Id="rId5" Type="http://schemas.openxmlformats.org/officeDocument/2006/relationships/image" Target="../media/image2.png"/><Relationship Id="rId4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20.wav"/><Relationship Id="rId1" Type="http://schemas.microsoft.com/office/2007/relationships/media" Target="../media/media20.wav"/><Relationship Id="rId4" Type="http://schemas.openxmlformats.org/officeDocument/2006/relationships/image" Target="../media/image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21.wav"/><Relationship Id="rId1" Type="http://schemas.microsoft.com/office/2007/relationships/media" Target="../media/media21.wav"/><Relationship Id="rId5" Type="http://schemas.openxmlformats.org/officeDocument/2006/relationships/image" Target="../media/image2.png"/><Relationship Id="rId4" Type="http://schemas.openxmlformats.org/officeDocument/2006/relationships/image" Target="../media/image6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22.wav"/><Relationship Id="rId1" Type="http://schemas.microsoft.com/office/2007/relationships/media" Target="../media/media22.wav"/><Relationship Id="rId4" Type="http://schemas.openxmlformats.org/officeDocument/2006/relationships/image" Target="../media/image2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23.wav"/><Relationship Id="rId1" Type="http://schemas.microsoft.com/office/2007/relationships/media" Target="../media/media23.wav"/><Relationship Id="rId4" Type="http://schemas.openxmlformats.org/officeDocument/2006/relationships/image" Target="../media/image2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24.wav"/><Relationship Id="rId1" Type="http://schemas.microsoft.com/office/2007/relationships/media" Target="../media/media24.wav"/><Relationship Id="rId4" Type="http://schemas.openxmlformats.org/officeDocument/2006/relationships/image" Target="../media/image2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media25.wav"/><Relationship Id="rId1" Type="http://schemas.microsoft.com/office/2007/relationships/media" Target="../media/media25.wav"/><Relationship Id="rId5" Type="http://schemas.openxmlformats.org/officeDocument/2006/relationships/image" Target="../media/image2.png"/><Relationship Id="rId4" Type="http://schemas.openxmlformats.org/officeDocument/2006/relationships/image" Target="../media/image7.jp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3.wav"/><Relationship Id="rId1" Type="http://schemas.microsoft.com/office/2007/relationships/media" Target="../media/media3.wav"/><Relationship Id="rId4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audio" Target="../media/media4.wav"/><Relationship Id="rId2" Type="http://schemas.microsoft.com/office/2007/relationships/media" Target="../media/media4.wav"/><Relationship Id="rId1" Type="http://schemas.openxmlformats.org/officeDocument/2006/relationships/tags" Target="../tags/tag2.xml"/><Relationship Id="rId5" Type="http://schemas.openxmlformats.org/officeDocument/2006/relationships/image" Target="../media/image2.png"/><Relationship Id="rId4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.xml"/><Relationship Id="rId2" Type="http://schemas.openxmlformats.org/officeDocument/2006/relationships/audio" Target="../media/media5.wav"/><Relationship Id="rId1" Type="http://schemas.microsoft.com/office/2007/relationships/media" Target="../media/media5.wav"/><Relationship Id="rId4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media6.wav"/><Relationship Id="rId1" Type="http://schemas.microsoft.com/office/2007/relationships/media" Target="../media/media6.wav"/><Relationship Id="rId4" Type="http://schemas.openxmlformats.org/officeDocument/2006/relationships/image" Target="../media/image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7.wav"/><Relationship Id="rId1" Type="http://schemas.microsoft.com/office/2007/relationships/media" Target="../media/media7.wav"/><Relationship Id="rId4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8.wav"/><Relationship Id="rId1" Type="http://schemas.microsoft.com/office/2007/relationships/media" Target="../media/media8.wav"/><Relationship Id="rId4" Type="http://schemas.openxmlformats.org/officeDocument/2006/relationships/image" Target="../media/image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media9.wav"/><Relationship Id="rId1" Type="http://schemas.microsoft.com/office/2007/relationships/media" Target="../media/media9.wav"/><Relationship Id="rId4" Type="http://schemas.openxmlformats.org/officeDocument/2006/relationships/image" Target="../media/image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endParaRPr lang="en-US" altLang="zh-CN" sz="2800" smtClean="0"/>
          </a:p>
          <a:p>
            <a:pPr eaLnBrk="1" hangingPunct="1"/>
            <a:endParaRPr lang="en-US" altLang="zh-CN" sz="2800" smtClean="0"/>
          </a:p>
        </p:txBody>
      </p:sp>
      <p:graphicFrame>
        <p:nvGraphicFramePr>
          <p:cNvPr id="3075" name="Object 9"/>
          <p:cNvGraphicFramePr>
            <a:graphicFrameLocks noChangeAspect="1"/>
          </p:cNvGraphicFramePr>
          <p:nvPr/>
        </p:nvGraphicFramePr>
        <p:xfrm>
          <a:off x="0" y="0"/>
          <a:ext cx="9144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Slide" r:id="rId5" imgW="4571857" imgH="3429121" progId="PowerPoint.Slide.8">
                  <p:embed/>
                </p:oleObj>
              </mc:Choice>
              <mc:Fallback>
                <p:oleObj name="Slide" r:id="rId5" imgW="4571857" imgH="3429121" progId="PowerPoint.Slide.8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7402" name="Rectangle 10"/>
          <p:cNvSpPr>
            <a:spLocks noChangeArrowheads="1"/>
          </p:cNvSpPr>
          <p:nvPr/>
        </p:nvSpPr>
        <p:spPr bwMode="auto">
          <a:xfrm>
            <a:off x="179388" y="2133600"/>
            <a:ext cx="8713787" cy="922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54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第</a:t>
            </a:r>
            <a:r>
              <a:rPr lang="en-US" altLang="zh-CN" sz="54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8</a:t>
            </a:r>
            <a:r>
              <a:rPr lang="zh-CN" altLang="en-US" sz="54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章   单片机串行接口</a:t>
            </a:r>
            <a:r>
              <a:rPr lang="en-US" altLang="zh-CN" sz="54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-2</a:t>
            </a:r>
            <a:endParaRPr lang="zh-CN" altLang="en-US" sz="5400" b="1" dirty="0"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6702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95288" y="188913"/>
            <a:ext cx="8748712" cy="619125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b="1" smtClean="0"/>
              <a:t>例</a:t>
            </a:r>
            <a:r>
              <a:rPr lang="en-US" altLang="zh-CN" b="1" smtClean="0"/>
              <a:t>8-1. </a:t>
            </a:r>
            <a:r>
              <a:rPr lang="zh-CN" altLang="en-US" b="1" smtClean="0"/>
              <a:t>在内部数据存贮器</a:t>
            </a:r>
            <a:r>
              <a:rPr lang="en-US" altLang="zh-CN" b="1" smtClean="0"/>
              <a:t>20H</a:t>
            </a:r>
            <a:r>
              <a:rPr lang="zh-CN" altLang="en-US" b="1" smtClean="0"/>
              <a:t>～</a:t>
            </a:r>
            <a:r>
              <a:rPr lang="en-US" altLang="zh-CN" b="1" smtClean="0"/>
              <a:t>3FH</a:t>
            </a:r>
            <a:r>
              <a:rPr lang="zh-CN" altLang="en-US" b="1" smtClean="0"/>
              <a:t>单元中共有</a:t>
            </a:r>
            <a:r>
              <a:rPr lang="en-US" altLang="zh-CN" b="1" smtClean="0"/>
              <a:t>32</a:t>
            </a:r>
            <a:r>
              <a:rPr lang="zh-CN" altLang="en-US" b="1" smtClean="0"/>
              <a:t>个数据，要求采用方式 </a:t>
            </a:r>
            <a:r>
              <a:rPr lang="en-US" altLang="zh-CN" b="1" smtClean="0"/>
              <a:t>1 </a:t>
            </a:r>
            <a:r>
              <a:rPr lang="zh-CN" altLang="en-US" b="1" smtClean="0"/>
              <a:t>串行发送出去， 传送速率为</a:t>
            </a:r>
            <a:r>
              <a:rPr lang="en-US" altLang="zh-CN" b="1" smtClean="0"/>
              <a:t>1200</a:t>
            </a:r>
            <a:r>
              <a:rPr lang="zh-CN" altLang="en-US" b="1" smtClean="0"/>
              <a:t>波特，设</a:t>
            </a:r>
            <a:r>
              <a:rPr lang="en-US" altLang="zh-CN" b="1" smtClean="0"/>
              <a:t>fosc</a:t>
            </a:r>
            <a:r>
              <a:rPr lang="zh-CN" altLang="en-US" b="1" smtClean="0"/>
              <a:t>＝</a:t>
            </a:r>
            <a:r>
              <a:rPr lang="en-US" altLang="zh-CN" b="1" smtClean="0"/>
              <a:t>12MHZ</a:t>
            </a:r>
            <a:r>
              <a:rPr lang="zh-CN" altLang="en-US" b="1" smtClean="0"/>
              <a:t>。  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b="1" smtClean="0"/>
              <a:t>方法：</a:t>
            </a:r>
            <a:r>
              <a:rPr lang="en-US" altLang="zh-CN" b="1" smtClean="0"/>
              <a:t>T1</a:t>
            </a:r>
            <a:r>
              <a:rPr lang="zh-CN" altLang="en-US" b="1" smtClean="0"/>
              <a:t>工作于方式 </a:t>
            </a:r>
            <a:r>
              <a:rPr lang="en-US" altLang="zh-CN" b="1" smtClean="0"/>
              <a:t>2 </a:t>
            </a:r>
            <a:r>
              <a:rPr lang="zh-CN" altLang="en-US" b="1" smtClean="0"/>
              <a:t>作波特率发生器，取</a:t>
            </a:r>
            <a:r>
              <a:rPr lang="en-US" altLang="zh-CN" b="1" smtClean="0"/>
              <a:t>SMOD</a:t>
            </a:r>
            <a:r>
              <a:rPr lang="zh-CN" altLang="en-US" b="1" smtClean="0"/>
              <a:t>＝</a:t>
            </a:r>
            <a:r>
              <a:rPr lang="en-US" altLang="zh-CN" b="1" smtClean="0"/>
              <a:t>0</a:t>
            </a:r>
            <a:r>
              <a:rPr lang="zh-CN" altLang="en-US" b="1" smtClean="0"/>
              <a:t>，</a:t>
            </a:r>
            <a:r>
              <a:rPr lang="en-US" altLang="zh-CN" b="1" smtClean="0"/>
              <a:t>T1</a:t>
            </a:r>
            <a:r>
              <a:rPr lang="zh-CN" altLang="en-US" b="1" smtClean="0"/>
              <a:t>的时间常数计算如下：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b="1" smtClean="0"/>
              <a:t>  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b="1" smtClean="0"/>
              <a:t>       波特率＝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b="1" smtClean="0"/>
              <a:t> 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b="1" smtClean="0"/>
              <a:t>1200</a:t>
            </a:r>
            <a:r>
              <a:rPr lang="zh-CN" altLang="en-US" b="1" smtClean="0"/>
              <a:t>＝</a:t>
            </a:r>
            <a:r>
              <a:rPr lang="en-US" altLang="zh-CN" b="1" smtClean="0"/>
              <a:t>(1/32)×12×10 /12(256-x)   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b="1" smtClean="0"/>
              <a:t>      x</a:t>
            </a:r>
            <a:r>
              <a:rPr lang="zh-CN" altLang="en-US" b="1" smtClean="0"/>
              <a:t>＝</a:t>
            </a:r>
            <a:r>
              <a:rPr lang="en-US" altLang="zh-CN" b="1" smtClean="0"/>
              <a:t>230</a:t>
            </a:r>
            <a:r>
              <a:rPr lang="zh-CN" altLang="en-US" b="1" smtClean="0"/>
              <a:t>＝</a:t>
            </a:r>
            <a:r>
              <a:rPr lang="en-US" altLang="zh-CN" b="1" smtClean="0"/>
              <a:t>E6H  </a:t>
            </a:r>
          </a:p>
        </p:txBody>
      </p:sp>
      <p:grpSp>
        <p:nvGrpSpPr>
          <p:cNvPr id="12291" name="Group 3"/>
          <p:cNvGrpSpPr>
            <a:grpSpLocks/>
          </p:cNvGrpSpPr>
          <p:nvPr/>
        </p:nvGrpSpPr>
        <p:grpSpPr bwMode="auto">
          <a:xfrm>
            <a:off x="2268538" y="3068638"/>
            <a:ext cx="4248150" cy="1649412"/>
            <a:chOff x="1429" y="2160"/>
            <a:chExt cx="2676" cy="1039"/>
          </a:xfrm>
        </p:grpSpPr>
        <p:sp>
          <p:nvSpPr>
            <p:cNvPr id="12293" name="Text Box 4"/>
            <p:cNvSpPr txBox="1">
              <a:spLocks noChangeArrowheads="1"/>
            </p:cNvSpPr>
            <p:nvPr/>
          </p:nvSpPr>
          <p:spPr bwMode="auto">
            <a:xfrm>
              <a:off x="1429" y="2160"/>
              <a:ext cx="2676" cy="10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b="1">
                  <a:latin typeface="宋体" pitchFamily="2" charset="-122"/>
                </a:rPr>
                <a:t>    </a:t>
              </a:r>
              <a:r>
                <a:rPr lang="en-US" altLang="zh-CN" sz="2800" b="1">
                  <a:latin typeface="宋体" pitchFamily="2" charset="-122"/>
                </a:rPr>
                <a:t>2</a:t>
              </a:r>
              <a:r>
                <a:rPr lang="en-US" altLang="zh-CN" sz="2800" b="1" baseline="30000">
                  <a:latin typeface="宋体" pitchFamily="2" charset="-122"/>
                </a:rPr>
                <a:t>SMOD</a:t>
              </a:r>
              <a:endParaRPr lang="en-US" altLang="zh-CN" sz="2800" b="1">
                <a:latin typeface="宋体" pitchFamily="2" charset="-122"/>
              </a:endParaRPr>
            </a:p>
            <a:p>
              <a:pPr algn="just" eaLnBrk="1" hangingPunct="1"/>
              <a:endParaRPr lang="en-US" altLang="zh-CN" sz="1800" b="1"/>
            </a:p>
          </p:txBody>
        </p:sp>
        <p:sp>
          <p:nvSpPr>
            <p:cNvPr id="12294" name="Text Box 5"/>
            <p:cNvSpPr txBox="1">
              <a:spLocks noChangeArrowheads="1"/>
            </p:cNvSpPr>
            <p:nvPr/>
          </p:nvSpPr>
          <p:spPr bwMode="auto">
            <a:xfrm>
              <a:off x="2608" y="2205"/>
              <a:ext cx="1441" cy="9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3200" b="1">
                  <a:latin typeface="宋体" pitchFamily="2" charset="-122"/>
                </a:rPr>
                <a:t>   fosc</a:t>
              </a:r>
            </a:p>
            <a:p>
              <a:pPr algn="just" eaLnBrk="1" hangingPunct="1"/>
              <a:r>
                <a:rPr lang="en-US" altLang="zh-CN" sz="3200" b="1">
                  <a:latin typeface="宋体" pitchFamily="2" charset="-122"/>
                </a:rPr>
                <a:t>12(256-x)</a:t>
              </a:r>
              <a:endParaRPr lang="en-US" altLang="zh-CN" sz="3200" b="1"/>
            </a:p>
            <a:p>
              <a:pPr lvl="1" algn="just" eaLnBrk="1" hangingPunct="1"/>
              <a:endParaRPr lang="en-US" altLang="zh-CN" sz="3200" b="1"/>
            </a:p>
            <a:p>
              <a:pPr eaLnBrk="1" hangingPunct="1"/>
              <a:endParaRPr lang="en-US" altLang="zh-CN" sz="3200" b="1"/>
            </a:p>
          </p:txBody>
        </p:sp>
        <p:sp>
          <p:nvSpPr>
            <p:cNvPr id="12295" name="Text Box 6"/>
            <p:cNvSpPr txBox="1">
              <a:spLocks noChangeArrowheads="1"/>
            </p:cNvSpPr>
            <p:nvPr/>
          </p:nvSpPr>
          <p:spPr bwMode="auto">
            <a:xfrm>
              <a:off x="2252" y="2447"/>
              <a:ext cx="265" cy="5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>
                  <a:latin typeface="宋体" pitchFamily="2" charset="-122"/>
                </a:rPr>
                <a:t>×</a:t>
              </a:r>
              <a:endParaRPr lang="en-US" altLang="zh-CN"/>
            </a:p>
          </p:txBody>
        </p:sp>
        <p:sp>
          <p:nvSpPr>
            <p:cNvPr id="12296" name="Line 7"/>
            <p:cNvSpPr>
              <a:spLocks noChangeShapeType="1"/>
            </p:cNvSpPr>
            <p:nvPr/>
          </p:nvSpPr>
          <p:spPr bwMode="auto">
            <a:xfrm>
              <a:off x="1841" y="2568"/>
              <a:ext cx="41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97" name="Rectangle 8"/>
            <p:cNvSpPr>
              <a:spLocks noChangeArrowheads="1"/>
            </p:cNvSpPr>
            <p:nvPr/>
          </p:nvSpPr>
          <p:spPr bwMode="auto">
            <a:xfrm>
              <a:off x="1927" y="2672"/>
              <a:ext cx="3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/>
                <a:t>32</a:t>
              </a:r>
            </a:p>
          </p:txBody>
        </p:sp>
        <p:sp>
          <p:nvSpPr>
            <p:cNvPr id="12298" name="Line 9"/>
            <p:cNvSpPr>
              <a:spLocks noChangeShapeType="1"/>
            </p:cNvSpPr>
            <p:nvPr/>
          </p:nvSpPr>
          <p:spPr bwMode="auto">
            <a:xfrm>
              <a:off x="2699" y="2568"/>
              <a:ext cx="117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2292" name="Text Box 10"/>
          <p:cNvSpPr txBox="1">
            <a:spLocks noChangeArrowheads="1"/>
          </p:cNvSpPr>
          <p:nvPr/>
        </p:nvSpPr>
        <p:spPr bwMode="auto">
          <a:xfrm>
            <a:off x="4211638" y="4437063"/>
            <a:ext cx="431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/>
              <a:t>6</a:t>
            </a: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104009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0045" x="1731963" y="693738"/>
          <p14:tracePt t="10102" x="1739900" y="693738"/>
          <p14:tracePt t="10117" x="1749425" y="693738"/>
          <p14:tracePt t="10125" x="1749425" y="685800"/>
          <p14:tracePt t="10213" x="1757363" y="685800"/>
          <p14:tracePt t="10229" x="1765300" y="685800"/>
          <p14:tracePt t="10242" x="1774825" y="685800"/>
          <p14:tracePt t="10243" x="1774825" y="677863"/>
          <p14:tracePt t="10259" x="1782763" y="677863"/>
          <p14:tracePt t="10293" x="1782763" y="668338"/>
          <p14:tracePt t="10294" x="1792288" y="668338"/>
          <p14:tracePt t="10309" x="1800225" y="668338"/>
          <p14:tracePt t="10326" x="1808163" y="660400"/>
          <p14:tracePt t="10343" x="1817688" y="660400"/>
          <p14:tracePt t="10360" x="1825625" y="650875"/>
          <p14:tracePt t="10413" x="1835150" y="650875"/>
          <p14:tracePt t="10424" x="1843088" y="650875"/>
          <p14:tracePt t="10443" x="1860550" y="650875"/>
          <p14:tracePt t="10460" x="1868488" y="650875"/>
          <p14:tracePt t="10477" x="1878013" y="650875"/>
          <p14:tracePt t="10526" x="1885950" y="650875"/>
          <p14:tracePt t="10533" x="1893888" y="650875"/>
          <p14:tracePt t="10545" x="1920875" y="650875"/>
          <p14:tracePt t="10561" x="1936750" y="650875"/>
          <p14:tracePt t="10578" x="1963738" y="650875"/>
          <p14:tracePt t="10595" x="1979613" y="650875"/>
          <p14:tracePt t="10611" x="1989138" y="650875"/>
          <p14:tracePt t="10628" x="1997075" y="650875"/>
          <p14:tracePt t="10644" x="2022475" y="650875"/>
          <p14:tracePt t="10662" x="2065338" y="668338"/>
          <p14:tracePt t="10679" x="2100263" y="677863"/>
          <p14:tracePt t="10695" x="2151063" y="685800"/>
          <p14:tracePt t="10712" x="2168525" y="693738"/>
          <p14:tracePt t="10729" x="2193925" y="693738"/>
          <p14:tracePt t="10745" x="2220913" y="711200"/>
          <p14:tracePt t="10762" x="2246313" y="720725"/>
          <p14:tracePt t="10779" x="2271713" y="720725"/>
          <p14:tracePt t="10795" x="2314575" y="728663"/>
          <p14:tracePt t="10812" x="2339975" y="736600"/>
          <p14:tracePt t="10829" x="2400300" y="736600"/>
          <p14:tracePt t="10846" x="2435225" y="736600"/>
          <p14:tracePt t="10862" x="2478088" y="736600"/>
          <p14:tracePt t="10879" x="2511425" y="746125"/>
          <p14:tracePt t="10896" x="2546350" y="746125"/>
          <p14:tracePt t="10913" x="2571750" y="746125"/>
          <p14:tracePt t="10929" x="2597150" y="746125"/>
          <p14:tracePt t="10946" x="2606675" y="754063"/>
          <p14:tracePt t="10963" x="2614613" y="754063"/>
          <p14:tracePt t="10980" x="2632075" y="754063"/>
          <p14:tracePt t="10997" x="2674938" y="754063"/>
          <p14:tracePt t="11014" x="2700338" y="754063"/>
          <p14:tracePt t="11030" x="2725738" y="763588"/>
          <p14:tracePt t="11047" x="2760663" y="763588"/>
          <p14:tracePt t="11064" x="2794000" y="763588"/>
          <p14:tracePt t="11080" x="2828925" y="763588"/>
          <p14:tracePt t="11097" x="2863850" y="763588"/>
          <p14:tracePt t="11114" x="2914650" y="763588"/>
          <p14:tracePt t="11131" x="2940050" y="771525"/>
          <p14:tracePt t="11147" x="2982913" y="771525"/>
          <p14:tracePt t="11164" x="3025775" y="771525"/>
          <p14:tracePt t="11181" x="3103563" y="771525"/>
          <p14:tracePt t="11198" x="3171825" y="771525"/>
          <p14:tracePt t="11214" x="3222625" y="771525"/>
          <p14:tracePt t="11231" x="3292475" y="771525"/>
          <p14:tracePt t="11248" x="3343275" y="771525"/>
          <p14:tracePt t="11265" x="3386138" y="771525"/>
          <p14:tracePt t="11281" x="3421063" y="771525"/>
          <p14:tracePt t="11298" x="3463925" y="771525"/>
          <p14:tracePt t="11315" x="3497263" y="771525"/>
          <p14:tracePt t="11332" x="3540125" y="771525"/>
          <p14:tracePt t="11348" x="3592513" y="763588"/>
          <p14:tracePt t="11365" x="3617913" y="763588"/>
          <p14:tracePt t="11382" x="3635375" y="763588"/>
          <p14:tracePt t="11399" x="3651250" y="763588"/>
          <p14:tracePt t="11416" x="3668713" y="763588"/>
          <p14:tracePt t="11432" x="3686175" y="763588"/>
          <p14:tracePt t="11449" x="3703638" y="763588"/>
          <p14:tracePt t="11466" x="3721100" y="763588"/>
          <p14:tracePt t="11483" x="3754438" y="763588"/>
          <p14:tracePt t="11499" x="3789363" y="763588"/>
          <p14:tracePt t="11516" x="3840163" y="763588"/>
          <p14:tracePt t="11533" x="3892550" y="763588"/>
          <p14:tracePt t="11550" x="3925888" y="763588"/>
          <p14:tracePt t="11566" x="3978275" y="763588"/>
          <p14:tracePt t="11583" x="4037013" y="763588"/>
          <p14:tracePt t="11600" x="4106863" y="763588"/>
          <p14:tracePt t="11616" x="4165600" y="763588"/>
          <p14:tracePt t="11633" x="4260850" y="763588"/>
          <p14:tracePt t="11650" x="4337050" y="754063"/>
          <p14:tracePt t="11667" x="4432300" y="746125"/>
          <p14:tracePt t="11683" x="4500563" y="746125"/>
          <p14:tracePt t="11683" x="4525963" y="736600"/>
          <p14:tracePt t="11701" x="4578350" y="728663"/>
          <p14:tracePt t="11717" x="4629150" y="720725"/>
          <p14:tracePt t="11734" x="4697413" y="720725"/>
          <p14:tracePt t="11751" x="4783138" y="711200"/>
          <p14:tracePt t="11768" x="4851400" y="703263"/>
          <p14:tracePt t="11784" x="4911725" y="693738"/>
          <p14:tracePt t="11801" x="4946650" y="693738"/>
          <p14:tracePt t="11818" x="4972050" y="685800"/>
          <p14:tracePt t="11835" x="4989513" y="677863"/>
          <p14:tracePt t="11851" x="5006975" y="677863"/>
          <p14:tracePt t="11868" x="5014913" y="668338"/>
          <p14:tracePt t="11885" x="5032375" y="668338"/>
          <p14:tracePt t="11901" x="5040313" y="668338"/>
          <p14:tracePt t="11957" x="5049838" y="660400"/>
          <p14:tracePt t="11958" x="5057775" y="660400"/>
          <p14:tracePt t="11968" x="5065713" y="660400"/>
          <p14:tracePt t="11985" x="5083175" y="660400"/>
          <p14:tracePt t="12002" x="5092700" y="660400"/>
          <p14:tracePt t="13133" x="5100638" y="660400"/>
          <p14:tracePt t="13149" x="5118100" y="677863"/>
          <p14:tracePt t="13269" x="5118100" y="685800"/>
          <p14:tracePt t="13413" x="5118100" y="693738"/>
          <p14:tracePt t="13645" x="5126038" y="693738"/>
          <p14:tracePt t="13648" x="5135563" y="693738"/>
          <p14:tracePt t="13661" x="5143500" y="693738"/>
          <p14:tracePt t="13678" x="5160963" y="693738"/>
          <p14:tracePt t="13695" x="5178425" y="693738"/>
          <p14:tracePt t="13711" x="5203825" y="693738"/>
          <p14:tracePt t="13729" x="5221288" y="703263"/>
          <p14:tracePt t="13745" x="5246688" y="703263"/>
          <p14:tracePt t="13762" x="5272088" y="703263"/>
          <p14:tracePt t="13778" x="5297488" y="703263"/>
          <p14:tracePt t="13795" x="5322888" y="703263"/>
          <p14:tracePt t="13812" x="5340350" y="703263"/>
          <p14:tracePt t="13828" x="5365750" y="703263"/>
          <p14:tracePt t="13845" x="5383213" y="703263"/>
          <p14:tracePt t="13862" x="5400675" y="703263"/>
          <p14:tracePt t="13879" x="5408613" y="703263"/>
          <p14:tracePt t="13895" x="5426075" y="703263"/>
          <p14:tracePt t="13912" x="5435600" y="703263"/>
          <p14:tracePt t="13929" x="5443538" y="703263"/>
          <p14:tracePt t="13946" x="5461000" y="703263"/>
          <p14:tracePt t="13962" x="5468938" y="703263"/>
          <p14:tracePt t="13979" x="5486400" y="703263"/>
          <p14:tracePt t="13996" x="5503863" y="703263"/>
          <p14:tracePt t="14013" x="5511800" y="703263"/>
          <p14:tracePt t="14069" x="5521325" y="703263"/>
          <p14:tracePt t="14093" x="5529263" y="703263"/>
          <p14:tracePt t="14094" x="5537200" y="703263"/>
          <p14:tracePt t="14113" x="5546725" y="703263"/>
          <p14:tracePt t="14130" x="5564188" y="703263"/>
          <p14:tracePt t="14147" x="5580063" y="703263"/>
          <p14:tracePt t="14164" x="5589588" y="703263"/>
          <p14:tracePt t="14180" x="5614988" y="693738"/>
          <p14:tracePt t="14197" x="5622925" y="693738"/>
          <p14:tracePt t="14215" x="5632450" y="693738"/>
          <p14:tracePt t="14232" x="5649913" y="693738"/>
          <p14:tracePt t="14248" x="5657850" y="693738"/>
          <p14:tracePt t="14265" x="5665788" y="693738"/>
          <p14:tracePt t="14282" x="5683250" y="693738"/>
          <p14:tracePt t="14299" x="5700713" y="693738"/>
          <p14:tracePt t="14315" x="5726113" y="693738"/>
          <p14:tracePt t="14332" x="5751513" y="693738"/>
          <p14:tracePt t="14349" x="5778500" y="693738"/>
          <p14:tracePt t="14349" x="5786438" y="693738"/>
          <p14:tracePt t="14366" x="5803900" y="693738"/>
          <p14:tracePt t="14382" x="5821363" y="693738"/>
          <p14:tracePt t="14399" x="5837238" y="693738"/>
          <p14:tracePt t="14416" x="5854700" y="693738"/>
          <p14:tracePt t="14433" x="5864225" y="693738"/>
          <p14:tracePt t="14449" x="5880100" y="693738"/>
          <p14:tracePt t="14466" x="5889625" y="693738"/>
          <p14:tracePt t="14483" x="5897563" y="693738"/>
          <p14:tracePt t="14500" x="5907088" y="693738"/>
          <p14:tracePt t="14517" x="5922963" y="693738"/>
          <p14:tracePt t="14533" x="5957888" y="693738"/>
          <p14:tracePt t="14550" x="5975350" y="693738"/>
          <p14:tracePt t="14567" x="5992813" y="703263"/>
          <p14:tracePt t="14584" x="6008688" y="703263"/>
          <p14:tracePt t="14600" x="6026150" y="703263"/>
          <p14:tracePt t="14617" x="6043613" y="703263"/>
          <p14:tracePt t="14634" x="6061075" y="703263"/>
          <p14:tracePt t="14650" x="6078538" y="703263"/>
          <p14:tracePt t="14667" x="6094413" y="703263"/>
          <p14:tracePt t="14684" x="6111875" y="711200"/>
          <p14:tracePt t="14701" x="6146800" y="720725"/>
          <p14:tracePt t="14718" x="6172200" y="720725"/>
          <p14:tracePt t="14735" x="6189663" y="720725"/>
          <p14:tracePt t="14751" x="6215063" y="720725"/>
          <p14:tracePt t="14768" x="6240463" y="720725"/>
          <p14:tracePt t="14785" x="6257925" y="720725"/>
          <p14:tracePt t="14801" x="6275388" y="720725"/>
          <p14:tracePt t="14818" x="6300788" y="720725"/>
          <p14:tracePt t="14835" x="6308725" y="720725"/>
          <p14:tracePt t="14851" x="6318250" y="720725"/>
          <p14:tracePt t="14868" x="6335713" y="720725"/>
          <p14:tracePt t="14885" x="6351588" y="720725"/>
          <p14:tracePt t="14902" x="6369050" y="720725"/>
          <p14:tracePt t="14919" x="6378575" y="720725"/>
          <p14:tracePt t="14935" x="6394450" y="720725"/>
          <p14:tracePt t="14952" x="6411913" y="720725"/>
          <p14:tracePt t="14969" x="6429375" y="720725"/>
          <p14:tracePt t="14986" x="6446838" y="720725"/>
          <p14:tracePt t="15002" x="6464300" y="720725"/>
          <p14:tracePt t="15019" x="6480175" y="720725"/>
          <p14:tracePt t="15036" x="6497638" y="720725"/>
          <p14:tracePt t="15053" x="6507163" y="720725"/>
          <p14:tracePt t="15069" x="6523038" y="720725"/>
          <p14:tracePt t="15110" x="6532563" y="720725"/>
          <p14:tracePt t="15126" x="6540500" y="720725"/>
          <p14:tracePt t="15136" x="6550025" y="720725"/>
          <p14:tracePt t="15154" x="6565900" y="720725"/>
          <p14:tracePt t="15170" x="6575425" y="720725"/>
          <p14:tracePt t="15187" x="6592888" y="720725"/>
          <p14:tracePt t="15203" x="6600825" y="720725"/>
          <p14:tracePt t="15220" x="6608763" y="720725"/>
          <p14:tracePt t="15237" x="6626225" y="720725"/>
          <p14:tracePt t="15254" x="6635750" y="720725"/>
          <p14:tracePt t="15310" x="6643688" y="720725"/>
          <p14:tracePt t="15311" x="6651625" y="720725"/>
          <p14:tracePt t="15606" x="6661150" y="720725"/>
          <p14:tracePt t="15630" x="6669088" y="720725"/>
          <p14:tracePt t="15654" x="6678613" y="720725"/>
          <p14:tracePt t="15660" x="6686550" y="720725"/>
          <p14:tracePt t="15673" x="6694488" y="720725"/>
          <p14:tracePt t="15690" x="6711950" y="720725"/>
          <p14:tracePt t="15706" x="6729413" y="720725"/>
          <p14:tracePt t="15723" x="6737350" y="720725"/>
          <p14:tracePt t="15740" x="6754813" y="720725"/>
          <p14:tracePt t="15740" x="6764338" y="720725"/>
          <p14:tracePt t="15758" x="6772275" y="720725"/>
          <p14:tracePt t="15773" x="6797675" y="720725"/>
          <p14:tracePt t="15790" x="6823075" y="720725"/>
          <p14:tracePt t="15807" x="6832600" y="720725"/>
          <p14:tracePt t="15824" x="6858000" y="720725"/>
          <p14:tracePt t="15840" x="6875463" y="720725"/>
          <p14:tracePt t="15857" x="6892925" y="720725"/>
          <p14:tracePt t="15874" x="6908800" y="728663"/>
          <p14:tracePt t="15891" x="6935788" y="728663"/>
          <p14:tracePt t="15907" x="6961188" y="728663"/>
          <p14:tracePt t="15924" x="7004050" y="728663"/>
          <p14:tracePt t="15941" x="7046913" y="728663"/>
          <p14:tracePt t="15941" x="7072313" y="728663"/>
          <p14:tracePt t="15958" x="7123113" y="728663"/>
          <p14:tracePt t="15974" x="7183438" y="720725"/>
          <p14:tracePt t="15991" x="7208838" y="711200"/>
          <p14:tracePt t="16008" x="7235825" y="711200"/>
          <p14:tracePt t="16025" x="7251700" y="703263"/>
          <p14:tracePt t="16041" x="7261225" y="703263"/>
          <p14:tracePt t="16058" x="7278688" y="693738"/>
          <p14:tracePt t="16075" x="7286625" y="693738"/>
          <p14:tracePt t="16092" x="7304088" y="693738"/>
          <p14:tracePt t="16109" x="7321550" y="693738"/>
          <p14:tracePt t="16125" x="7364413" y="693738"/>
          <p14:tracePt t="16142" x="7389813" y="703263"/>
          <p14:tracePt t="16159" x="7432675" y="703263"/>
          <p14:tracePt t="16176" x="7483475" y="703263"/>
          <p14:tracePt t="16192" x="7526338" y="703263"/>
          <p14:tracePt t="16209" x="7561263" y="703263"/>
          <p14:tracePt t="16226" x="7594600" y="693738"/>
          <p14:tracePt t="16243" x="7612063" y="693738"/>
          <p14:tracePt t="16259" x="7621588" y="693738"/>
          <p14:tracePt t="16276" x="7629525" y="693738"/>
          <p14:tracePt t="16293" x="7637463" y="693738"/>
          <p14:tracePt t="16310" x="7664450" y="693738"/>
          <p14:tracePt t="16326" x="7707313" y="693738"/>
          <p14:tracePt t="16343" x="7750175" y="693738"/>
          <p14:tracePt t="16360" x="7793038" y="703263"/>
          <p14:tracePt t="16376" x="7818438" y="703263"/>
          <p14:tracePt t="16394" x="7826375" y="703263"/>
          <p14:tracePt t="16438" x="7826375" y="711200"/>
          <p14:tracePt t="16478" x="7808913" y="711200"/>
          <p14:tracePt t="16486" x="7800975" y="720725"/>
          <p14:tracePt t="16486" x="7783513" y="728663"/>
          <p14:tracePt t="16494" x="7723188" y="736600"/>
          <p14:tracePt t="16510" x="7680325" y="754063"/>
          <p14:tracePt t="16527" x="7621588" y="779463"/>
          <p14:tracePt t="16544" x="7551738" y="806450"/>
          <p14:tracePt t="16561" x="7493000" y="831850"/>
          <p14:tracePt t="16577" x="7380288" y="865188"/>
          <p14:tracePt t="16595" x="7235825" y="900113"/>
          <p14:tracePt t="16611" x="7029450" y="935038"/>
          <p14:tracePt t="16628" x="6840538" y="942975"/>
          <p14:tracePt t="16645" x="6635750" y="950913"/>
          <p14:tracePt t="16661" x="6386513" y="968375"/>
          <p14:tracePt t="16678" x="6207125" y="977900"/>
          <p14:tracePt t="16695" x="6043613" y="985838"/>
          <p14:tracePt t="16712" x="5829300" y="1011238"/>
          <p14:tracePt t="16728" x="5632450" y="1020763"/>
          <p14:tracePt t="16745" x="5443538" y="1028700"/>
          <p14:tracePt t="16762" x="5211763" y="1046163"/>
          <p14:tracePt t="16780" x="5049838" y="1054100"/>
          <p14:tracePt t="16795" x="4860925" y="1071563"/>
          <p14:tracePt t="16812" x="4664075" y="1079500"/>
          <p14:tracePt t="16829" x="4440238" y="1114425"/>
          <p14:tracePt t="16829" x="4321175" y="1122363"/>
          <p14:tracePt t="16846" x="4089400" y="1131888"/>
          <p14:tracePt t="16862" x="3806825" y="1139825"/>
          <p14:tracePt t="16879" x="3575050" y="1165225"/>
          <p14:tracePt t="16896" x="3325813" y="1174750"/>
          <p14:tracePt t="16913" x="3136900" y="1200150"/>
          <p14:tracePt t="16929" x="2922588" y="1243013"/>
          <p14:tracePt t="16946" x="2786063" y="1277938"/>
          <p14:tracePt t="16963" x="2665413" y="1311275"/>
          <p14:tracePt t="16980" x="2493963" y="1354138"/>
          <p14:tracePt t="16996" x="2254250" y="1406525"/>
          <p14:tracePt t="17013" x="1860550" y="1449388"/>
          <p14:tracePt t="17030" x="1689100" y="1465263"/>
          <p14:tracePt t="17047" x="1577975" y="1474788"/>
          <p14:tracePt t="17064" x="1535113" y="1474788"/>
          <p14:tracePt t="17080" x="1517650" y="1474788"/>
          <p14:tracePt t="17097" x="1500188" y="1474788"/>
          <p14:tracePt t="17114" x="1457325" y="1474788"/>
          <p14:tracePt t="17131" x="1389063" y="1474788"/>
          <p14:tracePt t="17147" x="1293813" y="1474788"/>
          <p14:tracePt t="17164" x="1157288" y="1474788"/>
          <p14:tracePt t="17181" x="1036638" y="1474788"/>
          <p14:tracePt t="17198" x="1011238" y="1474788"/>
          <p14:tracePt t="17286" x="1003300" y="1474788"/>
          <p14:tracePt t="17303" x="993775" y="1474788"/>
          <p14:tracePt t="17315" x="985838" y="1474788"/>
          <p14:tracePt t="17316" x="960438" y="1474788"/>
          <p14:tracePt t="17332" x="935038" y="1474788"/>
          <p14:tracePt t="17348" x="917575" y="1474788"/>
          <p14:tracePt t="17365" x="917575" y="1465263"/>
          <p14:tracePt t="17406" x="917575" y="1457325"/>
          <p14:tracePt t="17414" x="917575" y="1439863"/>
          <p14:tracePt t="17433" x="917575" y="1422400"/>
          <p14:tracePt t="17449" x="917575" y="1414463"/>
          <p14:tracePt t="17466" x="908050" y="1414463"/>
          <p14:tracePt t="17542" x="900113" y="1406525"/>
          <p14:tracePt t="17549" x="900113" y="1397000"/>
          <p14:tracePt t="17550" x="900113" y="1389063"/>
          <p14:tracePt t="17566" x="917575" y="1354138"/>
          <p14:tracePt t="17583" x="917575" y="1328738"/>
          <p14:tracePt t="17600" x="925513" y="1311275"/>
          <p14:tracePt t="17617" x="935038" y="1303338"/>
          <p14:tracePt t="17633" x="935038" y="1285875"/>
          <p14:tracePt t="17760" x="942975" y="1277938"/>
          <p14:tracePt t="17766" x="950913" y="1277938"/>
          <p14:tracePt t="17785" x="960438" y="1268413"/>
          <p14:tracePt t="17801" x="968375" y="1268413"/>
          <p14:tracePt t="17818" x="968375" y="1250950"/>
          <p14:tracePt t="17835" x="977900" y="1250950"/>
          <p14:tracePt t="17851" x="985838" y="1250950"/>
          <p14:tracePt t="17868" x="1003300" y="1250950"/>
          <p14:tracePt t="17885" x="1020763" y="1243013"/>
          <p14:tracePt t="17902" x="1089025" y="1235075"/>
          <p14:tracePt t="17918" x="1139825" y="1235075"/>
          <p14:tracePt t="17935" x="1217613" y="1225550"/>
          <p14:tracePt t="17952" x="1311275" y="1217613"/>
          <p14:tracePt t="17968" x="1397000" y="1217613"/>
          <p14:tracePt t="17985" x="1457325" y="1217613"/>
          <p14:tracePt t="18002" x="1577975" y="1208088"/>
          <p14:tracePt t="18019" x="1679575" y="1208088"/>
          <p14:tracePt t="18036" x="1843088" y="1200150"/>
          <p14:tracePt t="18052" x="1997075" y="1192213"/>
          <p14:tracePt t="18069" x="2151063" y="1182688"/>
          <p14:tracePt t="18069" x="2228850" y="1174750"/>
          <p14:tracePt t="18086" x="2332038" y="1149350"/>
          <p14:tracePt t="18102" x="2392363" y="1139825"/>
          <p14:tracePt t="18119" x="2408238" y="1122363"/>
          <p14:tracePt t="18136" x="2417763" y="1122363"/>
          <p14:tracePt t="18486" x="2425700" y="1122363"/>
          <p14:tracePt t="18500" x="2443163" y="1122363"/>
          <p14:tracePt t="18505" x="2520950" y="1106488"/>
          <p14:tracePt t="18522" x="2922588" y="1036638"/>
          <p14:tracePt t="18556" x="3189288" y="993775"/>
          <p14:tracePt t="18572" x="3540125" y="960438"/>
          <p14:tracePt t="18589" x="3832225" y="935038"/>
          <p14:tracePt t="18589" x="4046538" y="917575"/>
          <p14:tracePt t="18606" x="4286250" y="892175"/>
          <p14:tracePt t="18622" x="4492625" y="839788"/>
          <p14:tracePt t="18639" x="4603750" y="814388"/>
          <p14:tracePt t="18655" x="4689475" y="788988"/>
          <p14:tracePt t="18672" x="4740275" y="779463"/>
          <p14:tracePt t="18689" x="4775200" y="763588"/>
          <p14:tracePt t="18706" x="4808538" y="763588"/>
          <p14:tracePt t="18722" x="4826000" y="754063"/>
          <p14:tracePt t="18739" x="4835525" y="754063"/>
          <p14:tracePt t="18756" x="4835525" y="746125"/>
          <p14:tracePt t="18773" x="4868863" y="728663"/>
          <p14:tracePt t="18790" x="4886325" y="711200"/>
          <p14:tracePt t="18806" x="4903788" y="703263"/>
          <p14:tracePt t="18894" x="4911725" y="703263"/>
          <p14:tracePt t="18912" x="4921250" y="703263"/>
          <p14:tracePt t="18924" x="4937125" y="693738"/>
          <p14:tracePt t="18940" x="4972050" y="685800"/>
          <p14:tracePt t="18957" x="5108575" y="685800"/>
          <p14:tracePt t="18974" x="5246688" y="693738"/>
          <p14:tracePt t="18991" x="5461000" y="728663"/>
          <p14:tracePt t="19007" x="5675313" y="746125"/>
          <p14:tracePt t="19024" x="5880100" y="754063"/>
          <p14:tracePt t="19041" x="6018213" y="754063"/>
          <p14:tracePt t="19058" x="6078538" y="746125"/>
          <p14:tracePt t="19075" x="6094413" y="746125"/>
          <p14:tracePt t="19091" x="6103938" y="746125"/>
          <p14:tracePt t="19142" x="6111875" y="746125"/>
          <p14:tracePt t="19142" x="6129338" y="746125"/>
          <p14:tracePt t="19158" x="6172200" y="746125"/>
          <p14:tracePt t="19175" x="6240463" y="746125"/>
          <p14:tracePt t="19192" x="6326188" y="746125"/>
          <p14:tracePt t="19209" x="6421438" y="736600"/>
          <p14:tracePt t="19225" x="6489700" y="720725"/>
          <p14:tracePt t="19242" x="6507163" y="711200"/>
          <p14:tracePt t="19318" x="6515100" y="711200"/>
          <p14:tracePt t="19438" x="6523038" y="711200"/>
          <p14:tracePt t="19470" x="6523038" y="720725"/>
          <p14:tracePt t="19486" x="6515100" y="720725"/>
          <p14:tracePt t="19493" x="6515100" y="728663"/>
          <p14:tracePt t="19646" x="6507163" y="728663"/>
          <p14:tracePt t="19670" x="6497638" y="736600"/>
          <p14:tracePt t="19678" x="6480175" y="746125"/>
          <p14:tracePt t="19695" x="6480175" y="754063"/>
          <p14:tracePt t="19742" x="6472238" y="754063"/>
          <p14:tracePt t="19774" x="6464300" y="754063"/>
          <p14:tracePt t="19776" x="6437313" y="771525"/>
          <p14:tracePt t="19795" x="6421438" y="771525"/>
          <p14:tracePt t="19812" x="6378575" y="788988"/>
          <p14:tracePt t="19828" x="6335713" y="814388"/>
          <p14:tracePt t="19845" x="6265863" y="831850"/>
          <p14:tracePt t="19862" x="6232525" y="849313"/>
          <p14:tracePt t="19879" x="6172200" y="857250"/>
          <p14:tracePt t="19895" x="6111875" y="874713"/>
          <p14:tracePt t="19912" x="6018213" y="900113"/>
          <p14:tracePt t="19929" x="5889625" y="925513"/>
          <p14:tracePt t="19946" x="5735638" y="950913"/>
          <p14:tracePt t="19962" x="5564188" y="968375"/>
          <p14:tracePt t="19979" x="5400675" y="1011238"/>
          <p14:tracePt t="19996" x="5272088" y="1046163"/>
          <p14:tracePt t="20013" x="5186363" y="1071563"/>
          <p14:tracePt t="20029" x="5057775" y="1096963"/>
          <p14:tracePt t="20047" x="4972050" y="1122363"/>
          <p14:tracePt t="20063" x="4868863" y="1139825"/>
          <p14:tracePt t="20080" x="4740275" y="1165225"/>
          <p14:tracePt t="20097" x="4594225" y="1192213"/>
          <p14:tracePt t="20113" x="4492625" y="1217613"/>
          <p14:tracePt t="20130" x="4414838" y="1243013"/>
          <p14:tracePt t="20147" x="4346575" y="1260475"/>
          <p14:tracePt t="20164" x="4303713" y="1277938"/>
          <p14:tracePt t="20180" x="4268788" y="1285875"/>
          <p14:tracePt t="20197" x="4225925" y="1311275"/>
          <p14:tracePt t="20214" x="4200525" y="1320800"/>
          <p14:tracePt t="20231" x="4175125" y="1328738"/>
          <p14:tracePt t="20247" x="4157663" y="1328738"/>
          <p14:tracePt t="20264" x="4149725" y="1328738"/>
          <p14:tracePt t="20614" x="4157663" y="1328738"/>
          <p14:tracePt t="20638" x="4165600" y="1328738"/>
          <p14:tracePt t="20653" x="4175125" y="1328738"/>
          <p14:tracePt t="20670" x="4183063" y="1328738"/>
          <p14:tracePt t="20683" x="4192588" y="1328738"/>
          <p14:tracePt t="20684" x="4235450" y="1320800"/>
          <p14:tracePt t="20700" x="4260850" y="1303338"/>
          <p14:tracePt t="20717" x="4371975" y="1285875"/>
          <p14:tracePt t="20734" x="4457700" y="1277938"/>
          <p14:tracePt t="20750" x="4518025" y="1268413"/>
          <p14:tracePt t="20767" x="4568825" y="1260475"/>
          <p14:tracePt t="20784" x="4603750" y="1260475"/>
          <p14:tracePt t="20800" x="4637088" y="1260475"/>
          <p14:tracePt t="20817" x="4664075" y="1250950"/>
          <p14:tracePt t="20834" x="4714875" y="1250950"/>
          <p14:tracePt t="20851" x="4757738" y="1243013"/>
          <p14:tracePt t="20868" x="4826000" y="1243013"/>
          <p14:tracePt t="20884" x="4911725" y="1235075"/>
          <p14:tracePt t="20901" x="5065713" y="1225550"/>
          <p14:tracePt t="20918" x="5151438" y="1217613"/>
          <p14:tracePt t="20934" x="5229225" y="1208088"/>
          <p14:tracePt t="20951" x="5280025" y="1208088"/>
          <p14:tracePt t="20968" x="5322888" y="1208088"/>
          <p14:tracePt t="20985" x="5340350" y="1208088"/>
          <p14:tracePt t="21001" x="5375275" y="1208088"/>
          <p14:tracePt t="21018" x="5408613" y="1208088"/>
          <p14:tracePt t="21035" x="5451475" y="1208088"/>
          <p14:tracePt t="21052" x="5511800" y="1208088"/>
          <p14:tracePt t="21068" x="5564188" y="1208088"/>
          <p14:tracePt t="21085" x="5607050" y="1208088"/>
          <p14:tracePt t="21102" x="5622925" y="1208088"/>
          <p14:tracePt t="21119" x="5640388" y="1208088"/>
          <p14:tracePt t="21135" x="5649913" y="1208088"/>
          <p14:tracePt t="21246" x="5657850" y="1208088"/>
          <p14:tracePt t="22335" x="5640388" y="1208088"/>
          <p14:tracePt t="22336" x="5632450" y="1208088"/>
          <p14:tracePt t="22342" x="5580063" y="1208088"/>
          <p14:tracePt t="22359" x="5503863" y="1208088"/>
          <p14:tracePt t="22376" x="5400675" y="1208088"/>
          <p14:tracePt t="22392" x="5297488" y="1208088"/>
          <p14:tracePt t="22409" x="5178425" y="1217613"/>
          <p14:tracePt t="22426" x="5092700" y="1217613"/>
          <p14:tracePt t="22442" x="4972050" y="1235075"/>
          <p14:tracePt t="22459" x="4886325" y="1243013"/>
          <p14:tracePt t="22476" x="4792663" y="1260475"/>
          <p14:tracePt t="22493" x="4689475" y="1268413"/>
          <p14:tracePt t="22510" x="4664075" y="1277938"/>
          <p14:tracePt t="22527" x="4646613" y="1277938"/>
          <p14:tracePt t="22581" x="4637088" y="1277938"/>
          <p14:tracePt t="22585" x="4629150" y="1277938"/>
          <p14:tracePt t="22593" x="4621213" y="1277938"/>
          <p14:tracePt t="22789" x="4629150" y="1277938"/>
          <p14:tracePt t="22797" x="4637088" y="1277938"/>
          <p14:tracePt t="22811" x="4654550" y="1277938"/>
          <p14:tracePt t="22828" x="4689475" y="1277938"/>
          <p14:tracePt t="22845" x="4740275" y="1277938"/>
          <p14:tracePt t="22862" x="4808538" y="1277938"/>
          <p14:tracePt t="22878" x="4851400" y="1277938"/>
          <p14:tracePt t="22895" x="4894263" y="1277938"/>
          <p14:tracePt t="22912" x="4929188" y="1277938"/>
          <p14:tracePt t="22928" x="4964113" y="1268413"/>
          <p14:tracePt t="22946" x="5014913" y="1268413"/>
          <p14:tracePt t="22962" x="5075238" y="1268413"/>
          <p14:tracePt t="22979" x="5135563" y="1268413"/>
          <p14:tracePt t="22995" x="5194300" y="1268413"/>
          <p14:tracePt t="23013" x="5246688" y="1268413"/>
          <p14:tracePt t="23029" x="5289550" y="1250950"/>
          <p14:tracePt t="23046" x="5307013" y="1243013"/>
          <p14:tracePt t="23062" x="5349875" y="1243013"/>
          <p14:tracePt t="23079" x="5392738" y="1243013"/>
          <p14:tracePt t="23096" x="5435600" y="1243013"/>
          <p14:tracePt t="23113" x="5486400" y="1243013"/>
          <p14:tracePt t="23130" x="5546725" y="1243013"/>
          <p14:tracePt t="23146" x="5589588" y="1243013"/>
          <p14:tracePt t="23163" x="5632450" y="1243013"/>
          <p14:tracePt t="23180" x="5649913" y="1243013"/>
          <p14:tracePt t="23197" x="5657850" y="1243013"/>
          <p14:tracePt t="23261" x="5649913" y="1243013"/>
          <p14:tracePt t="23277" x="5632450" y="1243013"/>
          <p14:tracePt t="23285" x="5580063" y="1260475"/>
          <p14:tracePt t="23297" x="5494338" y="1277938"/>
          <p14:tracePt t="23314" x="5365750" y="1285875"/>
          <p14:tracePt t="23331" x="5211763" y="1285875"/>
          <p14:tracePt t="23347" x="5040313" y="1285875"/>
          <p14:tracePt t="23365" x="4868863" y="1277938"/>
          <p14:tracePt t="23381" x="4664075" y="1260475"/>
          <p14:tracePt t="23398" x="4578350" y="1260475"/>
          <p14:tracePt t="23414" x="4551363" y="1250950"/>
          <p14:tracePt t="23469" x="4560888" y="1250950"/>
          <p14:tracePt t="23486" x="4578350" y="1250950"/>
          <p14:tracePt t="23487" x="4578350" y="1243013"/>
          <p14:tracePt t="23498" x="4594225" y="1235075"/>
          <p14:tracePt t="23515" x="4611688" y="1217613"/>
          <p14:tracePt t="23532" x="4637088" y="1208088"/>
          <p14:tracePt t="23549" x="4672013" y="1200150"/>
          <p14:tracePt t="23565" x="4706938" y="1200150"/>
          <p14:tracePt t="23582" x="4775200" y="1200150"/>
          <p14:tracePt t="23599" x="4868863" y="1225550"/>
          <p14:tracePt t="23616" x="5040313" y="1260475"/>
          <p14:tracePt t="23632" x="5168900" y="1268413"/>
          <p14:tracePt t="23649" x="5272088" y="1268413"/>
          <p14:tracePt t="23666" x="5332413" y="1268413"/>
          <p14:tracePt t="23683" x="5357813" y="1250950"/>
          <p14:tracePt t="23699" x="5365750" y="1250950"/>
          <p14:tracePt t="23781" x="5375275" y="1250950"/>
          <p14:tracePt t="23789" x="5375275" y="1260475"/>
          <p14:tracePt t="23800" x="5392738" y="1260475"/>
          <p14:tracePt t="23817" x="5408613" y="1260475"/>
          <p14:tracePt t="23834" x="5435600" y="1260475"/>
          <p14:tracePt t="23850" x="5451475" y="1250950"/>
          <p14:tracePt t="23867" x="5461000" y="1243013"/>
          <p14:tracePt t="23884" x="5461000" y="1235075"/>
          <p14:tracePt t="24295" x="5468938" y="1235075"/>
          <p14:tracePt t="24303" x="5478463" y="1235075"/>
          <p14:tracePt t="24321" x="5478463" y="1243013"/>
          <p14:tracePt t="24337" x="5486400" y="1243013"/>
          <p14:tracePt t="24354" x="5494338" y="1250950"/>
          <p14:tracePt t="24398" x="5494338" y="1260475"/>
          <p14:tracePt t="24486" x="5494338" y="1268413"/>
          <p14:tracePt t="24542" x="5503863" y="1268413"/>
          <p14:tracePt t="30998" x="5511800" y="1268413"/>
          <p14:tracePt t="31011" x="5521325" y="1268413"/>
          <p14:tracePt t="31023" x="5529263" y="1268413"/>
          <p14:tracePt t="31040" x="5546725" y="1268413"/>
          <p14:tracePt t="31057" x="5564188" y="1268413"/>
          <p14:tracePt t="31073" x="5589588" y="1268413"/>
          <p14:tracePt t="31090" x="5622925" y="1268413"/>
          <p14:tracePt t="31107" x="5649913" y="1268413"/>
          <p14:tracePt t="31124" x="5683250" y="1260475"/>
          <p14:tracePt t="31141" x="5708650" y="1260475"/>
          <p14:tracePt t="31157" x="5743575" y="1260475"/>
          <p14:tracePt t="31174" x="5768975" y="1260475"/>
          <p14:tracePt t="31191" x="5803900" y="1260475"/>
          <p14:tracePt t="31208" x="5846763" y="1260475"/>
          <p14:tracePt t="31224" x="5922963" y="1260475"/>
          <p14:tracePt t="31241" x="5975350" y="1260475"/>
          <p14:tracePt t="31258" x="6035675" y="1250950"/>
          <p14:tracePt t="31275" x="6078538" y="1250950"/>
          <p14:tracePt t="31291" x="6129338" y="1250950"/>
          <p14:tracePt t="31308" x="6189663" y="1250950"/>
          <p14:tracePt t="31325" x="6265863" y="1250950"/>
          <p14:tracePt t="31342" x="6403975" y="1260475"/>
          <p14:tracePt t="31359" x="6497638" y="1260475"/>
          <p14:tracePt t="31375" x="6550025" y="1260475"/>
          <p14:tracePt t="31392" x="6600825" y="1260475"/>
          <p14:tracePt t="31409" x="6626225" y="1250950"/>
          <p14:tracePt t="31425" x="6635750" y="1243013"/>
          <p14:tracePt t="31442" x="6643688" y="1243013"/>
          <p14:tracePt t="31526" x="6626225" y="1243013"/>
          <p14:tracePt t="31527" x="6575425" y="1243013"/>
          <p14:tracePt t="31543" x="6464300" y="1250950"/>
          <p14:tracePt t="31560" x="6300788" y="1250950"/>
          <p14:tracePt t="31576" x="6146800" y="1250950"/>
          <p14:tracePt t="31593" x="5992813" y="1250950"/>
          <p14:tracePt t="31610" x="5872163" y="1250950"/>
          <p14:tracePt t="31627" x="5778500" y="1243013"/>
          <p14:tracePt t="31643" x="5718175" y="1235075"/>
          <p14:tracePt t="31660" x="5649913" y="1235075"/>
          <p14:tracePt t="31677" x="5607050" y="1225550"/>
          <p14:tracePt t="31677" x="5589588" y="1225550"/>
          <p14:tracePt t="31694" x="5572125" y="1217613"/>
          <p14:tracePt t="31711" x="5564188" y="1217613"/>
          <p14:tracePt t="31759" x="5572125" y="1208088"/>
          <p14:tracePt t="31783" x="5580063" y="1208088"/>
          <p14:tracePt t="31784" x="5589588" y="1208088"/>
          <p14:tracePt t="31795" x="5589588" y="1200150"/>
          <p14:tracePt t="31812" x="5597525" y="1200150"/>
          <p14:tracePt t="31828" x="5607050" y="1200150"/>
          <p14:tracePt t="31845" x="5640388" y="1200150"/>
          <p14:tracePt t="31862" x="5761038" y="1192213"/>
          <p14:tracePt t="31879" x="5872163" y="1192213"/>
          <p14:tracePt t="31895" x="6008688" y="1192213"/>
          <p14:tracePt t="31913" x="6103938" y="1182688"/>
          <p14:tracePt t="31929" x="6207125" y="1165225"/>
          <p14:tracePt t="31946" x="6249988" y="1157288"/>
          <p14:tracePt t="31962" x="6300788" y="1157288"/>
          <p14:tracePt t="31980" x="6351588" y="1157288"/>
          <p14:tracePt t="31996" x="6429375" y="1157288"/>
          <p14:tracePt t="32013" x="6523038" y="1157288"/>
          <p14:tracePt t="32030" x="6661150" y="1165225"/>
          <p14:tracePt t="32046" x="6815138" y="1165225"/>
          <p14:tracePt t="32063" x="6935788" y="1165225"/>
          <p14:tracePt t="32080" x="7029450" y="1165225"/>
          <p14:tracePt t="32097" x="7115175" y="1165225"/>
          <p14:tracePt t="32113" x="7158038" y="1157288"/>
          <p14:tracePt t="32130" x="7192963" y="1139825"/>
          <p14:tracePt t="32147" x="7208838" y="1131888"/>
          <p14:tracePt t="32164" x="7226300" y="1122363"/>
          <p14:tracePt t="32180" x="7269163" y="1114425"/>
          <p14:tracePt t="32197" x="7321550" y="1106488"/>
          <p14:tracePt t="32214" x="7423150" y="1106488"/>
          <p14:tracePt t="32231" x="7458075" y="1106488"/>
          <p14:tracePt t="32247" x="7475538" y="1096963"/>
          <p14:tracePt t="32264" x="7493000" y="1096963"/>
          <p14:tracePt t="32281" x="7500938" y="1096963"/>
          <p14:tracePt t="32298" x="7508875" y="1096963"/>
          <p14:tracePt t="32314" x="7518400" y="1096963"/>
          <p14:tracePt t="32331" x="7526338" y="1096963"/>
          <p14:tracePt t="32348" x="7543800" y="1096963"/>
          <p14:tracePt t="32365" x="7551738" y="1096963"/>
          <p14:tracePt t="32381" x="7561263" y="1096963"/>
          <p14:tracePt t="32855" x="7551738" y="1096963"/>
          <p14:tracePt t="32855" x="7551738" y="1106488"/>
          <p14:tracePt t="32872" x="7543800" y="1106488"/>
          <p14:tracePt t="32884" x="7535863" y="1106488"/>
          <p14:tracePt t="32885" x="7500938" y="1122363"/>
          <p14:tracePt t="32901" x="7475538" y="1131888"/>
          <p14:tracePt t="32918" x="7389813" y="1165225"/>
          <p14:tracePt t="32935" x="7346950" y="1182688"/>
          <p14:tracePt t="32951" x="7218363" y="1217613"/>
          <p14:tracePt t="32968" x="7107238" y="1250950"/>
          <p14:tracePt t="32985" x="7021513" y="1277938"/>
          <p14:tracePt t="33002" x="6908800" y="1311275"/>
          <p14:tracePt t="33018" x="6807200" y="1336675"/>
          <p14:tracePt t="33035" x="6678613" y="1371600"/>
          <p14:tracePt t="33052" x="6540500" y="1406525"/>
          <p14:tracePt t="33069" x="6394450" y="1439863"/>
          <p14:tracePt t="33085" x="6240463" y="1482725"/>
          <p14:tracePt t="33102" x="5949950" y="1535113"/>
          <p14:tracePt t="33119" x="5794375" y="1577975"/>
          <p14:tracePt t="33136" x="5607050" y="1620838"/>
          <p14:tracePt t="33153" x="5451475" y="1654175"/>
          <p14:tracePt t="33169" x="5280025" y="1706563"/>
          <p14:tracePt t="33186" x="5108575" y="1749425"/>
          <p14:tracePt t="33202" x="4954588" y="1800225"/>
          <p14:tracePt t="33220" x="4740275" y="1825625"/>
          <p14:tracePt t="33236" x="4551363" y="1843088"/>
          <p14:tracePt t="33253" x="4364038" y="1868488"/>
          <p14:tracePt t="33269" x="4235450" y="1878013"/>
          <p14:tracePt t="33269" x="4175125" y="1885950"/>
          <p14:tracePt t="33287" x="4054475" y="1893888"/>
          <p14:tracePt t="33303" x="3943350" y="1911350"/>
          <p14:tracePt t="33320" x="3779838" y="1920875"/>
          <p14:tracePt t="33337" x="3625850" y="1920875"/>
          <p14:tracePt t="33353" x="3463925" y="1920875"/>
          <p14:tracePt t="33370" x="3317875" y="1920875"/>
          <p14:tracePt t="33387" x="3206750" y="1928813"/>
          <p14:tracePt t="33404" x="3094038" y="1936750"/>
          <p14:tracePt t="33420" x="3035300" y="1936750"/>
          <p14:tracePt t="33437" x="3000375" y="1936750"/>
          <p14:tracePt t="33454" x="2940050" y="1936750"/>
          <p14:tracePt t="33471" x="2879725" y="1936750"/>
          <p14:tracePt t="33487" x="2820988" y="1936750"/>
          <p14:tracePt t="33505" x="2760663" y="1936750"/>
          <p14:tracePt t="33521" x="2674938" y="1920875"/>
          <p14:tracePt t="33538" x="2614613" y="1911350"/>
          <p14:tracePt t="33554" x="2571750" y="1903413"/>
          <p14:tracePt t="33571" x="2554288" y="1903413"/>
          <p14:tracePt t="33588" x="2536825" y="1903413"/>
          <p14:tracePt t="33605" x="2493963" y="1903413"/>
          <p14:tracePt t="33621" x="2435225" y="1903413"/>
          <p14:tracePt t="33638" x="2306638" y="1903413"/>
          <p14:tracePt t="33655" x="2254250" y="1903413"/>
          <p14:tracePt t="33672" x="2211388" y="1903413"/>
          <p14:tracePt t="33743" x="2203450" y="1903413"/>
          <p14:tracePt t="33757" x="2203450" y="1893888"/>
          <p14:tracePt t="33807" x="2193925" y="1893888"/>
          <p14:tracePt t="33820" x="2193925" y="1885950"/>
          <p14:tracePt t="33911" x="2193925" y="1878013"/>
          <p14:tracePt t="33927" x="2193925" y="1868488"/>
          <p14:tracePt t="33951" x="2193925" y="1860550"/>
          <p14:tracePt t="33967" x="2193925" y="1851025"/>
          <p14:tracePt t="33991" x="2193925" y="1843088"/>
          <p14:tracePt t="33992" x="2193925" y="1835150"/>
          <p14:tracePt t="34007" x="2203450" y="1825625"/>
          <p14:tracePt t="34024" x="2211388" y="1808163"/>
          <p14:tracePt t="34040" x="2220913" y="1808163"/>
          <p14:tracePt t="34057" x="2220913" y="1800225"/>
          <p14:tracePt t="34074" x="2220913" y="1792288"/>
          <p14:tracePt t="34091" x="2228850" y="1792288"/>
          <p14:tracePt t="34107" x="2236788" y="1782763"/>
          <p14:tracePt t="34124" x="2236788" y="1774825"/>
          <p14:tracePt t="34141" x="2246313" y="1774825"/>
          <p14:tracePt t="34158" x="2254250" y="1774825"/>
          <p14:tracePt t="34175" x="2271713" y="1774825"/>
          <p14:tracePt t="34191" x="2279650" y="1765300"/>
          <p14:tracePt t="34208" x="2297113" y="1765300"/>
          <p14:tracePt t="34225" x="2314575" y="1765300"/>
          <p14:tracePt t="34242" x="2332038" y="1765300"/>
          <p14:tracePt t="34258" x="2339975" y="1765300"/>
          <p14:tracePt t="34275" x="2357438" y="1765300"/>
          <p14:tracePt t="34292" x="2374900" y="1765300"/>
          <p14:tracePt t="34309" x="2417763" y="1757363"/>
          <p14:tracePt t="34325" x="2460625" y="1749425"/>
          <p14:tracePt t="34342" x="2520950" y="1739900"/>
          <p14:tracePt t="34359" x="2597150" y="1739900"/>
          <p14:tracePt t="34376" x="2649538" y="1739900"/>
          <p14:tracePt t="34392" x="2692400" y="1731963"/>
          <p14:tracePt t="34409" x="2735263" y="1731963"/>
          <p14:tracePt t="34426" x="2768600" y="1731963"/>
          <p14:tracePt t="34443" x="2811463" y="1731963"/>
          <p14:tracePt t="34459" x="2871788" y="1731963"/>
          <p14:tracePt t="34476" x="2932113" y="1739900"/>
          <p14:tracePt t="34493" x="3025775" y="1757363"/>
          <p14:tracePt t="34510" x="3094038" y="1774825"/>
          <p14:tracePt t="34526" x="3249613" y="1792288"/>
          <p14:tracePt t="34543" x="3317875" y="1792288"/>
          <p14:tracePt t="34560" x="3411538" y="1792288"/>
          <p14:tracePt t="34577" x="3497263" y="1792288"/>
          <p14:tracePt t="34594" x="3582988" y="1792288"/>
          <p14:tracePt t="34610" x="3660775" y="1792288"/>
          <p14:tracePt t="34627" x="3746500" y="1792288"/>
          <p14:tracePt t="34644" x="3822700" y="1792288"/>
          <p14:tracePt t="34661" x="3875088" y="1792288"/>
          <p14:tracePt t="34677" x="3917950" y="1792288"/>
          <p14:tracePt t="34694" x="3951288" y="1792288"/>
          <p14:tracePt t="34711" x="3994150" y="1792288"/>
          <p14:tracePt t="34728" x="4029075" y="1792288"/>
          <p14:tracePt t="34744" x="4054475" y="1792288"/>
          <p14:tracePt t="34761" x="4089400" y="1792288"/>
          <p14:tracePt t="34778" x="4122738" y="1792288"/>
          <p14:tracePt t="34794" x="4157663" y="1782763"/>
          <p14:tracePt t="34811" x="4200525" y="1765300"/>
          <p14:tracePt t="34828" x="4243388" y="1749425"/>
          <p14:tracePt t="34845" x="4268788" y="1731963"/>
          <p14:tracePt t="34861" x="4294188" y="1706563"/>
          <p14:tracePt t="34878" x="4294188" y="1679575"/>
          <p14:tracePt t="34895" x="4303713" y="1679575"/>
          <p14:tracePt t="34912" x="4303713" y="1671638"/>
          <p14:tracePt t="34928" x="4303713" y="1663700"/>
          <p14:tracePt t="34945" x="4294188" y="1646238"/>
          <p14:tracePt t="34962" x="4286250" y="1628775"/>
          <p14:tracePt t="34979" x="4286250" y="1603375"/>
          <p14:tracePt t="34995" x="4286250" y="1568450"/>
          <p14:tracePt t="35013" x="4268788" y="1543050"/>
          <p14:tracePt t="35029" x="4260850" y="1508125"/>
          <p14:tracePt t="35046" x="4225925" y="1474788"/>
          <p14:tracePt t="35062" x="4149725" y="1422400"/>
          <p14:tracePt t="35080" x="4106863" y="1379538"/>
          <p14:tracePt t="35096" x="4046538" y="1336675"/>
          <p14:tracePt t="35113" x="4003675" y="1293813"/>
          <p14:tracePt t="35130" x="3978275" y="1268413"/>
          <p14:tracePt t="35146" x="3951288" y="1250950"/>
          <p14:tracePt t="35163" x="3935413" y="1235075"/>
          <p14:tracePt t="35180" x="3908425" y="1208088"/>
          <p14:tracePt t="35197" x="3883025" y="1200150"/>
          <p14:tracePt t="35213" x="3822700" y="1182688"/>
          <p14:tracePt t="35230" x="3754438" y="1182688"/>
          <p14:tracePt t="35247" x="3721100" y="1182688"/>
          <p14:tracePt t="35264" x="3678238" y="1182688"/>
          <p14:tracePt t="35280" x="3625850" y="1182688"/>
          <p14:tracePt t="35297" x="3565525" y="1182688"/>
          <p14:tracePt t="35314" x="3454400" y="1182688"/>
          <p14:tracePt t="35331" x="3378200" y="1182688"/>
          <p14:tracePt t="35347" x="3275013" y="1192213"/>
          <p14:tracePt t="35364" x="3214688" y="1217613"/>
          <p14:tracePt t="35381" x="3163888" y="1235075"/>
          <p14:tracePt t="35398" x="3121025" y="1260475"/>
          <p14:tracePt t="35415" x="3103563" y="1285875"/>
          <p14:tracePt t="35431" x="3094038" y="1303338"/>
          <p14:tracePt t="35448" x="3086100" y="1328738"/>
          <p14:tracePt t="35465" x="3060700" y="1354138"/>
          <p14:tracePt t="35482" x="3043238" y="1379538"/>
          <p14:tracePt t="35498" x="3025775" y="1422400"/>
          <p14:tracePt t="35515" x="3008313" y="1457325"/>
          <p14:tracePt t="35532" x="3000375" y="1500188"/>
          <p14:tracePt t="35549" x="3000375" y="1517650"/>
          <p14:tracePt t="35565" x="3000375" y="1525588"/>
          <p14:tracePt t="35582" x="3000375" y="1535113"/>
          <p14:tracePt t="36128" x="3008313" y="1535113"/>
          <p14:tracePt t="36130" x="3025775" y="1535113"/>
          <p14:tracePt t="36135" x="3111500" y="1543050"/>
          <p14:tracePt t="36153" x="3232150" y="1560513"/>
          <p14:tracePt t="36169" x="3436938" y="1593850"/>
          <p14:tracePt t="36186" x="3643313" y="1620838"/>
          <p14:tracePt t="36202" x="3900488" y="1654175"/>
          <p14:tracePt t="36220" x="4132263" y="1671638"/>
          <p14:tracePt t="36236" x="4440238" y="1714500"/>
          <p14:tracePt t="36253" x="4714875" y="1757363"/>
          <p14:tracePt t="36270" x="5049838" y="1800225"/>
          <p14:tracePt t="36270" x="5203825" y="1825625"/>
          <p14:tracePt t="36287" x="5435600" y="1843088"/>
          <p14:tracePt t="36303" x="5675313" y="1868488"/>
          <p14:tracePt t="36320" x="5846763" y="1868488"/>
          <p14:tracePt t="36336" x="5975350" y="1868488"/>
          <p14:tracePt t="36353" x="6051550" y="1868488"/>
          <p14:tracePt t="36370" x="6103938" y="1868488"/>
          <p14:tracePt t="36387" x="6146800" y="1868488"/>
          <p14:tracePt t="36403" x="6172200" y="1868488"/>
          <p14:tracePt t="36420" x="6180138" y="1868488"/>
          <p14:tracePt t="36519" x="6189663" y="1868488"/>
          <p14:tracePt t="36543" x="6189663" y="1860550"/>
          <p14:tracePt t="36544" x="6197600" y="1860550"/>
          <p14:tracePt t="36554" x="6207125" y="1860550"/>
          <p14:tracePt t="36591" x="6215063" y="1860550"/>
          <p14:tracePt t="36623" x="6223000" y="1860550"/>
          <p14:tracePt t="36671" x="6223000" y="1868488"/>
          <p14:tracePt t="36847" x="6232525" y="1868488"/>
          <p14:tracePt t="36852" x="6249988" y="1868488"/>
          <p14:tracePt t="36894" x="6257925" y="1868488"/>
          <p14:tracePt t="36906" x="6265863" y="1868488"/>
          <p14:tracePt t="36907" x="6265863" y="1860550"/>
          <p14:tracePt t="37255" x="6275388" y="1860550"/>
          <p14:tracePt t="37343" x="6283325" y="1860550"/>
          <p14:tracePt t="37375" x="6292850" y="1860550"/>
          <p14:tracePt t="37383" x="6300788" y="1860550"/>
          <p14:tracePt t="37409" x="6308725" y="1860550"/>
          <p14:tracePt t="37425" x="6326188" y="1851025"/>
          <p14:tracePt t="37427" x="6351588" y="1851025"/>
          <p14:tracePt t="37442" x="6378575" y="1843088"/>
          <p14:tracePt t="37459" x="6403975" y="1843088"/>
          <p14:tracePt t="37476" x="6437313" y="1835150"/>
          <p14:tracePt t="37493" x="6454775" y="1835150"/>
          <p14:tracePt t="37509" x="6489700" y="1825625"/>
          <p14:tracePt t="37526" x="6532563" y="1825625"/>
          <p14:tracePt t="37543" x="6557963" y="1817688"/>
          <p14:tracePt t="37560" x="6600825" y="1817688"/>
          <p14:tracePt t="37576" x="6626225" y="1817688"/>
          <p14:tracePt t="37593" x="6661150" y="1817688"/>
          <p14:tracePt t="37610" x="6711950" y="1817688"/>
          <p14:tracePt t="37627" x="6754813" y="1817688"/>
          <p14:tracePt t="37643" x="6797675" y="1817688"/>
          <p14:tracePt t="37660" x="6840538" y="1817688"/>
          <p14:tracePt t="37677" x="6900863" y="1817688"/>
          <p14:tracePt t="37694" x="6978650" y="1817688"/>
          <p14:tracePt t="37710" x="7080250" y="1817688"/>
          <p14:tracePt t="37727" x="7150100" y="1825625"/>
          <p14:tracePt t="37744" x="7200900" y="1825625"/>
          <p14:tracePt t="37761" x="7235825" y="1825625"/>
          <p14:tracePt t="37777" x="7251700" y="1825625"/>
          <p14:tracePt t="37794" x="7269163" y="1825625"/>
          <p14:tracePt t="37811" x="7286625" y="1825625"/>
          <p14:tracePt t="37828" x="7329488" y="1825625"/>
          <p14:tracePt t="37844" x="7380288" y="1825625"/>
          <p14:tracePt t="37861" x="7423150" y="1825625"/>
          <p14:tracePt t="37878" x="7458075" y="1825625"/>
          <p14:tracePt t="37895" x="7466013" y="1825625"/>
          <p14:tracePt t="39199" x="7458075" y="1825625"/>
          <p14:tracePt t="39236" x="7450138" y="1825625"/>
          <p14:tracePt t="39264" x="7440613" y="1825625"/>
          <p14:tracePt t="39266" x="7423150" y="1825625"/>
          <p14:tracePt t="39285" x="7397750" y="1835150"/>
          <p14:tracePt t="39302" x="7312025" y="1835150"/>
          <p14:tracePt t="39320" x="7261225" y="1835150"/>
          <p14:tracePt t="39336" x="7218363" y="1843088"/>
          <p14:tracePt t="39353" x="7175500" y="1843088"/>
          <p14:tracePt t="39369" x="7140575" y="1860550"/>
          <p14:tracePt t="39386" x="7107238" y="1868488"/>
          <p14:tracePt t="39403" x="7064375" y="1885950"/>
          <p14:tracePt t="39419" x="7021513" y="1893888"/>
          <p14:tracePt t="39436" x="6961188" y="1903413"/>
          <p14:tracePt t="39453" x="6883400" y="1920875"/>
          <p14:tracePt t="39470" x="6772275" y="1936750"/>
          <p14:tracePt t="39487" x="6678613" y="1946275"/>
          <p14:tracePt t="39503" x="6618288" y="1954213"/>
          <p14:tracePt t="39520" x="6550025" y="1971675"/>
          <p14:tracePt t="39537" x="6497638" y="1989138"/>
          <p14:tracePt t="39553" x="6446838" y="1997075"/>
          <p14:tracePt t="39570" x="6394450" y="2022475"/>
          <p14:tracePt t="39588" x="6318250" y="2032000"/>
          <p14:tracePt t="39604" x="6265863" y="2039938"/>
          <p14:tracePt t="39621" x="6197600" y="2049463"/>
          <p14:tracePt t="39638" x="6146800" y="2057400"/>
          <p14:tracePt t="39654" x="6094413" y="2057400"/>
          <p14:tracePt t="39671" x="6061075" y="2057400"/>
          <p14:tracePt t="39687" x="6035675" y="2057400"/>
          <p14:tracePt t="39704" x="6000750" y="2057400"/>
          <p14:tracePt t="39721" x="5957888" y="2057400"/>
          <p14:tracePt t="39738" x="5922963" y="2057400"/>
          <p14:tracePt t="39755" x="5880100" y="2057400"/>
          <p14:tracePt t="39771" x="5811838" y="2049463"/>
          <p14:tracePt t="39788" x="5768975" y="2039938"/>
          <p14:tracePt t="39805" x="5718175" y="2032000"/>
          <p14:tracePt t="39822" x="5692775" y="2022475"/>
          <p14:tracePt t="39838" x="5640388" y="2014538"/>
          <p14:tracePt t="39855" x="5607050" y="2006600"/>
          <p14:tracePt t="39872" x="5572125" y="1997075"/>
          <p14:tracePt t="39889" x="5529263" y="1997075"/>
          <p14:tracePt t="39905" x="5486400" y="1997075"/>
          <p14:tracePt t="39922" x="5461000" y="1989138"/>
          <p14:tracePt t="39939" x="5435600" y="1979613"/>
          <p14:tracePt t="39956" x="5418138" y="1979613"/>
          <p14:tracePt t="39972" x="5408613" y="1979613"/>
          <p14:tracePt t="39989" x="5392738" y="1979613"/>
          <p14:tracePt t="40006" x="5340350" y="1979613"/>
          <p14:tracePt t="40023" x="5297488" y="1979613"/>
          <p14:tracePt t="40039" x="5237163" y="1979613"/>
          <p14:tracePt t="40056" x="5168900" y="1979613"/>
          <p14:tracePt t="40073" x="5108575" y="1979613"/>
          <p14:tracePt t="40090" x="5057775" y="1979613"/>
          <p14:tracePt t="40107" x="5006975" y="1979613"/>
          <p14:tracePt t="40123" x="4954588" y="1989138"/>
          <p14:tracePt t="40140" x="4894263" y="1989138"/>
          <p14:tracePt t="40157" x="4800600" y="1997075"/>
          <p14:tracePt t="40174" x="4722813" y="2006600"/>
          <p14:tracePt t="40190" x="4578350" y="2022475"/>
          <p14:tracePt t="40207" x="4492625" y="2032000"/>
          <p14:tracePt t="40224" x="4379913" y="2065338"/>
          <p14:tracePt t="40241" x="4278313" y="2092325"/>
          <p14:tracePt t="40257" x="4140200" y="2125663"/>
          <p14:tracePt t="40274" x="4011613" y="2151063"/>
          <p14:tracePt t="40291" x="3865563" y="2178050"/>
          <p14:tracePt t="40308" x="3736975" y="2193925"/>
          <p14:tracePt t="40324" x="3625850" y="2220913"/>
          <p14:tracePt t="40341" x="3506788" y="2236788"/>
          <p14:tracePt t="40358" x="3308350" y="2271713"/>
          <p14:tracePt t="40375" x="3179763" y="2279650"/>
          <p14:tracePt t="40391" x="3043238" y="2289175"/>
          <p14:tracePt t="40408" x="2940050" y="2306638"/>
          <p14:tracePt t="40425" x="2836863" y="2322513"/>
          <p14:tracePt t="40442" x="2768600" y="2349500"/>
          <p14:tracePt t="40458" x="2708275" y="2357438"/>
          <p14:tracePt t="40475" x="2657475" y="2365375"/>
          <p14:tracePt t="40492" x="2597150" y="2382838"/>
          <p14:tracePt t="40509" x="2536825" y="2382838"/>
          <p14:tracePt t="40526" x="2486025" y="2382838"/>
          <p14:tracePt t="40542" x="2408238" y="2382838"/>
          <p14:tracePt t="40559" x="2374900" y="2382838"/>
          <p14:tracePt t="40576" x="2339975" y="2382838"/>
          <p14:tracePt t="40593" x="2314575" y="2374900"/>
          <p14:tracePt t="40609" x="2271713" y="2365375"/>
          <p14:tracePt t="40626" x="2220913" y="2357438"/>
          <p14:tracePt t="40643" x="2160588" y="2349500"/>
          <p14:tracePt t="40660" x="2100263" y="2339975"/>
          <p14:tracePt t="40676" x="2039938" y="2332038"/>
          <p14:tracePt t="40693" x="1997075" y="2332038"/>
          <p14:tracePt t="40710" x="1989138" y="2322513"/>
          <p14:tracePt t="40798" x="1979613" y="2322513"/>
          <p14:tracePt t="40847" x="1971675" y="2322513"/>
          <p14:tracePt t="40860" x="1971675" y="2314575"/>
          <p14:tracePt t="40878" x="1971675" y="2306638"/>
          <p14:tracePt t="40918" x="1971675" y="2297113"/>
          <p14:tracePt t="40942" x="1971675" y="2289175"/>
          <p14:tracePt t="40943" x="1979613" y="2289175"/>
          <p14:tracePt t="40966" x="1979613" y="2279650"/>
          <p14:tracePt t="40978" x="1979613" y="2271713"/>
          <p14:tracePt t="40995" x="1997075" y="2263775"/>
          <p14:tracePt t="41012" x="2006600" y="2246313"/>
          <p14:tracePt t="41028" x="2039938" y="2228850"/>
          <p14:tracePt t="41045" x="2108200" y="2185988"/>
          <p14:tracePt t="41062" x="2254250" y="2117725"/>
          <p14:tracePt t="41079" x="2382838" y="2065338"/>
          <p14:tracePt t="41095" x="2528888" y="2006600"/>
          <p14:tracePt t="41112" x="2700338" y="1936750"/>
          <p14:tracePt t="41129" x="2854325" y="1878013"/>
          <p14:tracePt t="41145" x="3043238" y="1792288"/>
          <p14:tracePt t="41162" x="3179763" y="1731963"/>
          <p14:tracePt t="41179" x="3360738" y="1679575"/>
          <p14:tracePt t="41196" x="3497263" y="1628775"/>
          <p14:tracePt t="41212" x="3686175" y="1585913"/>
          <p14:tracePt t="41229" x="3797300" y="1543050"/>
          <p14:tracePt t="41246" x="4021138" y="1449388"/>
          <p14:tracePt t="41263" x="4157663" y="1389063"/>
          <p14:tracePt t="41279" x="4294188" y="1328738"/>
          <p14:tracePt t="41296" x="4397375" y="1285875"/>
          <p14:tracePt t="41313" x="4457700" y="1250950"/>
          <p14:tracePt t="41330" x="4492625" y="1225550"/>
          <p14:tracePt t="41346" x="4500563" y="1208088"/>
          <p14:tracePt t="41438" x="4492625" y="1208088"/>
          <p14:tracePt t="41446" x="4397375" y="1174750"/>
          <p14:tracePt t="41464" x="4260850" y="1149350"/>
          <p14:tracePt t="41481" x="4200525" y="1149350"/>
          <p14:tracePt t="41497" x="4183063" y="1149350"/>
          <p14:tracePt t="41542" x="4200525" y="1139825"/>
          <p14:tracePt t="41551" x="4268788" y="1131888"/>
          <p14:tracePt t="41551" x="4337050" y="1122363"/>
          <p14:tracePt t="41564" x="4508500" y="1106488"/>
          <p14:tracePt t="41581" x="4672013" y="1063625"/>
          <p14:tracePt t="41598" x="4826000" y="1036638"/>
          <p14:tracePt t="41615" x="4860925" y="1036638"/>
          <p14:tracePt t="41631" x="4868863" y="1036638"/>
          <p14:tracePt t="41694" x="4878388" y="1046163"/>
          <p14:tracePt t="41700" x="4886325" y="1054100"/>
          <p14:tracePt t="41715" x="4937125" y="1071563"/>
          <p14:tracePt t="41732" x="4997450" y="1079500"/>
          <p14:tracePt t="41749" x="5092700" y="1096963"/>
          <p14:tracePt t="41765" x="5186363" y="1114425"/>
          <p14:tracePt t="41783" x="5254625" y="1122363"/>
          <p14:tracePt t="41799" x="5307013" y="1122363"/>
          <p14:tracePt t="41816" x="5340350" y="1122363"/>
          <p14:tracePt t="41833" x="5365750" y="1122363"/>
          <p14:tracePt t="41849" x="5392738" y="1122363"/>
          <p14:tracePt t="41866" x="5408613" y="1122363"/>
          <p14:tracePt t="41883" x="5443538" y="1122363"/>
          <p14:tracePt t="41900" x="5494338" y="1131888"/>
          <p14:tracePt t="41916" x="5546725" y="1131888"/>
          <p14:tracePt t="41933" x="5572125" y="1139825"/>
          <p14:tracePt t="41950" x="5589588" y="1139825"/>
          <p14:tracePt t="42022" x="5597525" y="1139825"/>
          <p14:tracePt t="42038" x="5607050" y="1139825"/>
          <p14:tracePt t="42043" x="5614988" y="1139825"/>
          <p14:tracePt t="42071" x="5622925" y="1139825"/>
          <p14:tracePt t="42191" x="5632450" y="1139825"/>
          <p14:tracePt t="43158" x="5622925" y="1139825"/>
          <p14:tracePt t="43166" x="5614988" y="1139825"/>
          <p14:tracePt t="43173" x="5607050" y="1149350"/>
          <p14:tracePt t="43190" x="5589588" y="1157288"/>
          <p14:tracePt t="43207" x="5572125" y="1165225"/>
          <p14:tracePt t="43223" x="5546725" y="1174750"/>
          <p14:tracePt t="43240" x="5503863" y="1200150"/>
          <p14:tracePt t="43257" x="5468938" y="1208088"/>
          <p14:tracePt t="43274" x="5408613" y="1235075"/>
          <p14:tracePt t="43290" x="5340350" y="1277938"/>
          <p14:tracePt t="43307" x="5237163" y="1328738"/>
          <p14:tracePt t="43324" x="5126038" y="1379538"/>
          <p14:tracePt t="43341" x="4972050" y="1439863"/>
          <p14:tracePt t="43357" x="4851400" y="1492250"/>
          <p14:tracePt t="43357" x="4792663" y="1517650"/>
          <p14:tracePt t="43374" x="4637088" y="1585913"/>
          <p14:tracePt t="43391" x="4535488" y="1628775"/>
          <p14:tracePt t="43408" x="4414838" y="1679575"/>
          <p14:tracePt t="43424" x="4294188" y="1731963"/>
          <p14:tracePt t="43441" x="4157663" y="1800225"/>
          <p14:tracePt t="43458" x="3951288" y="1885950"/>
          <p14:tracePt t="43475" x="3771900" y="1954213"/>
          <p14:tracePt t="43491" x="3549650" y="2049463"/>
          <p14:tracePt t="43508" x="3368675" y="2117725"/>
          <p14:tracePt t="43525" x="3163888" y="2185988"/>
          <p14:tracePt t="43542" x="2965450" y="2263775"/>
          <p14:tracePt t="43559" x="2871788" y="2297113"/>
          <p14:tracePt t="43575" x="2803525" y="2332038"/>
          <p14:tracePt t="43592" x="2743200" y="2349500"/>
          <p14:tracePt t="43609" x="2674938" y="2365375"/>
          <p14:tracePt t="43626" x="2589213" y="2392363"/>
          <p14:tracePt t="43643" x="2486025" y="2408238"/>
          <p14:tracePt t="43659" x="2392363" y="2417763"/>
          <p14:tracePt t="43676" x="2332038" y="2417763"/>
          <p14:tracePt t="43693" x="2289175" y="2425700"/>
          <p14:tracePt t="43758" x="2279650" y="2425700"/>
          <p14:tracePt t="43766" x="2263775" y="2425700"/>
          <p14:tracePt t="43777" x="2193925" y="2408238"/>
          <p14:tracePt t="43793" x="2074863" y="2382838"/>
          <p14:tracePt t="43810" x="1954213" y="2365375"/>
          <p14:tracePt t="43826" x="1851025" y="2339975"/>
          <p14:tracePt t="43843" x="1825625" y="2314575"/>
          <p14:tracePt t="43860" x="1817688" y="2297113"/>
          <p14:tracePt t="43877" x="1817688" y="2271713"/>
          <p14:tracePt t="43893" x="1835150" y="2228850"/>
          <p14:tracePt t="43911" x="1843088" y="2211388"/>
          <p14:tracePt t="43927" x="1851025" y="2193925"/>
          <p14:tracePt t="44158" x="1860550" y="2193925"/>
          <p14:tracePt t="44160" x="1868488" y="2193925"/>
          <p14:tracePt t="44179" x="1878013" y="2193925"/>
          <p14:tracePt t="44196" x="1911350" y="2193925"/>
          <p14:tracePt t="44212" x="1971675" y="2193925"/>
          <p14:tracePt t="44229" x="2074863" y="2193925"/>
          <p14:tracePt t="44246" x="2193925" y="2193925"/>
          <p14:tracePt t="44263" x="2279650" y="2193925"/>
          <p14:tracePt t="44279" x="2339975" y="2193925"/>
          <p14:tracePt t="44296" x="2382838" y="2193925"/>
          <p14:tracePt t="44313" x="2425700" y="2193925"/>
          <p14:tracePt t="44330" x="2460625" y="2193925"/>
          <p14:tracePt t="44346" x="2468563" y="2193925"/>
          <p14:tracePt t="44363" x="2478088" y="2193925"/>
          <p14:tracePt t="44414" x="2468563" y="2203450"/>
          <p14:tracePt t="44416" x="2451100" y="2211388"/>
          <p14:tracePt t="44430" x="2357438" y="2246313"/>
          <p14:tracePt t="44446" x="2236788" y="2271713"/>
          <p14:tracePt t="44463" x="2143125" y="2271713"/>
          <p14:tracePt t="44480" x="2057400" y="2271713"/>
          <p14:tracePt t="44497" x="2006600" y="2271713"/>
          <p14:tracePt t="44514" x="1971675" y="2271713"/>
          <p14:tracePt t="44530" x="1920875" y="2254250"/>
          <p14:tracePt t="44547" x="1835150" y="2246313"/>
          <p14:tracePt t="44564" x="1722438" y="2228850"/>
          <p14:tracePt t="44581" x="1603375" y="2228850"/>
          <p14:tracePt t="44597" x="1517650" y="2228850"/>
          <p14:tracePt t="44597" x="1508125" y="2228850"/>
          <p14:tracePt t="44646" x="1550988" y="2203450"/>
          <p14:tracePt t="44648" x="1689100" y="2143125"/>
          <p14:tracePt t="44664" x="1774825" y="2117725"/>
          <p14:tracePt t="44682" x="1893888" y="2049463"/>
          <p14:tracePt t="44698" x="2014538" y="1997075"/>
          <p14:tracePt t="44715" x="2057400" y="1971675"/>
          <p14:tracePt t="44731" x="2065338" y="1971675"/>
          <p14:tracePt t="44774" x="2065338" y="1979613"/>
          <p14:tracePt t="44782" x="2022475" y="2065338"/>
          <p14:tracePt t="44799" x="1997075" y="2117725"/>
          <p14:tracePt t="44815" x="1979613" y="2135188"/>
          <p14:tracePt t="44832" x="1979613" y="2143125"/>
          <p14:tracePt t="44894" x="1971675" y="2143125"/>
          <p14:tracePt t="44942" x="1963738" y="2143125"/>
          <p14:tracePt t="44950" x="1936750" y="2151063"/>
          <p14:tracePt t="44950" x="1920875" y="2168525"/>
          <p14:tracePt t="44966" x="1893888" y="2168525"/>
          <p14:tracePt t="44983" x="1893888" y="2178050"/>
          <p14:tracePt t="45078" x="1885950" y="2178050"/>
          <p14:tracePt t="45238" x="1878013" y="2178050"/>
          <p14:tracePt t="45558" x="1885950" y="2178050"/>
          <p14:tracePt t="45574" x="1893888" y="2178050"/>
          <p14:tracePt t="45575" x="1903413" y="2178050"/>
          <p14:tracePt t="45586" x="1928813" y="2178050"/>
          <p14:tracePt t="45603" x="1971675" y="2185988"/>
          <p14:tracePt t="45620" x="1997075" y="2193925"/>
          <p14:tracePt t="45637" x="2049463" y="2203450"/>
          <p14:tracePt t="45653" x="2082800" y="2211388"/>
          <p14:tracePt t="45653" x="2100263" y="2211388"/>
          <p14:tracePt t="45671" x="2135188" y="2220913"/>
          <p14:tracePt t="45687" x="2160588" y="2220913"/>
          <p14:tracePt t="45703" x="2193925" y="2228850"/>
          <p14:tracePt t="45720" x="2220913" y="2228850"/>
          <p14:tracePt t="45737" x="2246313" y="2236788"/>
          <p14:tracePt t="45771" x="2263775" y="2236788"/>
          <p14:tracePt t="45789" x="2271713" y="2236788"/>
          <p14:tracePt t="45804" x="2279650" y="2236788"/>
          <p14:tracePt t="45894" x="2289175" y="2236788"/>
          <p14:tracePt t="45918" x="2297113" y="2236788"/>
          <p14:tracePt t="45919" x="2306638" y="2236788"/>
          <p14:tracePt t="45938" x="2314575" y="2236788"/>
          <p14:tracePt t="45955" x="2332038" y="2236788"/>
          <p14:tracePt t="45971" x="2349500" y="2236788"/>
          <p14:tracePt t="45988" x="2357438" y="2236788"/>
          <p14:tracePt t="46005" x="2365375" y="2236788"/>
          <p14:tracePt t="46022" x="2382838" y="2236788"/>
          <p14:tracePt t="46070" x="2392363" y="2236788"/>
          <p14:tracePt t="46102" x="2400300" y="2236788"/>
          <p14:tracePt t="46107" x="2408238" y="2236788"/>
          <p14:tracePt t="46143" x="2417763" y="2236788"/>
          <p14:tracePt t="46158" x="2425700" y="2236788"/>
          <p14:tracePt t="46175" x="2435225" y="2236788"/>
          <p14:tracePt t="46175" x="2443163" y="2236788"/>
          <p14:tracePt t="46189" x="2478088" y="2236788"/>
          <p14:tracePt t="46207" x="2511425" y="2236788"/>
          <p14:tracePt t="46223" x="2528888" y="2236788"/>
          <p14:tracePt t="46240" x="2546350" y="2236788"/>
          <p14:tracePt t="46256" x="2563813" y="2236788"/>
          <p14:tracePt t="46273" x="2579688" y="2236788"/>
          <p14:tracePt t="46290" x="2597150" y="2236788"/>
          <p14:tracePt t="46307" x="2614613" y="2236788"/>
          <p14:tracePt t="46323" x="2649538" y="2236788"/>
          <p14:tracePt t="46340" x="2682875" y="2236788"/>
          <p14:tracePt t="46357" x="2717800" y="2236788"/>
          <p14:tracePt t="46374" x="2778125" y="2246313"/>
          <p14:tracePt t="46390" x="2811463" y="2254250"/>
          <p14:tracePt t="46407" x="2836863" y="2263775"/>
          <p14:tracePt t="46424" x="2863850" y="2263775"/>
          <p14:tracePt t="46441" x="2897188" y="2263775"/>
          <p14:tracePt t="46457" x="2949575" y="2271713"/>
          <p14:tracePt t="46474" x="2992438" y="2271713"/>
          <p14:tracePt t="46491" x="3025775" y="2279650"/>
          <p14:tracePt t="46508" x="3078163" y="2279650"/>
          <p14:tracePt t="46525" x="3111500" y="2279650"/>
          <p14:tracePt t="46541" x="3179763" y="2289175"/>
          <p14:tracePt t="46558" x="3257550" y="2289175"/>
          <p14:tracePt t="46575" x="3317875" y="2297113"/>
          <p14:tracePt t="46592" x="3403600" y="2297113"/>
          <p14:tracePt t="46608" x="3471863" y="2297113"/>
          <p14:tracePt t="46625" x="3532188" y="2297113"/>
          <p14:tracePt t="46642" x="3592513" y="2297113"/>
          <p14:tracePt t="46659" x="3625850" y="2297113"/>
          <p14:tracePt t="46675" x="3660775" y="2297113"/>
          <p14:tracePt t="46693" x="3721100" y="2306638"/>
          <p14:tracePt t="46709" x="3771900" y="2322513"/>
          <p14:tracePt t="46726" x="3892550" y="2349500"/>
          <p14:tracePt t="46742" x="3986213" y="2374900"/>
          <p14:tracePt t="46759" x="4071938" y="2400300"/>
          <p14:tracePt t="46776" x="4122738" y="2425700"/>
          <p14:tracePt t="46793" x="4183063" y="2435225"/>
          <p14:tracePt t="46810" x="4217988" y="2451100"/>
          <p14:tracePt t="46826" x="4268788" y="2451100"/>
          <p14:tracePt t="46843" x="4303713" y="2460625"/>
          <p14:tracePt t="46859" x="4337050" y="2460625"/>
          <p14:tracePt t="46877" x="4379913" y="2468563"/>
          <p14:tracePt t="46893" x="4406900" y="2468563"/>
          <p14:tracePt t="46910" x="4475163" y="2478088"/>
          <p14:tracePt t="46927" x="4518025" y="2478088"/>
          <p14:tracePt t="46944" x="4560888" y="2478088"/>
          <p14:tracePt t="46960" x="4594225" y="2478088"/>
          <p14:tracePt t="46977" x="4621213" y="2468563"/>
          <p14:tracePt t="46994" x="4629150" y="2451100"/>
          <p14:tracePt t="47011" x="4637088" y="2443163"/>
          <p14:tracePt t="47027" x="4646613" y="2435225"/>
          <p14:tracePt t="47044" x="4646613" y="2417763"/>
          <p14:tracePt t="47061" x="4664075" y="2392363"/>
          <p14:tracePt t="47078" x="4689475" y="2349500"/>
          <p14:tracePt t="47094" x="4697413" y="2322513"/>
          <p14:tracePt t="47111" x="4697413" y="2289175"/>
          <p14:tracePt t="47128" x="4697413" y="2254250"/>
          <p14:tracePt t="47145" x="4697413" y="2220913"/>
          <p14:tracePt t="47161" x="4697413" y="2193925"/>
          <p14:tracePt t="47178" x="4679950" y="2160588"/>
          <p14:tracePt t="47195" x="4672013" y="2125663"/>
          <p14:tracePt t="47211" x="4654550" y="2100263"/>
          <p14:tracePt t="47228" x="4637088" y="2074863"/>
          <p14:tracePt t="47245" x="4603750" y="2049463"/>
          <p14:tracePt t="47262" x="4535488" y="2006600"/>
          <p14:tracePt t="47278" x="4440238" y="1979613"/>
          <p14:tracePt t="47295" x="4346575" y="1954213"/>
          <p14:tracePt t="47312" x="4260850" y="1936750"/>
          <p14:tracePt t="47329" x="4183063" y="1936750"/>
          <p14:tracePt t="47345" x="4140200" y="1928813"/>
          <p14:tracePt t="47362" x="4106863" y="1928813"/>
          <p14:tracePt t="47379" x="4071938" y="1928813"/>
          <p14:tracePt t="47396" x="4054475" y="1946275"/>
          <p14:tracePt t="47412" x="4003675" y="1989138"/>
          <p14:tracePt t="47430" x="3951288" y="2049463"/>
          <p14:tracePt t="47430" x="3925888" y="2074863"/>
          <p14:tracePt t="47446" x="3875088" y="2151063"/>
          <p14:tracePt t="47463" x="3849688" y="2178050"/>
          <p14:tracePt t="47480" x="3849688" y="2193925"/>
          <p14:tracePt t="48438" x="3857625" y="2193925"/>
          <p14:tracePt t="48455" x="3865563" y="2193925"/>
          <p14:tracePt t="48469" x="3865563" y="2185988"/>
          <p14:tracePt t="48471" x="3875088" y="2185988"/>
          <p14:tracePt t="48525" x="3883025" y="2185988"/>
          <p14:tracePt t="48606" x="3892550" y="2185988"/>
          <p14:tracePt t="48861" x="3900488" y="2185988"/>
          <p14:tracePt t="48886" x="3925888" y="2185988"/>
          <p14:tracePt t="48888" x="3951288" y="2193925"/>
          <p14:tracePt t="48903" x="3978275" y="2193925"/>
          <p14:tracePt t="48920" x="4011613" y="2211388"/>
          <p14:tracePt t="48936" x="4046538" y="2220913"/>
          <p14:tracePt t="48954" x="4106863" y="2228850"/>
          <p14:tracePt t="48970" x="4165600" y="2246313"/>
          <p14:tracePt t="48987" x="4217988" y="2254250"/>
          <p14:tracePt t="49003" x="4278313" y="2263775"/>
          <p14:tracePt t="49021" x="4321175" y="2263775"/>
          <p14:tracePt t="49037" x="4337050" y="2263775"/>
          <p14:tracePt t="49054" x="4364038" y="2263775"/>
          <p14:tracePt t="49071" x="4389438" y="2263775"/>
          <p14:tracePt t="49087" x="4432300" y="2279650"/>
          <p14:tracePt t="49104" x="4475163" y="2289175"/>
          <p14:tracePt t="49121" x="4535488" y="2289175"/>
          <p14:tracePt t="49138" x="4586288" y="2297113"/>
          <p14:tracePt t="49154" x="4637088" y="2297113"/>
          <p14:tracePt t="49171" x="4689475" y="2297113"/>
          <p14:tracePt t="49189" x="4740275" y="2297113"/>
          <p14:tracePt t="49206" x="4843463" y="2306638"/>
          <p14:tracePt t="49223" x="4903788" y="2306638"/>
          <p14:tracePt t="49240" x="4946650" y="2314575"/>
          <p14:tracePt t="49256" x="4989513" y="2314575"/>
          <p14:tracePt t="49273" x="5014913" y="2314575"/>
          <p14:tracePt t="49289" x="5049838" y="2314575"/>
          <p14:tracePt t="49306" x="5092700" y="2314575"/>
          <p14:tracePt t="49323" x="5135563" y="2314575"/>
          <p14:tracePt t="49340" x="5186363" y="2322513"/>
          <p14:tracePt t="49357" x="5254625" y="2332038"/>
          <p14:tracePt t="49373" x="5383213" y="2339975"/>
          <p14:tracePt t="49390" x="5468938" y="2349500"/>
          <p14:tracePt t="49407" x="5572125" y="2349500"/>
          <p14:tracePt t="49423" x="5665788" y="2349500"/>
          <p14:tracePt t="49440" x="5743575" y="2339975"/>
          <p14:tracePt t="49457" x="5821363" y="2322513"/>
          <p14:tracePt t="49474" x="5889625" y="2322513"/>
          <p14:tracePt t="49490" x="5975350" y="2314575"/>
          <p14:tracePt t="49507" x="6078538" y="2306638"/>
          <p14:tracePt t="49524" x="6180138" y="2297113"/>
          <p14:tracePt t="49541" x="6283325" y="2289175"/>
          <p14:tracePt t="49558" x="6403975" y="2279650"/>
          <p14:tracePt t="49574" x="6464300" y="2271713"/>
          <p14:tracePt t="49591" x="6550025" y="2271713"/>
          <p14:tracePt t="49608" x="6626225" y="2263775"/>
          <p14:tracePt t="49625" x="6678613" y="2263775"/>
          <p14:tracePt t="49641" x="6721475" y="2263775"/>
          <p14:tracePt t="49658" x="6764338" y="2263775"/>
          <p14:tracePt t="49675" x="6789738" y="2263775"/>
          <p14:tracePt t="49692" x="6797675" y="2263775"/>
          <p14:tracePt t="49708" x="6815138" y="2263775"/>
          <p14:tracePt t="49726" x="6823075" y="2263775"/>
          <p14:tracePt t="49742" x="6840538" y="2263775"/>
          <p14:tracePt t="50742" x="6832600" y="2271713"/>
          <p14:tracePt t="50748" x="6823075" y="2271713"/>
          <p14:tracePt t="50766" x="6797675" y="2289175"/>
          <p14:tracePt t="50781" x="6754813" y="2297113"/>
          <p14:tracePt t="50797" x="6651625" y="2339975"/>
          <p14:tracePt t="50815" x="6557963" y="2357438"/>
          <p14:tracePt t="50831" x="6446838" y="2382838"/>
          <p14:tracePt t="50848" x="6351588" y="2400300"/>
          <p14:tracePt t="50865" x="6215063" y="2443163"/>
          <p14:tracePt t="50881" x="6094413" y="2468563"/>
          <p14:tracePt t="50898" x="5907088" y="2493963"/>
          <p14:tracePt t="50915" x="5700713" y="2520950"/>
          <p14:tracePt t="50932" x="5511800" y="2563813"/>
          <p14:tracePt t="50948" x="5322888" y="2606675"/>
          <p14:tracePt t="50965" x="5168900" y="2657475"/>
          <p14:tracePt t="50982" x="4921250" y="2735263"/>
          <p14:tracePt t="50999" x="4800600" y="2786063"/>
          <p14:tracePt t="51015" x="4629150" y="2820988"/>
          <p14:tracePt t="51032" x="4508500" y="2863850"/>
          <p14:tracePt t="51049" x="4364038" y="2889250"/>
          <p14:tracePt t="51066" x="4251325" y="2906713"/>
          <p14:tracePt t="51082" x="4132263" y="2922588"/>
          <p14:tracePt t="51099" x="4046538" y="2940050"/>
          <p14:tracePt t="51116" x="3960813" y="2957513"/>
          <p14:tracePt t="51133" x="3900488" y="2982913"/>
          <p14:tracePt t="51150" x="3832225" y="3000375"/>
          <p14:tracePt t="51166" x="3797300" y="3008313"/>
          <p14:tracePt t="51183" x="3771900" y="3008313"/>
          <p14:tracePt t="51200" x="3754438" y="3008313"/>
          <p14:tracePt t="51217" x="3746500" y="3008313"/>
          <p14:tracePt t="51233" x="3729038" y="3008313"/>
          <p14:tracePt t="51250" x="3694113" y="3008313"/>
          <p14:tracePt t="51267" x="3660775" y="3017838"/>
          <p14:tracePt t="51284" x="3608388" y="3017838"/>
          <p14:tracePt t="51300" x="3575050" y="3017838"/>
          <p14:tracePt t="51317" x="3540125" y="3017838"/>
          <p14:tracePt t="51334" x="3514725" y="3008313"/>
          <p14:tracePt t="51351" x="3489325" y="3000375"/>
          <p14:tracePt t="51367" x="3463925" y="3000375"/>
          <p14:tracePt t="51384" x="3454400" y="2992438"/>
          <p14:tracePt t="51401" x="3429000" y="2992438"/>
          <p14:tracePt t="51418" x="3421063" y="2982913"/>
          <p14:tracePt t="51434" x="3411538" y="2974975"/>
          <p14:tracePt t="51518" x="3403600" y="2974975"/>
          <p14:tracePt t="51526" x="3394075" y="2965450"/>
          <p14:tracePt t="51535" x="3386138" y="2949575"/>
          <p14:tracePt t="51552" x="3368675" y="2932113"/>
          <p14:tracePt t="51569" x="3343275" y="2897188"/>
          <p14:tracePt t="51585" x="3308350" y="2846388"/>
          <p14:tracePt t="51602" x="3275013" y="2778125"/>
          <p14:tracePt t="51619" x="3249613" y="2708275"/>
          <p14:tracePt t="51636" x="3214688" y="2632075"/>
          <p14:tracePt t="51652" x="3197225" y="2563813"/>
          <p14:tracePt t="51669" x="3163888" y="2486025"/>
          <p14:tracePt t="51685" x="3094038" y="2382838"/>
          <p14:tracePt t="51703" x="3017838" y="2306638"/>
          <p14:tracePt t="51719" x="2949575" y="2246313"/>
          <p14:tracePt t="51736" x="2871788" y="2185988"/>
          <p14:tracePt t="51754" x="2811463" y="2135188"/>
          <p14:tracePt t="51770" x="2778125" y="2100263"/>
          <p14:tracePt t="51786" x="2743200" y="2065338"/>
          <p14:tracePt t="51803" x="2743200" y="2057400"/>
          <p14:tracePt t="51820" x="2725738" y="2039938"/>
          <p14:tracePt t="51836" x="2708275" y="2032000"/>
          <p14:tracePt t="51853" x="2700338" y="2022475"/>
          <p14:tracePt t="51870" x="2640013" y="2014538"/>
          <p14:tracePt t="51887" x="2571750" y="1997075"/>
          <p14:tracePt t="51903" x="2520950" y="1997075"/>
          <p14:tracePt t="51920" x="2478088" y="1989138"/>
          <p14:tracePt t="51937" x="2435225" y="1979613"/>
          <p14:tracePt t="51954" x="2417763" y="1979613"/>
          <p14:tracePt t="51970" x="2382838" y="1979613"/>
          <p14:tracePt t="51987" x="2357438" y="1963738"/>
          <p14:tracePt t="52004" x="2297113" y="1954213"/>
          <p14:tracePt t="52021" x="2236788" y="1954213"/>
          <p14:tracePt t="52037" x="2135188" y="1936750"/>
          <p14:tracePt t="52055" x="2074863" y="1936750"/>
          <p14:tracePt t="52071" x="2032000" y="1936750"/>
          <p14:tracePt t="52088" x="2006600" y="1936750"/>
          <p14:tracePt t="52104" x="1989138" y="1936750"/>
          <p14:tracePt t="52121" x="1979613" y="1936750"/>
          <p14:tracePt t="52138" x="1946275" y="1936750"/>
          <p14:tracePt t="52155" x="1860550" y="1954213"/>
          <p14:tracePt t="52172" x="1714500" y="1963738"/>
          <p14:tracePt t="52188" x="1585913" y="1979613"/>
          <p14:tracePt t="52205" x="1379538" y="2014538"/>
          <p14:tracePt t="52222" x="1311275" y="2032000"/>
          <p14:tracePt t="52239" x="1285875" y="2039938"/>
          <p14:tracePt t="52255" x="1277938" y="2039938"/>
          <p14:tracePt t="52302" x="1277938" y="2049463"/>
          <p14:tracePt t="52310" x="1268413" y="2057400"/>
          <p14:tracePt t="52318" x="1260475" y="2057400"/>
          <p14:tracePt t="52326" x="1250950" y="2065338"/>
          <p14:tracePt t="52339" x="1182688" y="2125663"/>
          <p14:tracePt t="52356" x="1089025" y="2203450"/>
          <p14:tracePt t="52373" x="985838" y="2279650"/>
          <p14:tracePt t="52389" x="831850" y="2425700"/>
          <p14:tracePt t="52406" x="788988" y="2486025"/>
          <p14:tracePt t="52423" x="771525" y="2511425"/>
          <p14:tracePt t="52440" x="771525" y="2520950"/>
          <p14:tracePt t="52493" x="763588" y="2520950"/>
          <p14:tracePt t="52510" x="754063" y="2528888"/>
          <p14:tracePt t="52521" x="746125" y="2528888"/>
          <p14:tracePt t="52540" x="746125" y="2536825"/>
          <p14:tracePt t="52557" x="746125" y="2554288"/>
          <p14:tracePt t="52574" x="746125" y="2563813"/>
          <p14:tracePt t="52591" x="754063" y="2579688"/>
          <p14:tracePt t="52607" x="771525" y="2606675"/>
          <p14:tracePt t="52624" x="796925" y="2632075"/>
          <p14:tracePt t="52641" x="822325" y="2674938"/>
          <p14:tracePt t="52658" x="865188" y="2700338"/>
          <p14:tracePt t="52674" x="908050" y="2743200"/>
          <p14:tracePt t="52691" x="950913" y="2778125"/>
          <p14:tracePt t="52708" x="985838" y="2803525"/>
          <p14:tracePt t="52725" x="1020763" y="2811463"/>
          <p14:tracePt t="52741" x="1079500" y="2820988"/>
          <p14:tracePt t="52759" x="1149350" y="2828925"/>
          <p14:tracePt t="52775" x="1225550" y="2836863"/>
          <p14:tracePt t="52792" x="1277938" y="2846388"/>
          <p14:tracePt t="52808" x="1371600" y="2854325"/>
          <p14:tracePt t="52825" x="1492250" y="2863850"/>
          <p14:tracePt t="52842" x="1593850" y="2871788"/>
          <p14:tracePt t="52858" x="1689100" y="2871788"/>
          <p14:tracePt t="52876" x="1749425" y="2871788"/>
          <p14:tracePt t="52892" x="1817688" y="2871788"/>
          <p14:tracePt t="52909" x="1878013" y="2863850"/>
          <p14:tracePt t="52926" x="1954213" y="2863850"/>
          <p14:tracePt t="52943" x="1997075" y="2863850"/>
          <p14:tracePt t="52959" x="2057400" y="2863850"/>
          <p14:tracePt t="52976" x="2135188" y="2863850"/>
          <p14:tracePt t="52993" x="2236788" y="2863850"/>
          <p14:tracePt t="53010" x="2332038" y="2846388"/>
          <p14:tracePt t="53026" x="2425700" y="2820988"/>
          <p14:tracePt t="53043" x="2478088" y="2794000"/>
          <p14:tracePt t="53060" x="2536825" y="2768600"/>
          <p14:tracePt t="53077" x="2597150" y="2743200"/>
          <p14:tracePt t="53093" x="2640013" y="2708275"/>
          <p14:tracePt t="53110" x="2665413" y="2692400"/>
          <p14:tracePt t="53127" x="2692400" y="2674938"/>
          <p14:tracePt t="53144" x="2717800" y="2649538"/>
          <p14:tracePt t="53160" x="2743200" y="2632075"/>
          <p14:tracePt t="53177" x="2760663" y="2597150"/>
          <p14:tracePt t="53194" x="2786063" y="2563813"/>
          <p14:tracePt t="53210" x="2803525" y="2536825"/>
          <p14:tracePt t="53227" x="2811463" y="2511425"/>
          <p14:tracePt t="53244" x="2820988" y="2486025"/>
          <p14:tracePt t="53261" x="2820988" y="2468563"/>
          <p14:tracePt t="53278" x="2820988" y="2451100"/>
          <p14:tracePt t="53342" x="2820988" y="2443163"/>
          <p14:tracePt t="53374" x="2820988" y="2435225"/>
          <p14:tracePt t="53395" x="2820988" y="2425700"/>
          <p14:tracePt t="53395" x="2811463" y="2417763"/>
          <p14:tracePt t="53412" x="2786063" y="2400300"/>
          <p14:tracePt t="53429" x="2751138" y="2382838"/>
          <p14:tracePt t="53445" x="2692400" y="2349500"/>
          <p14:tracePt t="53462" x="2640013" y="2322513"/>
          <p14:tracePt t="53479" x="2571750" y="2306638"/>
          <p14:tracePt t="53495" x="2520950" y="2279650"/>
          <p14:tracePt t="53512" x="2460625" y="2271713"/>
          <p14:tracePt t="53529" x="2374900" y="2246313"/>
          <p14:tracePt t="53546" x="2263775" y="2228850"/>
          <p14:tracePt t="53562" x="2168525" y="2220913"/>
          <p14:tracePt t="53579" x="2039938" y="2211388"/>
          <p14:tracePt t="53596" x="1928813" y="2211388"/>
          <p14:tracePt t="53613" x="1835150" y="2211388"/>
          <p14:tracePt t="53629" x="1774825" y="2211388"/>
          <p14:tracePt t="53646" x="1757363" y="2211388"/>
          <p14:tracePt t="53663" x="1739900" y="2220913"/>
          <p14:tracePt t="53680" x="1697038" y="2236788"/>
          <p14:tracePt t="53696" x="1620838" y="2254250"/>
          <p14:tracePt t="53713" x="1457325" y="2279650"/>
          <p14:tracePt t="53730" x="1320800" y="2306638"/>
          <p14:tracePt t="53747" x="1182688" y="2339975"/>
          <p14:tracePt t="53763" x="1114425" y="2374900"/>
          <p14:tracePt t="53781" x="1079500" y="2382838"/>
          <p14:tracePt t="53886" x="1071563" y="2392363"/>
          <p14:tracePt t="53886" x="1063625" y="2400300"/>
          <p14:tracePt t="53902" x="1063625" y="2408238"/>
          <p14:tracePt t="53903" x="1046163" y="2435225"/>
          <p14:tracePt t="53918" x="1036638" y="2493963"/>
          <p14:tracePt t="53931" x="1011238" y="2546350"/>
          <p14:tracePt t="53948" x="993775" y="2614613"/>
          <p14:tracePt t="53965" x="993775" y="2632075"/>
          <p14:tracePt t="53981" x="1003300" y="2640013"/>
          <p14:tracePt t="53998" x="1046163" y="2649538"/>
          <p14:tracePt t="54015" x="1149350" y="2649538"/>
          <p14:tracePt t="54032" x="1260475" y="2649538"/>
          <p14:tracePt t="54048" x="1422400" y="2649538"/>
          <p14:tracePt t="54065" x="1577975" y="2649538"/>
          <p14:tracePt t="54082" x="1757363" y="2649538"/>
          <p14:tracePt t="54099" x="1885950" y="2665413"/>
          <p14:tracePt t="54115" x="2014538" y="2665413"/>
          <p14:tracePt t="54132" x="2108200" y="2665413"/>
          <p14:tracePt t="54149" x="2220913" y="2665413"/>
          <p14:tracePt t="54166" x="2254250" y="2665413"/>
          <p14:tracePt t="54183" x="2279650" y="2657475"/>
          <p14:tracePt t="54199" x="2297113" y="2649538"/>
          <p14:tracePt t="54216" x="2306638" y="2649538"/>
          <p14:tracePt t="54233" x="2339975" y="2649538"/>
          <p14:tracePt t="54250" x="2382838" y="2649538"/>
          <p14:tracePt t="54266" x="2435225" y="2649538"/>
          <p14:tracePt t="54283" x="2486025" y="2649538"/>
          <p14:tracePt t="54300" x="2520950" y="2649538"/>
          <p14:tracePt t="54317" x="2536825" y="2640013"/>
          <p14:tracePt t="54333" x="2536825" y="2632075"/>
          <p14:tracePt t="54486" x="2546350" y="2632075"/>
          <p14:tracePt t="54511" x="2554288" y="2622550"/>
          <p14:tracePt t="54599" x="2536825" y="2622550"/>
          <p14:tracePt t="54600" x="2493963" y="2649538"/>
          <p14:tracePt t="54618" x="2417763" y="2665413"/>
          <p14:tracePt t="54635" x="2297113" y="2682875"/>
          <p14:tracePt t="54651" x="2193925" y="2692400"/>
          <p14:tracePt t="54669" x="2092325" y="2700338"/>
          <p14:tracePt t="54685" x="1971675" y="2700338"/>
          <p14:tracePt t="54702" x="1843088" y="2708275"/>
          <p14:tracePt t="54719" x="1679575" y="2717800"/>
          <p14:tracePt t="54735" x="1465263" y="2725738"/>
          <p14:tracePt t="54752" x="1208088" y="2751138"/>
          <p14:tracePt t="54769" x="1028700" y="2760663"/>
          <p14:tracePt t="54786" x="900113" y="2768600"/>
          <p14:tracePt t="54803" x="857250" y="2768600"/>
          <p14:tracePt t="54870" x="849313" y="2768600"/>
          <p14:tracePt t="54878" x="831850" y="2768600"/>
          <p14:tracePt t="54886" x="788988" y="2768600"/>
          <p14:tracePt t="54903" x="685800" y="2768600"/>
          <p14:tracePt t="54920" x="592138" y="2768600"/>
          <p14:tracePt t="54936" x="531813" y="2768600"/>
          <p14:tracePt t="54953" x="522288" y="2768600"/>
          <p14:tracePt t="54991" x="531813" y="2768600"/>
          <p14:tracePt t="55003" x="565150" y="2743200"/>
          <p14:tracePt t="55004" x="608013" y="2708275"/>
          <p14:tracePt t="55021" x="677863" y="2665413"/>
          <p14:tracePt t="55037" x="754063" y="2606675"/>
          <p14:tracePt t="55054" x="771525" y="2597150"/>
          <p14:tracePt t="55070" x="779463" y="2597150"/>
          <p14:tracePt t="55110" x="771525" y="2606675"/>
          <p14:tracePt t="55110" x="771525" y="2622550"/>
          <p14:tracePt t="55121" x="746125" y="2674938"/>
          <p14:tracePt t="55138" x="728663" y="2708275"/>
          <p14:tracePt t="55239" x="736600" y="2708275"/>
          <p14:tracePt t="55240" x="736600" y="2700338"/>
          <p14:tracePt t="55255" x="736600" y="2692400"/>
          <p14:tracePt t="55310" x="746125" y="2692400"/>
          <p14:tracePt t="55318" x="754063" y="2692400"/>
          <p14:tracePt t="55329" x="763588" y="2692400"/>
          <p14:tracePt t="55339" x="822325" y="2692400"/>
          <p14:tracePt t="55355" x="874713" y="2692400"/>
          <p14:tracePt t="55372" x="968375" y="2700338"/>
          <p14:tracePt t="55389" x="1106488" y="2700338"/>
          <p14:tracePt t="55406" x="1208088" y="2700338"/>
          <p14:tracePt t="55422" x="1303338" y="2692400"/>
          <p14:tracePt t="55439" x="1431925" y="2682875"/>
          <p14:tracePt t="55456" x="1585913" y="2674938"/>
          <p14:tracePt t="55473" x="1808163" y="2674938"/>
          <p14:tracePt t="55489" x="2014538" y="2674938"/>
          <p14:tracePt t="55506" x="2263775" y="2674938"/>
          <p14:tracePt t="55523" x="2425700" y="2665413"/>
          <p14:tracePt t="55540" x="2536825" y="2640013"/>
          <p14:tracePt t="55557" x="2589213" y="2622550"/>
          <p14:tracePt t="55573" x="2606675" y="2614613"/>
          <p14:tracePt t="56078" x="2614613" y="2632075"/>
          <p14:tracePt t="56086" x="2622550" y="2649538"/>
          <p14:tracePt t="56663" x="2632075" y="2649538"/>
          <p14:tracePt t="56806" x="2640013" y="2649538"/>
          <p14:tracePt t="56814" x="2640013" y="2665413"/>
          <p14:tracePt t="56831" x="2640013" y="2682875"/>
          <p14:tracePt t="56847" x="2640013" y="2708275"/>
          <p14:tracePt t="56864" x="2632075" y="2735263"/>
          <p14:tracePt t="56880" x="2622550" y="2768600"/>
          <p14:tracePt t="56897" x="2622550" y="2803525"/>
          <p14:tracePt t="56914" x="2622550" y="2846388"/>
          <p14:tracePt t="56931" x="2622550" y="2879725"/>
          <p14:tracePt t="56947" x="2622550" y="2914650"/>
          <p14:tracePt t="56964" x="2622550" y="2949575"/>
          <p14:tracePt t="56981" x="2622550" y="3000375"/>
          <p14:tracePt t="56998" x="2606675" y="3035300"/>
          <p14:tracePt t="57014" x="2579688" y="3078163"/>
          <p14:tracePt t="57031" x="2546350" y="3121025"/>
          <p14:tracePt t="57048" x="2511425" y="3154363"/>
          <p14:tracePt t="57065" x="2478088" y="3189288"/>
          <p14:tracePt t="57081" x="2451100" y="3214688"/>
          <p14:tracePt t="57098" x="2425700" y="3240088"/>
          <p14:tracePt t="57115" x="2400300" y="3257550"/>
          <p14:tracePt t="57132" x="2365375" y="3282950"/>
          <p14:tracePt t="57149" x="2332038" y="3300413"/>
          <p14:tracePt t="57165" x="2297113" y="3335338"/>
          <p14:tracePt t="57182" x="2271713" y="3360738"/>
          <p14:tracePt t="57199" x="2236788" y="3386138"/>
          <p14:tracePt t="57216" x="2220913" y="3403600"/>
          <p14:tracePt t="57232" x="2193925" y="3421063"/>
          <p14:tracePt t="57249" x="2178050" y="3436938"/>
          <p14:tracePt t="57266" x="2160588" y="3446463"/>
          <p14:tracePt t="57283" x="2160588" y="3463925"/>
          <p14:tracePt t="57299" x="2160588" y="3471863"/>
          <p14:tracePt t="57316" x="2160588" y="3479800"/>
          <p14:tracePt t="57333" x="2151063" y="3497263"/>
          <p14:tracePt t="57350" x="2135188" y="3506788"/>
          <p14:tracePt t="57366" x="2135188" y="3522663"/>
          <p14:tracePt t="57383" x="2135188" y="3540125"/>
          <p14:tracePt t="57400" x="2135188" y="3575050"/>
          <p14:tracePt t="57417" x="2125663" y="3608388"/>
          <p14:tracePt t="57433" x="2117725" y="3651250"/>
          <p14:tracePt t="57450" x="2108200" y="3686175"/>
          <p14:tracePt t="57467" x="2100263" y="3729038"/>
          <p14:tracePt t="57484" x="2092325" y="3754438"/>
          <p14:tracePt t="57500" x="2092325" y="3806825"/>
          <p14:tracePt t="57517" x="2108200" y="3875088"/>
          <p14:tracePt t="57534" x="2135188" y="3925888"/>
          <p14:tracePt t="57551" x="2151063" y="3951288"/>
          <p14:tracePt t="57568" x="2160588" y="3968750"/>
          <p14:tracePt t="57584" x="2168525" y="3978275"/>
          <p14:tracePt t="57622" x="2178050" y="3978275"/>
          <p14:tracePt t="57623" x="2178050" y="3986213"/>
          <p14:tracePt t="57634" x="2193925" y="3994150"/>
          <p14:tracePt t="57651" x="2228850" y="4003675"/>
          <p14:tracePt t="57668" x="2279650" y="4011613"/>
          <p14:tracePt t="57685" x="2357438" y="4029075"/>
          <p14:tracePt t="57685" x="2374900" y="4029075"/>
          <p14:tracePt t="57702" x="2435225" y="4046538"/>
          <p14:tracePt t="57718" x="2468563" y="4054475"/>
          <p14:tracePt t="57735" x="2503488" y="4054475"/>
          <p14:tracePt t="57752" x="2571750" y="4071938"/>
          <p14:tracePt t="57768" x="2700338" y="4097338"/>
          <p14:tracePt t="57785" x="2828925" y="4132263"/>
          <p14:tracePt t="57802" x="2932113" y="4165600"/>
          <p14:tracePt t="57819" x="3008313" y="4192588"/>
          <p14:tracePt t="57836" x="3068638" y="4208463"/>
          <p14:tracePt t="57853" x="3136900" y="4243388"/>
          <p14:tracePt t="57869" x="3308350" y="4303713"/>
          <p14:tracePt t="57886" x="3454400" y="4364038"/>
          <p14:tracePt t="57902" x="3651250" y="4406900"/>
          <p14:tracePt t="57919" x="3822700" y="4449763"/>
          <p14:tracePt t="57936" x="4011613" y="4483100"/>
          <p14:tracePt t="57953" x="4149725" y="4508500"/>
          <p14:tracePt t="57969" x="4268788" y="4525963"/>
          <p14:tracePt t="57986" x="4389438" y="4551363"/>
          <p14:tracePt t="58003" x="4535488" y="4578350"/>
          <p14:tracePt t="58020" x="4664075" y="4594225"/>
          <p14:tracePt t="58036" x="4921250" y="4603750"/>
          <p14:tracePt t="58054" x="5108575" y="4603750"/>
          <p14:tracePt t="58070" x="5237163" y="4603750"/>
          <p14:tracePt t="58087" x="5357813" y="4603750"/>
          <p14:tracePt t="58104" x="5468938" y="4586288"/>
          <p14:tracePt t="58120" x="5546725" y="4551363"/>
          <p14:tracePt t="58137" x="5657850" y="4500563"/>
          <p14:tracePt t="58154" x="5778500" y="4449763"/>
          <p14:tracePt t="58171" x="5932488" y="4379913"/>
          <p14:tracePt t="58187" x="6061075" y="4303713"/>
          <p14:tracePt t="58204" x="6215063" y="4208463"/>
          <p14:tracePt t="58221" x="6386513" y="4079875"/>
          <p14:tracePt t="58238" x="6489700" y="3978275"/>
          <p14:tracePt t="58254" x="6540500" y="3883025"/>
          <p14:tracePt t="58271" x="6583363" y="3779838"/>
          <p14:tracePt t="58288" x="6600825" y="3694113"/>
          <p14:tracePt t="58305" x="6600825" y="3600450"/>
          <p14:tracePt t="58321" x="6575425" y="3489325"/>
          <p14:tracePt t="58338" x="6507163" y="3368675"/>
          <p14:tracePt t="58355" x="6446838" y="3282950"/>
          <p14:tracePt t="58372" x="6308725" y="3111500"/>
          <p14:tracePt t="58388" x="6146800" y="2914650"/>
          <p14:tracePt t="58406" x="6000750" y="2794000"/>
          <p14:tracePt t="58422" x="5872163" y="2700338"/>
          <p14:tracePt t="58439" x="5743575" y="2597150"/>
          <p14:tracePt t="58455" x="5589588" y="2511425"/>
          <p14:tracePt t="58472" x="5443538" y="2460625"/>
          <p14:tracePt t="58489" x="5229225" y="2392363"/>
          <p14:tracePt t="58506" x="5014913" y="2339975"/>
          <p14:tracePt t="58523" x="4792663" y="2306638"/>
          <p14:tracePt t="58539" x="4611688" y="2279650"/>
          <p14:tracePt t="58556" x="4397375" y="2271713"/>
          <p14:tracePt t="58573" x="4132263" y="2271713"/>
          <p14:tracePt t="58590" x="3943350" y="2279650"/>
          <p14:tracePt t="58606" x="3779838" y="2314575"/>
          <p14:tracePt t="58623" x="3557588" y="2332038"/>
          <p14:tracePt t="58640" x="3317875" y="2349500"/>
          <p14:tracePt t="58657" x="3078163" y="2374900"/>
          <p14:tracePt t="58673" x="2778125" y="2392363"/>
          <p14:tracePt t="58690" x="2546350" y="2408238"/>
          <p14:tracePt t="58707" x="2306638" y="2443163"/>
          <p14:tracePt t="58724" x="2160588" y="2478088"/>
          <p14:tracePt t="58740" x="2032000" y="2511425"/>
          <p14:tracePt t="58757" x="1920875" y="2579688"/>
          <p14:tracePt t="58774" x="1835150" y="2614613"/>
          <p14:tracePt t="58791" x="1722438" y="2682875"/>
          <p14:tracePt t="58808" x="1646238" y="2725738"/>
          <p14:tracePt t="58824" x="1568450" y="2794000"/>
          <p14:tracePt t="58841" x="1508125" y="2846388"/>
          <p14:tracePt t="58858" x="1457325" y="2914650"/>
          <p14:tracePt t="58875" x="1414463" y="2982913"/>
          <p14:tracePt t="58891" x="1379538" y="3043238"/>
          <p14:tracePt t="58908" x="1354138" y="3094038"/>
          <p14:tracePt t="58925" x="1336675" y="3171825"/>
          <p14:tracePt t="58942" x="1320800" y="3222625"/>
          <p14:tracePt t="58958" x="1303338" y="3275013"/>
          <p14:tracePt t="58975" x="1303338" y="3325813"/>
          <p14:tracePt t="58992" x="1293813" y="3351213"/>
          <p14:tracePt t="59009" x="1293813" y="3394075"/>
          <p14:tracePt t="59025" x="1303338" y="3421063"/>
          <p14:tracePt t="59042" x="1336675" y="3471863"/>
          <p14:tracePt t="59059" x="1346200" y="3506788"/>
          <p14:tracePt t="59076" x="1363663" y="3532188"/>
          <p14:tracePt t="59092" x="1379538" y="3557588"/>
          <p14:tracePt t="59109" x="1414463" y="3625850"/>
          <p14:tracePt t="59126" x="1465263" y="3678238"/>
          <p14:tracePt t="59143" x="1517650" y="3729038"/>
          <p14:tracePt t="59159" x="1577975" y="3771900"/>
          <p14:tracePt t="59176" x="1620838" y="3806825"/>
          <p14:tracePt t="59193" x="1636713" y="3832225"/>
          <p14:tracePt t="59209" x="1654175" y="3840163"/>
          <p14:tracePt t="59226" x="1663700" y="3849688"/>
          <p14:tracePt t="59243" x="1679575" y="3865563"/>
          <p14:tracePt t="59260" x="1689100" y="3875088"/>
          <p14:tracePt t="59277" x="1706563" y="3892550"/>
          <p14:tracePt t="59277" x="1714500" y="3900488"/>
          <p14:tracePt t="59294" x="1757363" y="3925888"/>
          <p14:tracePt t="59310" x="1792288" y="3943350"/>
          <p14:tracePt t="59327" x="1868488" y="3978275"/>
          <p14:tracePt t="59344" x="1920875" y="3986213"/>
          <p14:tracePt t="59361" x="1979613" y="3994150"/>
          <p14:tracePt t="59377" x="2022475" y="3994150"/>
          <p14:tracePt t="59394" x="2049463" y="3994150"/>
          <p14:tracePt t="59477" x="2057400" y="3994150"/>
          <p14:tracePt t="59478" x="2065338" y="4003675"/>
          <p14:tracePt t="59494" x="2074863" y="4003675"/>
          <p14:tracePt t="59685" x="2082800" y="4003675"/>
          <p14:tracePt t="59712" x="2092325" y="3994150"/>
          <p14:tracePt t="59713" x="2100263" y="3986213"/>
          <p14:tracePt t="59729" x="2117725" y="3978275"/>
          <p14:tracePt t="59746" x="2143125" y="3968750"/>
          <p14:tracePt t="59763" x="2160588" y="3960813"/>
          <p14:tracePt t="59779" x="2178050" y="3951288"/>
          <p14:tracePt t="59796" x="2185988" y="3943350"/>
          <p14:tracePt t="59813" x="2193925" y="3935413"/>
          <p14:tracePt t="59862" x="2193925" y="3925888"/>
          <p14:tracePt t="59862" x="2203450" y="3925888"/>
          <p14:tracePt t="59880" x="2236788" y="3908425"/>
          <p14:tracePt t="59897" x="2306638" y="3883025"/>
          <p14:tracePt t="59913" x="2349500" y="3857625"/>
          <p14:tracePt t="59930" x="2417763" y="3822700"/>
          <p14:tracePt t="59947" x="2468563" y="3789363"/>
          <p14:tracePt t="59964" x="2493963" y="3763963"/>
          <p14:tracePt t="59980" x="2520950" y="3736975"/>
          <p14:tracePt t="59998" x="2520950" y="3729038"/>
          <p14:tracePt t="60014" x="2528888" y="3721100"/>
          <p14:tracePt t="60031" x="2546350" y="3711575"/>
          <p14:tracePt t="60047" x="2554288" y="3703638"/>
          <p14:tracePt t="60064" x="2579688" y="3694113"/>
          <p14:tracePt t="60081" x="2606675" y="3686175"/>
          <p14:tracePt t="60098" x="2640013" y="3678238"/>
          <p14:tracePt t="60114" x="2657475" y="3660775"/>
          <p14:tracePt t="60132" x="2674938" y="3660775"/>
          <p14:tracePt t="60148" x="2674938" y="3651250"/>
          <p14:tracePt t="60221" x="2682875" y="3651250"/>
          <p14:tracePt t="60232" x="2708275" y="3643313"/>
          <p14:tracePt t="60249" x="2743200" y="3625850"/>
          <p14:tracePt t="60265" x="2786063" y="3592513"/>
          <p14:tracePt t="60282" x="2863850" y="3540125"/>
          <p14:tracePt t="60299" x="2897188" y="3497263"/>
          <p14:tracePt t="60316" x="2932113" y="3454400"/>
          <p14:tracePt t="60332" x="2940050" y="3436938"/>
          <p14:tracePt t="60349" x="2940050" y="3429000"/>
          <p14:tracePt t="60405" x="2949575" y="3429000"/>
          <p14:tracePt t="60429" x="2957513" y="3429000"/>
          <p14:tracePt t="60449" x="2965450" y="3421063"/>
          <p14:tracePt t="60450" x="2974975" y="3403600"/>
          <p14:tracePt t="60466" x="2982913" y="3394075"/>
          <p14:tracePt t="60483" x="2992438" y="3386138"/>
          <p14:tracePt t="60500" x="2992438" y="3378200"/>
          <p14:tracePt t="60516" x="3008313" y="3378200"/>
          <p14:tracePt t="60534" x="3043238" y="3394075"/>
          <p14:tracePt t="60550" x="3094038" y="3436938"/>
          <p14:tracePt t="60567" x="3136900" y="3489325"/>
          <p14:tracePt t="60584" x="3146425" y="3506788"/>
          <p14:tracePt t="60601" x="3154363" y="3506788"/>
          <p14:tracePt t="60617" x="3146425" y="3514725"/>
          <p14:tracePt t="60634" x="3136900" y="3540125"/>
          <p14:tracePt t="60651" x="3128963" y="3565525"/>
          <p14:tracePt t="60668" x="3103563" y="3617913"/>
          <p14:tracePt t="60684" x="3060700" y="3660775"/>
          <p14:tracePt t="60701" x="2949575" y="3711575"/>
          <p14:tracePt t="60718" x="2879725" y="3736975"/>
          <p14:tracePt t="60734" x="2794000" y="3736975"/>
          <p14:tracePt t="60768" x="2778125" y="3736975"/>
          <p14:tracePt t="60785" x="2760663" y="3729038"/>
          <p14:tracePt t="60801" x="2760663" y="3721100"/>
          <p14:tracePt t="60819" x="2760663" y="3711575"/>
          <p14:tracePt t="60901" x="2768600" y="3711575"/>
          <p14:tracePt t="60914" x="2778125" y="3703638"/>
          <p14:tracePt t="60919" x="2803525" y="3694113"/>
          <p14:tracePt t="60935" x="2836863" y="3678238"/>
          <p14:tracePt t="60952" x="2863850" y="3660775"/>
          <p14:tracePt t="60969" x="2922588" y="3617913"/>
          <p14:tracePt t="60986" x="2992438" y="3549650"/>
          <p14:tracePt t="61002" x="3051175" y="3489325"/>
          <p14:tracePt t="61020" x="3094038" y="3421063"/>
          <p14:tracePt t="61036" x="3121025" y="3335338"/>
          <p14:tracePt t="61036" x="3128963" y="3300413"/>
          <p14:tracePt t="61053" x="3136900" y="3206750"/>
          <p14:tracePt t="61070" x="3136900" y="3154363"/>
          <p14:tracePt t="61086" x="3136900" y="3111500"/>
          <p14:tracePt t="61103" x="3136900" y="3103563"/>
          <p14:tracePt t="61157" x="3128963" y="3103563"/>
          <p14:tracePt t="61169" x="3128963" y="3128963"/>
          <p14:tracePt t="61187" x="3111500" y="3154363"/>
          <p14:tracePt t="61204" x="3103563" y="3189288"/>
          <p14:tracePt t="61221" x="3103563" y="3214688"/>
          <p14:tracePt t="61238" x="3103563" y="3222625"/>
          <p14:tracePt t="61254" x="3103563" y="3240088"/>
          <p14:tracePt t="61271" x="3103563" y="3249613"/>
          <p14:tracePt t="61288" x="3103563" y="3257550"/>
          <p14:tracePt t="61305" x="3103563" y="3265488"/>
          <p14:tracePt t="61349" x="3103563" y="3275013"/>
          <p14:tracePt t="61356" x="3136900" y="3275013"/>
          <p14:tracePt t="61372" x="3163888" y="3265488"/>
          <p14:tracePt t="61389" x="3206750" y="3249613"/>
          <p14:tracePt t="61405" x="3232150" y="3214688"/>
          <p14:tracePt t="61422" x="3240088" y="3214688"/>
          <p14:tracePt t="61509" x="3240088" y="3222625"/>
          <p14:tracePt t="61522" x="3249613" y="3232150"/>
          <p14:tracePt t="61523" x="3257550" y="3240088"/>
          <p14:tracePt t="61539" x="3275013" y="3240088"/>
          <p14:tracePt t="61556" x="3300413" y="3240088"/>
          <p14:tracePt t="61572" x="3317875" y="3240088"/>
          <p14:tracePt t="61589" x="3343275" y="3240088"/>
          <p14:tracePt t="61606" x="3351213" y="3232150"/>
          <p14:tracePt t="61623" x="3368675" y="3232150"/>
          <p14:tracePt t="61639" x="3394075" y="3240088"/>
          <p14:tracePt t="61656" x="3446463" y="3275013"/>
          <p14:tracePt t="61673" x="3506788" y="3317875"/>
          <p14:tracePt t="61690" x="3575050" y="3360738"/>
          <p14:tracePt t="61706" x="3635375" y="3378200"/>
          <p14:tracePt t="61723" x="3686175" y="3386138"/>
          <p14:tracePt t="61740" x="3703638" y="3386138"/>
          <p14:tracePt t="61837" x="3703638" y="3394075"/>
          <p14:tracePt t="62301" x="3703638" y="3386138"/>
          <p14:tracePt t="62309" x="3678238" y="3368675"/>
          <p14:tracePt t="62327" x="3660775" y="3360738"/>
          <p14:tracePt t="62344" x="3635375" y="3351213"/>
          <p14:tracePt t="62360" x="3608388" y="3351213"/>
          <p14:tracePt t="62377" x="3565525" y="3343275"/>
          <p14:tracePt t="62394" x="3540125" y="3335338"/>
          <p14:tracePt t="62411" x="3463925" y="3335338"/>
          <p14:tracePt t="62427" x="3411538" y="3335338"/>
          <p14:tracePt t="62444" x="3351213" y="3335338"/>
          <p14:tracePt t="62461" x="3300413" y="3325813"/>
          <p14:tracePt t="62478" x="3300413" y="3317875"/>
          <p14:tracePt t="62635" x="3300413" y="3308350"/>
          <p14:tracePt t="62661" x="3300413" y="3300413"/>
          <p14:tracePt t="62678" x="3317875" y="3292475"/>
          <p14:tracePt t="62680" x="3343275" y="3275013"/>
          <p14:tracePt t="62695" x="3368675" y="3257550"/>
          <p14:tracePt t="62712" x="3386138" y="3249613"/>
          <p14:tracePt t="62853" x="3394075" y="3249613"/>
          <p14:tracePt t="63077" x="3394075" y="3257550"/>
          <p14:tracePt t="63109" x="3394075" y="3265488"/>
          <p14:tracePt t="63116" x="3411538" y="3275013"/>
          <p14:tracePt t="63131" x="3471863" y="3292475"/>
          <p14:tracePt t="63148" x="3549650" y="3292475"/>
          <p14:tracePt t="63164" x="3635375" y="3275013"/>
          <p14:tracePt t="63164" x="3660775" y="3240088"/>
          <p14:tracePt t="63181" x="3703638" y="3179763"/>
          <p14:tracePt t="63198" x="3721100" y="3103563"/>
          <p14:tracePt t="63215" x="3721100" y="3051175"/>
          <p14:tracePt t="63231" x="3703638" y="3017838"/>
          <p14:tracePt t="63248" x="3643313" y="3008313"/>
          <p14:tracePt t="63265" x="3592513" y="3008313"/>
          <p14:tracePt t="63282" x="3497263" y="3043238"/>
          <p14:tracePt t="63298" x="3429000" y="3103563"/>
          <p14:tracePt t="63315" x="3403600" y="3136900"/>
          <p14:tracePt t="63332" x="3394075" y="3136900"/>
          <p14:tracePt t="63397" x="3394075" y="3128963"/>
          <p14:tracePt t="63403" x="3394075" y="3111500"/>
          <p14:tracePt t="63416" x="3403600" y="3111500"/>
          <p14:tracePt t="63501" x="3403600" y="3121025"/>
          <p14:tracePt t="63502" x="3403600" y="3128963"/>
          <p14:tracePt t="63516" x="3394075" y="3136900"/>
          <p14:tracePt t="63533" x="3386138" y="3163888"/>
          <p14:tracePt t="63550" x="3386138" y="3197225"/>
          <p14:tracePt t="63567" x="3378200" y="3232150"/>
          <p14:tracePt t="63583" x="3351213" y="3292475"/>
          <p14:tracePt t="63600" x="3343275" y="3360738"/>
          <p14:tracePt t="63617" x="3325813" y="3463925"/>
          <p14:tracePt t="63634" x="3300413" y="3625850"/>
          <p14:tracePt t="63650" x="3300413" y="3736975"/>
          <p14:tracePt t="63667" x="3282950" y="3883025"/>
          <p14:tracePt t="63684" x="3282950" y="3935413"/>
          <p14:tracePt t="63701" x="3282950" y="3943350"/>
          <p14:tracePt t="63757" x="3282950" y="3935413"/>
          <p14:tracePt t="63805" x="3282950" y="3943350"/>
          <p14:tracePt t="63813" x="3282950" y="3960813"/>
          <p14:tracePt t="63818" x="3282950" y="4037013"/>
          <p14:tracePt t="63834" x="3282950" y="4114800"/>
          <p14:tracePt t="63851" x="3282950" y="4165600"/>
          <p14:tracePt t="63868" x="3282950" y="4192588"/>
          <p14:tracePt t="63868" x="3292475" y="4200525"/>
          <p14:tracePt t="63941" x="3292475" y="4192588"/>
          <p14:tracePt t="63957" x="3292475" y="4183063"/>
          <p14:tracePt t="63968" x="3292475" y="4175125"/>
          <p14:tracePt t="64078" x="3300413" y="4175125"/>
          <p14:tracePt t="64181" x="3308350" y="4175125"/>
          <p14:tracePt t="64189" x="3308350" y="4165600"/>
          <p14:tracePt t="64203" x="3335338" y="4149725"/>
          <p14:tracePt t="64220" x="3378200" y="4114800"/>
          <p14:tracePt t="64220" x="3394075" y="4097338"/>
          <p14:tracePt t="64237" x="3497263" y="4046538"/>
          <p14:tracePt t="64253" x="3592513" y="3986213"/>
          <p14:tracePt t="64270" x="3721100" y="3925888"/>
          <p14:tracePt t="64287" x="3797300" y="3875088"/>
          <p14:tracePt t="64304" x="3865563" y="3806825"/>
          <p14:tracePt t="64320" x="3900488" y="3763963"/>
          <p14:tracePt t="64337" x="3925888" y="3721100"/>
          <p14:tracePt t="64354" x="3943350" y="3694113"/>
          <p14:tracePt t="64371" x="3943350" y="3686175"/>
          <p14:tracePt t="64445" x="3943350" y="3694113"/>
          <p14:tracePt t="64456" x="3935413" y="3711575"/>
          <p14:tracePt t="64471" x="3925888" y="3729038"/>
          <p14:tracePt t="64489" x="3908425" y="3746500"/>
          <p14:tracePt t="64505" x="3900488" y="3763963"/>
          <p14:tracePt t="64522" x="3892550" y="3771900"/>
          <p14:tracePt t="64677" x="3892550" y="3763963"/>
          <p14:tracePt t="64758" x="3900488" y="3763963"/>
          <p14:tracePt t="64772" x="3908425" y="3763963"/>
          <p14:tracePt t="64790" x="3908425" y="3754438"/>
          <p14:tracePt t="64807" x="3917950" y="3754438"/>
          <p14:tracePt t="64824" x="3925888" y="3754438"/>
          <p14:tracePt t="64840" x="3935413" y="3746500"/>
          <p14:tracePt t="64857" x="3960813" y="3729038"/>
          <p14:tracePt t="64874" x="4021138" y="3721100"/>
          <p14:tracePt t="64890" x="4149725" y="3711575"/>
          <p14:tracePt t="64907" x="4406900" y="3711575"/>
          <p14:tracePt t="64924" x="4706938" y="3721100"/>
          <p14:tracePt t="64941" x="5314950" y="3721100"/>
          <p14:tracePt t="64957" x="5546725" y="3678238"/>
          <p14:tracePt t="64974" x="5622925" y="3643313"/>
          <p14:tracePt t="64991" x="5632450" y="3625850"/>
          <p14:tracePt t="65008" x="5622925" y="3600450"/>
          <p14:tracePt t="65024" x="5554663" y="3557588"/>
          <p14:tracePt t="65041" x="5461000" y="3514725"/>
          <p14:tracePt t="65058" x="5392738" y="3479800"/>
          <p14:tracePt t="65075" x="5383213" y="3479800"/>
          <p14:tracePt t="65109" x="5383213" y="3463925"/>
          <p14:tracePt t="65110" x="5408613" y="3463925"/>
          <p14:tracePt t="65125" x="5435600" y="3386138"/>
          <p14:tracePt t="65142" x="5451475" y="3308350"/>
          <p14:tracePt t="65158" x="5451475" y="3232150"/>
          <p14:tracePt t="65175" x="5418138" y="3154363"/>
          <p14:tracePt t="65192" x="5392738" y="3121025"/>
          <p14:tracePt t="65208" x="5340350" y="3078163"/>
          <p14:tracePt t="65225" x="5289550" y="3060700"/>
          <p14:tracePt t="65242" x="5254625" y="3051175"/>
          <p14:tracePt t="65259" x="5246688" y="3051175"/>
          <p14:tracePt t="65333" x="5237163" y="3051175"/>
          <p14:tracePt t="65341" x="5211763" y="3078163"/>
          <p14:tracePt t="65360" x="5186363" y="3121025"/>
          <p14:tracePt t="65376" x="5135563" y="3179763"/>
          <p14:tracePt t="65393" x="5083175" y="3232150"/>
          <p14:tracePt t="65410" x="5057775" y="3265488"/>
          <p14:tracePt t="65426" x="5049838" y="3275013"/>
          <p14:tracePt t="65501" x="5040313" y="3275013"/>
          <p14:tracePt t="65501" x="5032375" y="3282950"/>
          <p14:tracePt t="65509" x="4964113" y="3308350"/>
          <p14:tracePt t="65527" x="4868863" y="3368675"/>
          <p14:tracePt t="65544" x="4732338" y="3446463"/>
          <p14:tracePt t="65560" x="4637088" y="3489325"/>
          <p14:tracePt t="65577" x="4611688" y="3489325"/>
          <p14:tracePt t="65613" x="4611688" y="3479800"/>
          <p14:tracePt t="65627" x="4611688" y="3471863"/>
          <p14:tracePt t="65628" x="4637088" y="3411538"/>
          <p14:tracePt t="65644" x="4679950" y="3317875"/>
          <p14:tracePt t="65661" x="4697413" y="3265488"/>
          <p14:tracePt t="65678" x="4706938" y="3214688"/>
          <p14:tracePt t="65695" x="4706938" y="3179763"/>
          <p14:tracePt t="65711" x="4706938" y="3171825"/>
          <p14:tracePt t="65757" x="4706938" y="3163888"/>
          <p14:tracePt t="65764" x="4706938" y="3154363"/>
          <p14:tracePt t="65778" x="4722813" y="3136900"/>
          <p14:tracePt t="65795" x="4732338" y="3121025"/>
          <p14:tracePt t="65812" x="4740275" y="3121025"/>
          <p14:tracePt t="65829" x="4740275" y="3111500"/>
          <p14:tracePt t="65877" x="4732338" y="3146425"/>
          <p14:tracePt t="65884" x="4689475" y="3257550"/>
          <p14:tracePt t="65896" x="4621213" y="3411538"/>
          <p14:tracePt t="65912" x="4594225" y="3522663"/>
          <p14:tracePt t="65929" x="4586288" y="3600450"/>
          <p14:tracePt t="65946" x="4586288" y="3608388"/>
          <p14:tracePt t="65963" x="4594225" y="3608388"/>
          <p14:tracePt t="65979" x="4611688" y="3592513"/>
          <p14:tracePt t="65996" x="4740275" y="3429000"/>
          <p14:tracePt t="66013" x="4808538" y="3325813"/>
          <p14:tracePt t="66030" x="4835525" y="3275013"/>
          <p14:tracePt t="66046" x="4860925" y="3249613"/>
          <p14:tracePt t="66063" x="4868863" y="3222625"/>
          <p14:tracePt t="66102" x="4868863" y="3214688"/>
          <p14:tracePt t="66125" x="4878388" y="3214688"/>
          <p14:tracePt t="66128" x="4886325" y="3214688"/>
          <p14:tracePt t="66147" x="4964113" y="3214688"/>
          <p14:tracePt t="66164" x="5126038" y="3257550"/>
          <p14:tracePt t="66181" x="5400675" y="3360738"/>
          <p14:tracePt t="66197" x="5503863" y="3411538"/>
          <p14:tracePt t="66214" x="5554663" y="3454400"/>
          <p14:tracePt t="66231" x="5554663" y="3479800"/>
          <p14:tracePt t="66248" x="5537200" y="3497263"/>
          <p14:tracePt t="66264" x="5435600" y="3514725"/>
          <p14:tracePt t="66281" x="5280025" y="3514725"/>
          <p14:tracePt t="66298" x="5160963" y="3497263"/>
          <p14:tracePt t="66315" x="5126038" y="3489325"/>
          <p14:tracePt t="66389" x="5126038" y="3479800"/>
          <p14:tracePt t="66397" x="5135563" y="3463925"/>
          <p14:tracePt t="66415" x="5135563" y="3446463"/>
          <p14:tracePt t="66432" x="5135563" y="3421063"/>
          <p14:tracePt t="66449" x="5135563" y="3386138"/>
          <p14:tracePt t="66466" x="5135563" y="3368675"/>
          <p14:tracePt t="66482" x="5135563" y="3351213"/>
          <p14:tracePt t="66499" x="5135563" y="3335338"/>
          <p14:tracePt t="66516" x="5126038" y="3325813"/>
          <p14:tracePt t="66533" x="5126038" y="3317875"/>
          <p14:tracePt t="66549" x="5108575" y="3317875"/>
          <p14:tracePt t="66566" x="5100638" y="3317875"/>
          <p14:tracePt t="66734" x="5092700" y="3317875"/>
          <p14:tracePt t="66766" x="5083175" y="3317875"/>
          <p14:tracePt t="66855" x="5083175" y="3308350"/>
          <p14:tracePt t="66878" x="5083175" y="3300413"/>
          <p14:tracePt t="66894" x="5083175" y="3292475"/>
          <p14:tracePt t="66910" x="5083175" y="3275013"/>
          <p14:tracePt t="66919" x="5083175" y="3265488"/>
          <p14:tracePt t="66936" x="5083175" y="3257550"/>
          <p14:tracePt t="66952" x="5083175" y="3222625"/>
          <p14:tracePt t="66986" x="5083175" y="3214688"/>
          <p14:tracePt t="67002" x="5083175" y="3206750"/>
          <p14:tracePt t="67062" x="5083175" y="3197225"/>
          <p14:tracePt t="67198" x="5083175" y="3206750"/>
          <p14:tracePt t="67201" x="5075238" y="3222625"/>
          <p14:tracePt t="67220" x="5057775" y="3265488"/>
          <p14:tracePt t="67220" x="5049838" y="3282950"/>
          <p14:tracePt t="67238" x="5040313" y="3308350"/>
          <p14:tracePt t="67254" x="5032375" y="3335338"/>
          <p14:tracePt t="67335" x="5032375" y="3325813"/>
          <p14:tracePt t="67337" x="5040313" y="3308350"/>
          <p14:tracePt t="67356" x="5049838" y="3292475"/>
          <p14:tracePt t="67373" x="5057775" y="3282950"/>
          <p14:tracePt t="67389" x="5057775" y="3265488"/>
          <p14:tracePt t="67406" x="5065713" y="3257550"/>
          <p14:tracePt t="67422" x="5083175" y="3240088"/>
          <p14:tracePt t="67463" x="5092700" y="3240088"/>
          <p14:tracePt t="67511" x="5100638" y="3240088"/>
          <p14:tracePt t="67519" x="5108575" y="3240088"/>
          <p14:tracePt t="67523" x="5118100" y="3240088"/>
          <p14:tracePt t="67540" x="5126038" y="3240088"/>
          <p14:tracePt t="67557" x="5143500" y="3240088"/>
          <p14:tracePt t="67573" x="5178425" y="3249613"/>
          <p14:tracePt t="67590" x="5221288" y="3265488"/>
          <p14:tracePt t="67607" x="5307013" y="3275013"/>
          <p14:tracePt t="67624" x="5340350" y="3275013"/>
          <p14:tracePt t="67640" x="5357813" y="3275013"/>
          <p14:tracePt t="67719" x="5357813" y="3282950"/>
          <p14:tracePt t="67727" x="5357813" y="3317875"/>
          <p14:tracePt t="67743" x="5357813" y="3351213"/>
          <p14:tracePt t="67758" x="5349875" y="3351213"/>
          <p14:tracePt t="67815" x="5357813" y="3351213"/>
          <p14:tracePt t="67823" x="5375275" y="3317875"/>
          <p14:tracePt t="67842" x="5392738" y="3292475"/>
          <p14:tracePt t="67858" x="5392738" y="3282950"/>
          <p14:tracePt t="67935" x="5400675" y="3292475"/>
          <p14:tracePt t="67959" x="5408613" y="3292475"/>
          <p14:tracePt t="67967" x="5426075" y="3282950"/>
          <p14:tracePt t="67976" x="5451475" y="3257550"/>
          <p14:tracePt t="67992" x="5468938" y="3222625"/>
          <p14:tracePt t="68009" x="5478463" y="3197225"/>
          <p14:tracePt t="68026" x="5486400" y="3189288"/>
          <p14:tracePt t="68043" x="5494338" y="3189288"/>
          <p14:tracePt t="68103" x="5486400" y="3197225"/>
          <p14:tracePt t="68111" x="5478463" y="3222625"/>
          <p14:tracePt t="68126" x="5461000" y="3240088"/>
          <p14:tracePt t="68143" x="5461000" y="3249613"/>
          <p14:tracePt t="68199" x="5451475" y="3249613"/>
          <p14:tracePt t="68209" x="5418138" y="3249613"/>
          <p14:tracePt t="68227" x="5357813" y="3265488"/>
          <p14:tracePt t="68244" x="5246688" y="3300413"/>
          <p14:tracePt t="68260" x="5126038" y="3360738"/>
          <p14:tracePt t="68277" x="4979988" y="3429000"/>
          <p14:tracePt t="68294" x="4860925" y="3479800"/>
          <p14:tracePt t="68311" x="4775200" y="3522663"/>
          <p14:tracePt t="68328" x="4765675" y="3532188"/>
          <p14:tracePt t="68391" x="4757738" y="3532188"/>
          <p14:tracePt t="68399" x="4749800" y="3532188"/>
          <p14:tracePt t="68414" x="4722813" y="3549650"/>
          <p14:tracePt t="68428" x="4689475" y="3557588"/>
          <p14:tracePt t="68445" x="4689475" y="3565525"/>
          <p14:tracePt t="68495" x="4697413" y="3557588"/>
          <p14:tracePt t="68503" x="4740275" y="3522663"/>
          <p14:tracePt t="68512" x="4765675" y="3506788"/>
          <p14:tracePt t="68528" x="4800600" y="3489325"/>
          <p14:tracePt t="68545" x="4808538" y="3479800"/>
          <p14:tracePt t="68562" x="4818063" y="3479800"/>
          <p14:tracePt t="68579" x="4826000" y="3479800"/>
          <p14:tracePt t="68595" x="4835525" y="3489325"/>
          <p14:tracePt t="68612" x="4878388" y="3506788"/>
          <p14:tracePt t="68629" x="4979988" y="3532188"/>
          <p14:tracePt t="68646" x="5126038" y="3540125"/>
          <p14:tracePt t="68662" x="5435600" y="3522663"/>
          <p14:tracePt t="68680" x="5554663" y="3479800"/>
          <p14:tracePt t="68696" x="5632450" y="3446463"/>
          <p14:tracePt t="68713" x="5649913" y="3436938"/>
          <p14:tracePt t="68799" x="5649913" y="3446463"/>
          <p14:tracePt t="68823" x="5657850" y="3446463"/>
          <p14:tracePt t="68830" x="5665788" y="3446463"/>
          <p14:tracePt t="68975" x="5657850" y="3446463"/>
          <p14:tracePt t="68986" x="5649913" y="3463925"/>
          <p14:tracePt t="68998" x="5622925" y="3471863"/>
          <p14:tracePt t="69014" x="5589588" y="3489325"/>
          <p14:tracePt t="69031" x="5572125" y="3497263"/>
          <p14:tracePt t="69048" x="5529263" y="3522663"/>
          <p14:tracePt t="69065" x="5478463" y="3549650"/>
          <p14:tracePt t="69081" x="5365750" y="3600450"/>
          <p14:tracePt t="69098" x="5264150" y="3660775"/>
          <p14:tracePt t="69115" x="5100638" y="3736975"/>
          <p14:tracePt t="69132" x="4972050" y="3822700"/>
          <p14:tracePt t="69148" x="4868863" y="3892550"/>
          <p14:tracePt t="69165" x="4826000" y="3917950"/>
          <p14:tracePt t="69182" x="4808538" y="3943350"/>
          <p14:tracePt t="69199" x="4792663" y="3943350"/>
          <p14:tracePt t="69216" x="4792663" y="3960813"/>
          <p14:tracePt t="69232" x="4749800" y="3960813"/>
          <p14:tracePt t="69249" x="4689475" y="3968750"/>
          <p14:tracePt t="69266" x="4586288" y="3968750"/>
          <p14:tracePt t="69283" x="4508500" y="3968750"/>
          <p14:tracePt t="69319" x="4500563" y="3968750"/>
          <p14:tracePt t="69343" x="4500563" y="3960813"/>
          <p14:tracePt t="69351" x="4508500" y="3935413"/>
          <p14:tracePt t="69352" x="4508500" y="3925888"/>
          <p14:tracePt t="69367" x="4535488" y="3875088"/>
          <p14:tracePt t="69383" x="4551363" y="3849688"/>
          <p14:tracePt t="69400" x="4551363" y="3840163"/>
          <p14:tracePt t="69543" x="4551363" y="3849688"/>
          <p14:tracePt t="69550" x="4535488" y="3900488"/>
          <p14:tracePt t="69568" x="4492625" y="3968750"/>
          <p14:tracePt t="69584" x="4475163" y="4029075"/>
          <p14:tracePt t="69601" x="4449763" y="4071938"/>
          <p14:tracePt t="69618" x="4449763" y="4089400"/>
          <p14:tracePt t="69679" x="4449763" y="4079875"/>
          <p14:tracePt t="69687" x="4465638" y="4037013"/>
          <p14:tracePt t="69702" x="4483100" y="4003675"/>
          <p14:tracePt t="69718" x="4518025" y="3925888"/>
          <p14:tracePt t="69735" x="4551363" y="3875088"/>
          <p14:tracePt t="69752" x="4568825" y="3849688"/>
          <p14:tracePt t="69769" x="4578350" y="3840163"/>
          <p14:tracePt t="69847" x="4586288" y="3840163"/>
          <p14:tracePt t="69850" x="4594225" y="3840163"/>
          <p14:tracePt t="69919" x="4603750" y="3849688"/>
          <p14:tracePt t="69920" x="4603750" y="3857625"/>
          <p14:tracePt t="69943" x="4629150" y="3865563"/>
          <p14:tracePt t="69953" x="4706938" y="3875088"/>
          <p14:tracePt t="69969" x="4765675" y="3865563"/>
          <p14:tracePt t="69987" x="4868863" y="3814763"/>
          <p14:tracePt t="70003" x="4964113" y="3754438"/>
          <p14:tracePt t="70020" x="5022850" y="3721100"/>
          <p14:tracePt t="70036" x="5057775" y="3694113"/>
          <p14:tracePt t="70053" x="5065713" y="3678238"/>
          <p14:tracePt t="70070" x="5075238" y="3678238"/>
          <p14:tracePt t="70191" x="5075238" y="3668713"/>
          <p14:tracePt t="70247" x="5065713" y="3668713"/>
          <p14:tracePt t="70253" x="5049838" y="3678238"/>
          <p14:tracePt t="70271" x="5022850" y="3703638"/>
          <p14:tracePt t="70288" x="4989513" y="3736975"/>
          <p14:tracePt t="70305" x="4954588" y="3771900"/>
          <p14:tracePt t="70321" x="4929188" y="3814763"/>
          <p14:tracePt t="70338" x="4921250" y="3857625"/>
          <p14:tracePt t="70355" x="4921250" y="3892550"/>
          <p14:tracePt t="70372" x="4921250" y="3908425"/>
          <p14:tracePt t="70388" x="4921250" y="3925888"/>
          <p14:tracePt t="70405" x="4921250" y="3943350"/>
          <p14:tracePt t="70422" x="4937125" y="4003675"/>
          <p14:tracePt t="70439" x="4972050" y="4046538"/>
          <p14:tracePt t="70455" x="5014913" y="4079875"/>
          <p14:tracePt t="70472" x="5049838" y="4089400"/>
          <p14:tracePt t="70490" x="5065713" y="4089400"/>
          <p14:tracePt t="70506" x="5075238" y="4079875"/>
          <p14:tracePt t="70523" x="5075238" y="4071938"/>
          <p14:tracePt t="70540" x="5075238" y="4054475"/>
          <p14:tracePt t="70556" x="5075238" y="4037013"/>
          <p14:tracePt t="70573" x="5065713" y="4021138"/>
          <p14:tracePt t="70590" x="5049838" y="4011613"/>
          <p14:tracePt t="70606" x="5040313" y="4003675"/>
          <p14:tracePt t="70623" x="5040313" y="3994150"/>
          <p14:tracePt t="70640" x="5040313" y="3978275"/>
          <p14:tracePt t="70657" x="5040313" y="3943350"/>
          <p14:tracePt t="70673" x="5049838" y="3900488"/>
          <p14:tracePt t="70690" x="5057775" y="3865563"/>
          <p14:tracePt t="70707" x="5057775" y="3840163"/>
          <p14:tracePt t="70724" x="5065713" y="3832225"/>
          <p14:tracePt t="70740" x="5065713" y="3822700"/>
          <p14:tracePt t="70757" x="5075238" y="3822700"/>
          <p14:tracePt t="70774" x="5092700" y="3822700"/>
          <p14:tracePt t="70791" x="5118100" y="3840163"/>
          <p14:tracePt t="70808" x="5135563" y="3840163"/>
          <p14:tracePt t="70824" x="5143500" y="3840163"/>
          <p14:tracePt t="70895" x="5143500" y="3849688"/>
          <p14:tracePt t="70927" x="5143500" y="3857625"/>
          <p14:tracePt t="70943" x="5143500" y="3865563"/>
          <p14:tracePt t="70944" x="5143500" y="3875088"/>
          <p14:tracePt t="70958" x="5143500" y="3900488"/>
          <p14:tracePt t="70999" x="5151438" y="3908425"/>
          <p14:tracePt t="71023" x="5160963" y="3908425"/>
          <p14:tracePt t="71031" x="5168900" y="3908425"/>
          <p14:tracePt t="71042" x="5178425" y="3900488"/>
          <p14:tracePt t="71059" x="5178425" y="3892550"/>
          <p14:tracePt t="71076" x="5194300" y="3883025"/>
          <p14:tracePt t="71092" x="5203825" y="3883025"/>
          <p14:tracePt t="71109" x="5221288" y="3883025"/>
          <p14:tracePt t="71126" x="5264150" y="3900488"/>
          <p14:tracePt t="71143" x="5332413" y="3925888"/>
          <p14:tracePt t="71159" x="5349875" y="3925888"/>
          <p14:tracePt t="71279" x="5349875" y="3935413"/>
          <p14:tracePt t="71286" x="5349875" y="3943350"/>
          <p14:tracePt t="71294" x="5365750" y="3960813"/>
          <p14:tracePt t="71310" x="5408613" y="4011613"/>
          <p14:tracePt t="71327" x="5451475" y="4011613"/>
          <p14:tracePt t="71344" x="5521325" y="4021138"/>
          <p14:tracePt t="71360" x="5572125" y="4021138"/>
          <p14:tracePt t="71377" x="5597525" y="3994150"/>
          <p14:tracePt t="71394" x="5607050" y="3986213"/>
          <p14:tracePt t="71480" x="5607050" y="3994150"/>
          <p14:tracePt t="71503" x="5607050" y="4003675"/>
          <p14:tracePt t="71510" x="5614988" y="4003675"/>
          <p14:tracePt t="71528" x="5632450" y="3994150"/>
          <p14:tracePt t="71545" x="5640388" y="3978275"/>
          <p14:tracePt t="71561" x="5649913" y="3960813"/>
          <p14:tracePt t="71578" x="5657850" y="3951288"/>
          <p14:tracePt t="71640" x="5665788" y="3951288"/>
          <p14:tracePt t="71663" x="5692775" y="3960813"/>
          <p14:tracePt t="71679" x="5751513" y="4003675"/>
          <p14:tracePt t="71680" x="5864225" y="4071938"/>
          <p14:tracePt t="71696" x="5932488" y="4122738"/>
          <p14:tracePt t="71712" x="5965825" y="4157663"/>
          <p14:tracePt t="71767" x="5965825" y="4165600"/>
          <p14:tracePt t="71799" x="5965825" y="4175125"/>
          <p14:tracePt t="71800" x="5965825" y="4183063"/>
          <p14:tracePt t="71813" x="5957888" y="4183063"/>
          <p14:tracePt t="71830" x="5940425" y="4192588"/>
          <p14:tracePt t="71846" x="5940425" y="4208463"/>
          <p14:tracePt t="72263" x="5940425" y="4217988"/>
          <p14:tracePt t="72275" x="5940425" y="4225925"/>
          <p14:tracePt t="72282" x="5940425" y="4235450"/>
          <p14:tracePt t="72299" x="5940425" y="4260850"/>
          <p14:tracePt t="72316" x="5940425" y="4286250"/>
          <p14:tracePt t="72332" x="5932488" y="4321175"/>
          <p14:tracePt t="72349" x="5922963" y="4346575"/>
          <p14:tracePt t="72366" x="5915025" y="4379913"/>
          <p14:tracePt t="72383" x="5915025" y="4406900"/>
          <p14:tracePt t="72399" x="5915025" y="4422775"/>
          <p14:tracePt t="72416" x="5907088" y="4432300"/>
          <p14:tracePt t="72433" x="5897563" y="4440238"/>
          <p14:tracePt t="72450" x="5872163" y="4457700"/>
          <p14:tracePt t="72466" x="5846763" y="4457700"/>
          <p14:tracePt t="72483" x="5794375" y="4457700"/>
          <p14:tracePt t="72500" x="5735638" y="4457700"/>
          <p14:tracePt t="72517" x="5640388" y="4457700"/>
          <p14:tracePt t="72533" x="5554663" y="4457700"/>
          <p14:tracePt t="72533" x="5494338" y="4449763"/>
          <p14:tracePt t="72551" x="5357813" y="4406900"/>
          <p14:tracePt t="72567" x="5246688" y="4364038"/>
          <p14:tracePt t="72584" x="5092700" y="4329113"/>
          <p14:tracePt t="72601" x="4972050" y="4303713"/>
          <p14:tracePt t="72617" x="4808538" y="4260850"/>
          <p14:tracePt t="72634" x="4679950" y="4225925"/>
          <p14:tracePt t="72651" x="4535488" y="4200525"/>
          <p14:tracePt t="72668" x="4414838" y="4175125"/>
          <p14:tracePt t="72684" x="4303713" y="4165600"/>
          <p14:tracePt t="72701" x="4175125" y="4165600"/>
          <p14:tracePt t="72718" x="4021138" y="4165600"/>
          <p14:tracePt t="72735" x="3943350" y="4165600"/>
          <p14:tracePt t="72751" x="3875088" y="4165600"/>
          <p14:tracePt t="72768" x="3797300" y="4165600"/>
          <p14:tracePt t="72785" x="3736975" y="4183063"/>
          <p14:tracePt t="72801" x="3678238" y="4200525"/>
          <p14:tracePt t="72818" x="3625850" y="4225925"/>
          <p14:tracePt t="72835" x="3575050" y="4235450"/>
          <p14:tracePt t="72852" x="3532188" y="4260850"/>
          <p14:tracePt t="72868" x="3479800" y="4278313"/>
          <p14:tracePt t="72885" x="3436938" y="4294188"/>
          <p14:tracePt t="72902" x="3368675" y="4321175"/>
          <p14:tracePt t="72919" x="3343275" y="4329113"/>
          <p14:tracePt t="72936" x="3325813" y="4346575"/>
          <p14:tracePt t="72953" x="3292475" y="4364038"/>
          <p14:tracePt t="72969" x="3249613" y="4371975"/>
          <p14:tracePt t="72986" x="3214688" y="4389438"/>
          <p14:tracePt t="73002" x="3179763" y="4397375"/>
          <p14:tracePt t="73020" x="3146425" y="4422775"/>
          <p14:tracePt t="73036" x="3111500" y="4457700"/>
          <p14:tracePt t="73053" x="3094038" y="4483100"/>
          <p14:tracePt t="73070" x="3078163" y="4508500"/>
          <p14:tracePt t="73070" x="3078163" y="4525963"/>
          <p14:tracePt t="73087" x="3051175" y="4551363"/>
          <p14:tracePt t="73103" x="3043238" y="4578350"/>
          <p14:tracePt t="73120" x="3035300" y="4603750"/>
          <p14:tracePt t="73137" x="3035300" y="4629150"/>
          <p14:tracePt t="73153" x="3025775" y="4664075"/>
          <p14:tracePt t="73170" x="3025775" y="4689475"/>
          <p14:tracePt t="73187" x="3025775" y="4732338"/>
          <p14:tracePt t="73204" x="3025775" y="4783138"/>
          <p14:tracePt t="73220" x="3025775" y="4835525"/>
          <p14:tracePt t="73237" x="3060700" y="4903788"/>
          <p14:tracePt t="73254" x="3121025" y="5022850"/>
          <p14:tracePt t="73271" x="3146425" y="5075238"/>
          <p14:tracePt t="73287" x="3189288" y="5151438"/>
          <p14:tracePt t="73304" x="3222625" y="5211763"/>
          <p14:tracePt t="73321" x="3275013" y="5280025"/>
          <p14:tracePt t="73338" x="3308350" y="5349875"/>
          <p14:tracePt t="73354" x="3386138" y="5435600"/>
          <p14:tracePt t="73371" x="3479800" y="5511800"/>
          <p14:tracePt t="73388" x="3600450" y="5597525"/>
          <p14:tracePt t="73405" x="3763963" y="5675313"/>
          <p14:tracePt t="73421" x="3908425" y="5726113"/>
          <p14:tracePt t="73421" x="4003675" y="5768975"/>
          <p14:tracePt t="73439" x="4114800" y="5794375"/>
          <p14:tracePt t="73455" x="4260850" y="5803900"/>
          <p14:tracePt t="73472" x="4397375" y="5803900"/>
          <p14:tracePt t="73489" x="4543425" y="5803900"/>
          <p14:tracePt t="73505" x="4740275" y="5794375"/>
          <p14:tracePt t="73522" x="4954588" y="5751513"/>
          <p14:tracePt t="73539" x="5118100" y="5726113"/>
          <p14:tracePt t="73556" x="5246688" y="5692775"/>
          <p14:tracePt t="73573" x="5314950" y="5665788"/>
          <p14:tracePt t="73589" x="5400675" y="5607050"/>
          <p14:tracePt t="73606" x="5529263" y="5503863"/>
          <p14:tracePt t="73623" x="5614988" y="5426075"/>
          <p14:tracePt t="73639" x="5718175" y="5332413"/>
          <p14:tracePt t="73656" x="5786438" y="5246688"/>
          <p14:tracePt t="73673" x="5829300" y="5151438"/>
          <p14:tracePt t="73690" x="5854700" y="5032375"/>
          <p14:tracePt t="73706" x="5889625" y="4911725"/>
          <p14:tracePt t="73723" x="5889625" y="4775200"/>
          <p14:tracePt t="73740" x="5907088" y="4672013"/>
          <p14:tracePt t="73757" x="5907088" y="4535488"/>
          <p14:tracePt t="73773" x="5915025" y="4432300"/>
          <p14:tracePt t="73790" x="5872163" y="4268788"/>
          <p14:tracePt t="73807" x="5829300" y="4165600"/>
          <p14:tracePt t="73824" x="5751513" y="4037013"/>
          <p14:tracePt t="73841" x="5683250" y="3943350"/>
          <p14:tracePt t="73857" x="5614988" y="3840163"/>
          <p14:tracePt t="73874" x="5554663" y="3763963"/>
          <p14:tracePt t="73891" x="5511800" y="3711575"/>
          <p14:tracePt t="73908" x="5451475" y="3668713"/>
          <p14:tracePt t="73924" x="5383213" y="3625850"/>
          <p14:tracePt t="73941" x="5289550" y="3582988"/>
          <p14:tracePt t="73958" x="5178425" y="3540125"/>
          <p14:tracePt t="73975" x="5100638" y="3514725"/>
          <p14:tracePt t="73991" x="5022850" y="3506788"/>
          <p14:tracePt t="74008" x="4903788" y="3489325"/>
          <p14:tracePt t="74025" x="4775200" y="3489325"/>
          <p14:tracePt t="74041" x="4646613" y="3489325"/>
          <p14:tracePt t="74058" x="4483100" y="3489325"/>
          <p14:tracePt t="74075" x="4337050" y="3514725"/>
          <p14:tracePt t="74092" x="4183063" y="3549650"/>
          <p14:tracePt t="74109" x="4029075" y="3592513"/>
          <p14:tracePt t="74125" x="3832225" y="3668713"/>
          <p14:tracePt t="74142" x="3582988" y="3789363"/>
          <p14:tracePt t="74159" x="3436938" y="3892550"/>
          <p14:tracePt t="74176" x="3325813" y="3978275"/>
          <p14:tracePt t="74193" x="3222625" y="4097338"/>
          <p14:tracePt t="74209" x="3163888" y="4200525"/>
          <p14:tracePt t="74226" x="3121025" y="4303713"/>
          <p14:tracePt t="74243" x="3094038" y="4422775"/>
          <p14:tracePt t="74260" x="3086100" y="4508500"/>
          <p14:tracePt t="74276" x="3086100" y="4594225"/>
          <p14:tracePt t="74293" x="3078163" y="4664075"/>
          <p14:tracePt t="74310" x="3068638" y="4722813"/>
          <p14:tracePt t="74327" x="3060700" y="4749800"/>
          <p14:tracePt t="74343" x="3060700" y="4765675"/>
          <p14:tracePt t="74360" x="3060700" y="4775200"/>
          <p14:tracePt t="74471" x="3068638" y="4775200"/>
          <p14:tracePt t="74477" x="3078163" y="4775200"/>
          <p14:tracePt t="74494" x="3086100" y="4765675"/>
          <p14:tracePt t="74512" x="3094038" y="4757738"/>
          <p14:tracePt t="74528" x="3103563" y="4757738"/>
          <p14:tracePt t="74545" x="3103563" y="4749800"/>
          <p14:tracePt t="74561" x="3111500" y="4740275"/>
          <p14:tracePt t="74579" x="3146425" y="4732338"/>
          <p14:tracePt t="74594" x="3163888" y="4722813"/>
          <p14:tracePt t="74611" x="3214688" y="4714875"/>
          <p14:tracePt t="74628" x="3265488" y="4679950"/>
          <p14:tracePt t="74645" x="3351213" y="4664075"/>
          <p14:tracePt t="74662" x="3532188" y="4603750"/>
          <p14:tracePt t="74679" x="3703638" y="4568825"/>
          <p14:tracePt t="74695" x="3865563" y="4551363"/>
          <p14:tracePt t="74712" x="4029075" y="4543425"/>
          <p14:tracePt t="74729" x="4157663" y="4535488"/>
          <p14:tracePt t="74746" x="4268788" y="4508500"/>
          <p14:tracePt t="74762" x="4337050" y="4492625"/>
          <p14:tracePt t="74779" x="4389438" y="4475163"/>
          <p14:tracePt t="74796" x="4422775" y="4457700"/>
          <p14:tracePt t="74812" x="4500563" y="4449763"/>
          <p14:tracePt t="74829" x="4594225" y="4440238"/>
          <p14:tracePt t="74846" x="4775200" y="4422775"/>
          <p14:tracePt t="74863" x="4911725" y="4406900"/>
          <p14:tracePt t="74880" x="4972050" y="4371975"/>
          <p14:tracePt t="74897" x="5014913" y="4346575"/>
          <p14:tracePt t="74913" x="5040313" y="4329113"/>
          <p14:tracePt t="74930" x="5057775" y="4311650"/>
          <p14:tracePt t="74946" x="5075238" y="4303713"/>
          <p14:tracePt t="74963" x="5100638" y="4286250"/>
          <p14:tracePt t="74980" x="5135563" y="4286250"/>
          <p14:tracePt t="74997" x="5168900" y="4286250"/>
          <p14:tracePt t="75013" x="5194300" y="4286250"/>
          <p14:tracePt t="75030" x="5237163" y="4286250"/>
          <p14:tracePt t="75047" x="5254625" y="4278313"/>
          <p14:tracePt t="75064" x="5272088" y="4268788"/>
          <p14:tracePt t="75080" x="5280025" y="4268788"/>
          <p14:tracePt t="75098" x="5307013" y="4260850"/>
          <p14:tracePt t="75114" x="5332413" y="4251325"/>
          <p14:tracePt t="75131" x="5365750" y="4243388"/>
          <p14:tracePt t="75148" x="5400675" y="4243388"/>
          <p14:tracePt t="75164" x="5408613" y="4235450"/>
          <p14:tracePt t="75181" x="5418138" y="4235450"/>
          <p14:tracePt t="75247" x="5408613" y="4235450"/>
          <p14:tracePt t="75248" x="5400675" y="4235450"/>
          <p14:tracePt t="75265" x="5375275" y="4243388"/>
          <p14:tracePt t="75282" x="5340350" y="4268788"/>
          <p14:tracePt t="75298" x="5280025" y="4286250"/>
          <p14:tracePt t="75315" x="5221288" y="4311650"/>
          <p14:tracePt t="75332" x="5151438" y="4329113"/>
          <p14:tracePt t="75349" x="5083175" y="4364038"/>
          <p14:tracePt t="75365" x="4979988" y="4379913"/>
          <p14:tracePt t="75382" x="4654550" y="4389438"/>
          <p14:tracePt t="75399" x="4337050" y="4371975"/>
          <p14:tracePt t="75416" x="3925888" y="4311650"/>
          <p14:tracePt t="75432" x="3635375" y="4260850"/>
          <p14:tracePt t="75449" x="3378200" y="4235450"/>
          <p14:tracePt t="75466" x="3257550" y="4217988"/>
          <p14:tracePt t="75483" x="3146425" y="4200525"/>
          <p14:tracePt t="75500" x="3051175" y="4183063"/>
          <p14:tracePt t="75516" x="2863850" y="4149725"/>
          <p14:tracePt t="75533" x="2451100" y="4079875"/>
          <p14:tracePt t="75550" x="1851025" y="3968750"/>
          <p14:tracePt t="75567" x="1646238" y="3943350"/>
          <p14:tracePt t="75583" x="1560513" y="3935413"/>
          <p14:tracePt t="75631" x="1568450" y="3917950"/>
          <p14:tracePt t="75631" x="1628775" y="3892550"/>
          <p14:tracePt t="75654" x="1697038" y="3857625"/>
          <p14:tracePt t="75667" x="1782763" y="3814763"/>
          <p14:tracePt t="75684" x="1825625" y="3789363"/>
          <p14:tracePt t="75701" x="1835150" y="3789363"/>
          <p14:tracePt t="75736" x="1808163" y="3806825"/>
          <p14:tracePt t="75736" x="1465263" y="3892550"/>
          <p14:tracePt t="75768" x="1354138" y="3917950"/>
          <p14:tracePt t="75784" x="1311275" y="3943350"/>
          <p14:tracePt t="75839" x="1328738" y="3935413"/>
          <p14:tracePt t="75846" x="1346200" y="3917950"/>
          <p14:tracePt t="75851" x="1414463" y="3857625"/>
          <p14:tracePt t="75868" x="1517650" y="3797300"/>
          <p14:tracePt t="75885" x="1577975" y="3754438"/>
          <p14:tracePt t="75901" x="1593850" y="3754438"/>
          <p14:tracePt t="75942" x="1577975" y="3771900"/>
          <p14:tracePt t="75952" x="1550988" y="3797300"/>
          <p14:tracePt t="75953" x="1508125" y="3883025"/>
          <p14:tracePt t="75969" x="1465263" y="3951288"/>
          <p14:tracePt t="75986" x="1439863" y="4021138"/>
          <p14:tracePt t="76002" x="1422400" y="4064000"/>
          <p14:tracePt t="76019" x="1414463" y="4114800"/>
          <p14:tracePt t="76036" x="1371600" y="4183063"/>
          <p14:tracePt t="76053" x="1311275" y="4286250"/>
          <p14:tracePt t="76069" x="1243013" y="4414838"/>
          <p14:tracePt t="76086" x="1139825" y="4664075"/>
          <p14:tracePt t="76103" x="1079500" y="4783138"/>
          <p14:tracePt t="76120" x="1046163" y="4878388"/>
          <p14:tracePt t="76136" x="1036638" y="4946650"/>
          <p14:tracePt t="76153" x="1036638" y="4964113"/>
          <p14:tracePt t="76170" x="1028700" y="4964113"/>
          <p14:tracePt t="76186" x="1011238" y="4972050"/>
          <p14:tracePt t="76203" x="1003300" y="4972050"/>
          <p14:tracePt t="76220" x="993775" y="4979988"/>
          <p14:tracePt t="76237" x="977900" y="4997450"/>
          <p14:tracePt t="76253" x="960438" y="5032375"/>
          <p14:tracePt t="76270" x="960438" y="5040313"/>
          <p14:tracePt t="76543" x="960438" y="5032375"/>
          <p14:tracePt t="76975" x="960438" y="5022850"/>
          <p14:tracePt t="76977" x="968375" y="5014913"/>
          <p14:tracePt t="76991" x="985838" y="4997450"/>
          <p14:tracePt t="77008" x="1020763" y="4954588"/>
          <p14:tracePt t="77024" x="1096963" y="4886325"/>
          <p14:tracePt t="77041" x="1225550" y="4783138"/>
          <p14:tracePt t="77058" x="1363663" y="4672013"/>
          <p14:tracePt t="77075" x="1560513" y="4518025"/>
          <p14:tracePt t="77091" x="1722438" y="4414838"/>
          <p14:tracePt t="77108" x="1885950" y="4321175"/>
          <p14:tracePt t="77125" x="2006600" y="4260850"/>
          <p14:tracePt t="77142" x="2160588" y="4165600"/>
          <p14:tracePt t="77159" x="2254250" y="4106863"/>
          <p14:tracePt t="77175" x="2339975" y="4054475"/>
          <p14:tracePt t="77192" x="2460625" y="3994150"/>
          <p14:tracePt t="77209" x="2554288" y="3943350"/>
          <p14:tracePt t="77226" x="2674938" y="3865563"/>
          <p14:tracePt t="77242" x="2768600" y="3814763"/>
          <p14:tracePt t="77259" x="2846388" y="3771900"/>
          <p14:tracePt t="77276" x="2965450" y="3694113"/>
          <p14:tracePt t="77293" x="3068638" y="3625850"/>
          <p14:tracePt t="77309" x="3163888" y="3549650"/>
          <p14:tracePt t="77326" x="3222625" y="3479800"/>
          <p14:tracePt t="77343" x="3222625" y="3471863"/>
          <p14:tracePt t="77415" x="3222625" y="3479800"/>
          <p14:tracePt t="77416" x="3240088" y="3497263"/>
          <p14:tracePt t="77426" x="3282950" y="3514725"/>
          <p14:tracePt t="77443" x="3343275" y="3514725"/>
          <p14:tracePt t="77460" x="3429000" y="3506788"/>
          <p14:tracePt t="77477" x="3532188" y="3463925"/>
          <p14:tracePt t="77493" x="3592513" y="3429000"/>
          <p14:tracePt t="77493" x="3600450" y="3421063"/>
          <p14:tracePt t="77510" x="3617913" y="3411538"/>
          <p14:tracePt t="77566" x="3592513" y="3446463"/>
          <p14:tracePt t="77577" x="3557588" y="3497263"/>
          <p14:tracePt t="77578" x="3454400" y="3635375"/>
          <p14:tracePt t="77594" x="3351213" y="3754438"/>
          <p14:tracePt t="77611" x="3275013" y="3840163"/>
          <p14:tracePt t="77628" x="3249613" y="3875088"/>
          <p14:tracePt t="77695" x="3240088" y="3883025"/>
          <p14:tracePt t="77700" x="3214688" y="3900488"/>
          <p14:tracePt t="77711" x="3146425" y="3968750"/>
          <p14:tracePt t="77728" x="3051175" y="4054475"/>
          <p14:tracePt t="77745" x="2906713" y="4192588"/>
          <p14:tracePt t="77762" x="2778125" y="4321175"/>
          <p14:tracePt t="77778" x="2640013" y="4457700"/>
          <p14:tracePt t="77795" x="2579688" y="4543425"/>
          <p14:tracePt t="77812" x="2528888" y="4611688"/>
          <p14:tracePt t="77829" x="2493963" y="4664075"/>
          <p14:tracePt t="77845" x="2468563" y="4697413"/>
          <p14:tracePt t="77862" x="2382838" y="4792663"/>
          <p14:tracePt t="77879" x="2349500" y="4843463"/>
          <p14:tracePt t="77896" x="2279650" y="4911725"/>
          <p14:tracePt t="77912" x="2228850" y="4954588"/>
          <p14:tracePt t="77929" x="2211388" y="4989513"/>
          <p14:tracePt t="78014" x="2203450" y="4989513"/>
          <p14:tracePt t="78031" x="2203450" y="4997450"/>
          <p14:tracePt t="78046" x="2193925" y="4997450"/>
          <p14:tracePt t="78048" x="2178050" y="5014913"/>
          <p14:tracePt t="78063" x="2160588" y="5022850"/>
          <p14:tracePt t="78423" x="2178050" y="5022850"/>
          <p14:tracePt t="78430" x="2279650" y="5006975"/>
          <p14:tracePt t="78449" x="2425700" y="4979988"/>
          <p14:tracePt t="78466" x="2579688" y="4929188"/>
          <p14:tracePt t="78482" x="2751138" y="4894263"/>
          <p14:tracePt t="78500" x="2863850" y="4860925"/>
          <p14:tracePt t="78516" x="2965450" y="4818063"/>
          <p14:tracePt t="78533" x="3017838" y="4800600"/>
          <p14:tracePt t="78549" x="3043238" y="4792663"/>
          <p14:tracePt t="78566" x="3078163" y="4792663"/>
          <p14:tracePt t="78583" x="3136900" y="4792663"/>
          <p14:tracePt t="78600" x="3282950" y="4783138"/>
          <p14:tracePt t="78616" x="3421063" y="4765675"/>
          <p14:tracePt t="78634" x="3565525" y="4749800"/>
          <p14:tracePt t="78650" x="3651250" y="4732338"/>
          <p14:tracePt t="78667" x="3721100" y="4706938"/>
          <p14:tracePt t="78683" x="3806825" y="4679950"/>
          <p14:tracePt t="78700" x="3935413" y="4664075"/>
          <p14:tracePt t="78717" x="4122738" y="4646613"/>
          <p14:tracePt t="78734" x="4440238" y="4611688"/>
          <p14:tracePt t="78751" x="4697413" y="4594225"/>
          <p14:tracePt t="78767" x="4903788" y="4551363"/>
          <p14:tracePt t="78784" x="5083175" y="4508500"/>
          <p14:tracePt t="78801" x="5186363" y="4465638"/>
          <p14:tracePt t="78817" x="5237163" y="4440238"/>
          <p14:tracePt t="78834" x="5254625" y="4414838"/>
          <p14:tracePt t="78851" x="5272088" y="4406900"/>
          <p14:tracePt t="78887" x="5272088" y="4397375"/>
          <p14:tracePt t="78887" x="5272088" y="4389438"/>
          <p14:tracePt t="78926" x="5280025" y="4389438"/>
          <p14:tracePt t="78958" x="5289550" y="4379913"/>
          <p14:tracePt t="78966" x="5314950" y="4354513"/>
          <p14:tracePt t="78985" x="5340350" y="4337050"/>
          <p14:tracePt t="79001" x="5357813" y="4321175"/>
          <p14:tracePt t="79019" x="5375275" y="4294188"/>
          <p14:tracePt t="79035" x="5375275" y="4278313"/>
          <p14:tracePt t="79052" x="5383213" y="4243388"/>
          <p14:tracePt t="79069" x="5383213" y="4200525"/>
          <p14:tracePt t="79086" x="5383213" y="4149725"/>
          <p14:tracePt t="79102" x="5375275" y="4037013"/>
          <p14:tracePt t="79119" x="5365750" y="3925888"/>
          <p14:tracePt t="79136" x="5357813" y="3840163"/>
          <p14:tracePt t="79152" x="5332413" y="3746500"/>
          <p14:tracePt t="79170" x="5297488" y="3660775"/>
          <p14:tracePt t="79186" x="5272088" y="3608388"/>
          <p14:tracePt t="79203" x="5254625" y="3565525"/>
          <p14:tracePt t="79219" x="5254625" y="3557588"/>
          <p14:tracePt t="79236" x="5254625" y="3549650"/>
          <p14:tracePt t="79286" x="5246688" y="3549650"/>
          <p14:tracePt t="79294" x="5237163" y="3549650"/>
          <p14:tracePt t="79303" x="5221288" y="3532188"/>
          <p14:tracePt t="79320" x="5221288" y="3522663"/>
          <p14:tracePt t="79337" x="5221288" y="3506788"/>
          <p14:tracePt t="79353" x="5221288" y="3479800"/>
          <p14:tracePt t="79370" x="5229225" y="3463925"/>
          <p14:tracePt t="79387" x="5237163" y="3436938"/>
          <p14:tracePt t="79404" x="5237163" y="3421063"/>
          <p14:tracePt t="79420" x="5246688" y="3394075"/>
          <p14:tracePt t="79437" x="5246688" y="3378200"/>
          <p14:tracePt t="79494" x="5229225" y="3386138"/>
          <p14:tracePt t="79502" x="5203825" y="3421063"/>
          <p14:tracePt t="79521" x="5194300" y="3421063"/>
          <p14:tracePt t="79574" x="5203825" y="3421063"/>
          <p14:tracePt t="79590" x="5211763" y="3421063"/>
          <p14:tracePt t="79591" x="5221288" y="3421063"/>
          <p14:tracePt t="79605" x="5221288" y="3411538"/>
          <p14:tracePt t="79670" x="5211763" y="3411538"/>
          <p14:tracePt t="79670" x="5211763" y="3421063"/>
          <p14:tracePt t="79678" x="5203825" y="3429000"/>
          <p14:tracePt t="79689" x="5186363" y="3471863"/>
          <p14:tracePt t="79705" x="5160963" y="3506788"/>
          <p14:tracePt t="79722" x="5143500" y="3549650"/>
          <p14:tracePt t="79739" x="5108575" y="3592513"/>
          <p14:tracePt t="79756" x="5100638" y="3635375"/>
          <p14:tracePt t="79772" x="5065713" y="3686175"/>
          <p14:tracePt t="79789" x="5032375" y="3771900"/>
          <p14:tracePt t="79806" x="4946650" y="3986213"/>
          <p14:tracePt t="79823" x="4886325" y="4157663"/>
          <p14:tracePt t="79840" x="4808538" y="4346575"/>
          <p14:tracePt t="79856" x="4722813" y="4568825"/>
          <p14:tracePt t="79873" x="4672013" y="4732338"/>
          <p14:tracePt t="79890" x="4621213" y="4878388"/>
          <p14:tracePt t="79907" x="4603750" y="4989513"/>
          <p14:tracePt t="79923" x="4586288" y="5065713"/>
          <p14:tracePt t="79940" x="4560888" y="5126038"/>
          <p14:tracePt t="79957" x="4543425" y="5168900"/>
          <p14:tracePt t="79974" x="4525963" y="5246688"/>
          <p14:tracePt t="79990" x="4518025" y="5272088"/>
          <p14:tracePt t="80007" x="4508500" y="5289550"/>
          <p14:tracePt t="80024" x="4508500" y="5297488"/>
          <p14:tracePt t="80041" x="4518025" y="5297488"/>
          <p14:tracePt t="80086" x="4525963" y="5297488"/>
          <p14:tracePt t="80093" x="4543425" y="5254625"/>
          <p14:tracePt t="80108" x="4568825" y="5221288"/>
          <p14:tracePt t="80124" x="4603750" y="5186363"/>
          <p14:tracePt t="80141" x="4679950" y="5151438"/>
          <p14:tracePt t="80141" x="4722813" y="5135563"/>
          <p14:tracePt t="80158" x="4860925" y="5075238"/>
          <p14:tracePt t="80175" x="4989513" y="5006975"/>
          <p14:tracePt t="80192" x="5100638" y="4937125"/>
          <p14:tracePt t="80208" x="5229225" y="4843463"/>
          <p14:tracePt t="80225" x="5332413" y="4757738"/>
          <p14:tracePt t="80242" x="5418138" y="4672013"/>
          <p14:tracePt t="80259" x="5494338" y="4586288"/>
          <p14:tracePt t="80275" x="5564188" y="4508500"/>
          <p14:tracePt t="80292" x="5607050" y="4422775"/>
          <p14:tracePt t="80309" x="5640388" y="4371975"/>
          <p14:tracePt t="80326" x="5665788" y="4311650"/>
          <p14:tracePt t="80342" x="5700713" y="4235450"/>
          <p14:tracePt t="80359" x="5726113" y="4183063"/>
          <p14:tracePt t="80376" x="5726113" y="4149725"/>
          <p14:tracePt t="80393" x="5735638" y="4122738"/>
          <p14:tracePt t="80409" x="5735638" y="4106863"/>
          <p14:tracePt t="80502" x="5743575" y="4106863"/>
          <p14:tracePt t="80508" x="5743575" y="4097338"/>
          <p14:tracePt t="80670" x="5751513" y="4097338"/>
          <p14:tracePt t="80694" x="5761038" y="4097338"/>
          <p14:tracePt t="80699" x="5786438" y="4106863"/>
          <p14:tracePt t="80711" x="5811838" y="4106863"/>
          <p14:tracePt t="80728" x="5854700" y="4106863"/>
          <p14:tracePt t="80744" x="5889625" y="4106863"/>
          <p14:tracePt t="80761" x="5922963" y="4106863"/>
          <p14:tracePt t="80778" x="5949950" y="4114800"/>
          <p14:tracePt t="80795" x="5957888" y="4114800"/>
          <p14:tracePt t="80862" x="5957888" y="4106863"/>
          <p14:tracePt t="80863" x="5965825" y="4089400"/>
          <p14:tracePt t="80878" x="5975350" y="4064000"/>
          <p14:tracePt t="80896" x="5975350" y="4054475"/>
          <p14:tracePt t="80912" x="5965825" y="4046538"/>
          <p14:tracePt t="80929" x="5957888" y="4037013"/>
          <p14:tracePt t="81006" x="5949950" y="4037013"/>
          <p14:tracePt t="81054" x="5940425" y="4037013"/>
          <p14:tracePt t="81070" x="5922963" y="4037013"/>
          <p14:tracePt t="81078" x="5794375" y="4097338"/>
          <p14:tracePt t="81097" x="5665788" y="4165600"/>
          <p14:tracePt t="81113" x="5503863" y="4251325"/>
          <p14:tracePt t="81130" x="5400675" y="4311650"/>
          <p14:tracePt t="81147" x="5383213" y="4329113"/>
          <p14:tracePt t="81190" x="5392738" y="4329113"/>
          <p14:tracePt t="81198" x="5418138" y="4303713"/>
          <p14:tracePt t="81214" x="5468938" y="4243388"/>
          <p14:tracePt t="81230" x="5503863" y="4208463"/>
          <p14:tracePt t="81247" x="5537200" y="4200525"/>
          <p14:tracePt t="81264" x="5572125" y="4200525"/>
          <p14:tracePt t="81281" x="5622925" y="4200525"/>
          <p14:tracePt t="81297" x="5700713" y="4235450"/>
          <p14:tracePt t="81314" x="5761038" y="4260850"/>
          <p14:tracePt t="81331" x="5811838" y="4278313"/>
          <p14:tracePt t="81348" x="5846763" y="4278313"/>
          <p14:tracePt t="81438" x="5846763" y="4286250"/>
          <p14:tracePt t="81446" x="5821363" y="4311650"/>
          <p14:tracePt t="81465" x="5803900" y="4329113"/>
          <p14:tracePt t="81482" x="5803900" y="4346575"/>
          <p14:tracePt t="81499" x="5803900" y="4354513"/>
          <p14:tracePt t="81515" x="5811838" y="4354513"/>
          <p14:tracePt t="81532" x="5846763" y="4354513"/>
          <p14:tracePt t="81549" x="5897563" y="4354513"/>
          <p14:tracePt t="81566" x="5940425" y="4354513"/>
          <p14:tracePt t="81582" x="5949950" y="4354513"/>
          <p14:tracePt t="81599" x="5957888" y="4397375"/>
          <p14:tracePt t="81616" x="5957888" y="4483100"/>
          <p14:tracePt t="81633" x="5957888" y="4637088"/>
          <p14:tracePt t="81649" x="5949950" y="4808538"/>
          <p14:tracePt t="81666" x="5932488" y="4937125"/>
          <p14:tracePt t="81683" x="5915025" y="5006975"/>
          <p14:tracePt t="81700" x="5907088" y="5040313"/>
          <p14:tracePt t="81716" x="5897563" y="5049838"/>
          <p14:tracePt t="81733" x="5864225" y="5057775"/>
          <p14:tracePt t="81750" x="5794375" y="5083175"/>
          <p14:tracePt t="81767" x="5708650" y="5100638"/>
          <p14:tracePt t="81783" x="5572125" y="5143500"/>
          <p14:tracePt t="81800" x="5451475" y="5194300"/>
          <p14:tracePt t="81817" x="5322888" y="5264150"/>
          <p14:tracePt t="81834" x="5246688" y="5332413"/>
          <p14:tracePt t="81850" x="5186363" y="5375275"/>
          <p14:tracePt t="81867" x="5143500" y="5408613"/>
          <p14:tracePt t="81884" x="5108575" y="5443538"/>
          <p14:tracePt t="81900" x="5075238" y="5478463"/>
          <p14:tracePt t="81918" x="4979988" y="5521325"/>
          <p14:tracePt t="81918" x="4937125" y="5537200"/>
          <p14:tracePt t="81934" x="4800600" y="5597525"/>
          <p14:tracePt t="81951" x="4440238" y="5649913"/>
          <p14:tracePt t="81984" x="4278313" y="5683250"/>
          <p14:tracePt t="82001" x="4200525" y="5683250"/>
          <p14:tracePt t="82018" x="4149725" y="5683250"/>
          <p14:tracePt t="82035" x="4097338" y="5683250"/>
          <p14:tracePt t="82052" x="3978275" y="5700713"/>
          <p14:tracePt t="82068" x="3814763" y="5700713"/>
          <p14:tracePt t="82085" x="3608388" y="5700713"/>
          <p14:tracePt t="82102" x="3292475" y="5692775"/>
          <p14:tracePt t="82119" x="3111500" y="5683250"/>
          <p14:tracePt t="82135" x="3025775" y="5675313"/>
          <p14:tracePt t="82152" x="2992438" y="5657850"/>
          <p14:tracePt t="82169" x="2982913" y="5657850"/>
          <p14:tracePt t="82185" x="2974975" y="5640388"/>
          <p14:tracePt t="82203" x="2922588" y="5597525"/>
          <p14:tracePt t="82219" x="2820988" y="5511800"/>
          <p14:tracePt t="82236" x="2640013" y="5418138"/>
          <p14:tracePt t="82252" x="2408238" y="5280025"/>
          <p14:tracePt t="82269" x="2246313" y="5194300"/>
          <p14:tracePt t="82286" x="2082800" y="5083175"/>
          <p14:tracePt t="82303" x="2065338" y="5040313"/>
          <p14:tracePt t="82319" x="2065338" y="5014913"/>
          <p14:tracePt t="82336" x="2065338" y="4972050"/>
          <p14:tracePt t="82353" x="2065338" y="4946650"/>
          <p14:tracePt t="82370" x="2065338" y="4911725"/>
          <p14:tracePt t="82386" x="2057400" y="4878388"/>
          <p14:tracePt t="82403" x="2032000" y="4818063"/>
          <p14:tracePt t="82420" x="2014538" y="4775200"/>
          <p14:tracePt t="82437" x="1989138" y="4722813"/>
          <p14:tracePt t="82453" x="1979613" y="4689475"/>
          <p14:tracePt t="82470" x="1979613" y="4672013"/>
          <p14:tracePt t="82487" x="1989138" y="4646613"/>
          <p14:tracePt t="82504" x="1997075" y="4611688"/>
          <p14:tracePt t="82521" x="1997075" y="4586288"/>
          <p14:tracePt t="82537" x="2006600" y="4560888"/>
          <p14:tracePt t="82554" x="2006600" y="4543425"/>
          <p14:tracePt t="82571" x="2006600" y="4525963"/>
          <p14:tracePt t="82588" x="2014538" y="4525963"/>
          <p14:tracePt t="82604" x="2014538" y="4508500"/>
          <p14:tracePt t="82621" x="2039938" y="4500563"/>
          <p14:tracePt t="82638" x="2160588" y="4500563"/>
          <p14:tracePt t="82655" x="2254250" y="4500563"/>
          <p14:tracePt t="82671" x="2339975" y="4518025"/>
          <p14:tracePt t="82689" x="2425700" y="4525963"/>
          <p14:tracePt t="82705" x="2478088" y="4525963"/>
          <p14:tracePt t="82722" x="2503488" y="4525963"/>
          <p14:tracePt t="82738" x="2528888" y="4525963"/>
          <p14:tracePt t="82755" x="2546350" y="4525963"/>
          <p14:tracePt t="82772" x="2554288" y="4525963"/>
          <p14:tracePt t="82789" x="2597150" y="4543425"/>
          <p14:tracePt t="82806" x="2649538" y="4578350"/>
          <p14:tracePt t="82822" x="2682875" y="4594225"/>
          <p14:tracePt t="82839" x="2708275" y="4621213"/>
          <p14:tracePt t="82856" x="2717800" y="4621213"/>
          <p14:tracePt t="82873" x="2717800" y="4629150"/>
          <p14:tracePt t="82889" x="2725738" y="4637088"/>
          <p14:tracePt t="82906" x="2725738" y="4646613"/>
          <p14:tracePt t="82923" x="2717800" y="4654550"/>
          <p14:tracePt t="82940" x="2708275" y="4679950"/>
          <p14:tracePt t="82956" x="2692400" y="4714875"/>
          <p14:tracePt t="82973" x="2682875" y="4740275"/>
          <p14:tracePt t="82990" x="2657475" y="4826000"/>
          <p14:tracePt t="83007" x="2606675" y="4921250"/>
          <p14:tracePt t="83023" x="2536825" y="5014913"/>
          <p14:tracePt t="83040" x="2443163" y="5126038"/>
          <p14:tracePt t="83057" x="2314575" y="5254625"/>
          <p14:tracePt t="83074" x="2193925" y="5357813"/>
          <p14:tracePt t="83090" x="2117725" y="5435600"/>
          <p14:tracePt t="83107" x="2049463" y="5503863"/>
          <p14:tracePt t="83124" x="2006600" y="5564188"/>
          <p14:tracePt t="83140" x="1979613" y="5597525"/>
          <p14:tracePt t="83157" x="1928813" y="5640388"/>
          <p14:tracePt t="83174" x="1885950" y="5657850"/>
          <p14:tracePt t="83191" x="1843088" y="5665788"/>
          <p14:tracePt t="83208" x="1825625" y="5683250"/>
          <p14:tracePt t="83225" x="1808163" y="5683250"/>
          <p14:tracePt t="83326" x="1800225" y="5675313"/>
          <p14:tracePt t="83334" x="1792288" y="5657850"/>
          <p14:tracePt t="83342" x="1774825" y="5580063"/>
          <p14:tracePt t="83359" x="1757363" y="5521325"/>
          <p14:tracePt t="83376" x="1739900" y="5461000"/>
          <p14:tracePt t="83392" x="1722438" y="5375275"/>
          <p14:tracePt t="83409" x="1722438" y="5307013"/>
          <p14:tracePt t="83426" x="1722438" y="5211763"/>
          <p14:tracePt t="83442" x="1739900" y="5151438"/>
          <p14:tracePt t="83459" x="1739900" y="5075238"/>
          <p14:tracePt t="83476" x="1757363" y="4997450"/>
          <p14:tracePt t="83493" x="1782763" y="4929188"/>
          <p14:tracePt t="83509" x="1808163" y="4860925"/>
          <p14:tracePt t="83526" x="1825625" y="4843463"/>
          <p14:tracePt t="83543" x="1835150" y="4843463"/>
          <p14:tracePt t="83583" x="1843088" y="4843463"/>
          <p14:tracePt t="83606" x="1843088" y="4851400"/>
          <p14:tracePt t="83614" x="1843088" y="4860925"/>
          <p14:tracePt t="83627" x="1843088" y="4886325"/>
          <p14:tracePt t="83630" x="1843088" y="4937125"/>
          <p14:tracePt t="83643" x="1843088" y="4989513"/>
          <p14:tracePt t="83660" x="1843088" y="5032375"/>
          <p14:tracePt t="83677" x="1835150" y="5083175"/>
          <p14:tracePt t="83693" x="1825625" y="5108575"/>
          <p14:tracePt t="83774" x="1825625" y="5092700"/>
          <p14:tracePt t="83782" x="1825625" y="5032375"/>
          <p14:tracePt t="83795" x="1843088" y="4903788"/>
          <p14:tracePt t="83811" x="1860550" y="4714875"/>
          <p14:tracePt t="83828" x="1920875" y="4457700"/>
          <p14:tracePt t="83844" x="1989138" y="4183063"/>
          <p14:tracePt t="83861" x="2039938" y="3754438"/>
          <p14:tracePt t="83878" x="2049463" y="3421063"/>
          <p14:tracePt t="83895" x="1963738" y="3103563"/>
          <p14:tracePt t="83911" x="1928813" y="2974975"/>
          <p14:tracePt t="84070" x="1920875" y="2974975"/>
          <p14:tracePt t="84078" x="1885950" y="2974975"/>
          <p14:tracePt t="84096" x="1860550" y="2974975"/>
          <p14:tracePt t="84112" x="1860550" y="3000375"/>
          <p14:tracePt t="84129" x="1835150" y="3206750"/>
          <p14:tracePt t="84147" x="1825625" y="3411538"/>
          <p14:tracePt t="84164" x="1808163" y="3694113"/>
          <p14:tracePt t="84181" x="1765300" y="3917950"/>
          <p14:tracePt t="84197" x="1749425" y="4106863"/>
          <p14:tracePt t="84214" x="1706563" y="4321175"/>
          <p14:tracePt t="84231" x="1663700" y="4594225"/>
          <p14:tracePt t="84248" x="1646238" y="4749800"/>
          <p14:tracePt t="84264" x="1603375" y="4937125"/>
          <p14:tracePt t="84281" x="1585913" y="5143500"/>
          <p14:tracePt t="84298" x="1577975" y="5297488"/>
          <p14:tracePt t="84315" x="1577975" y="5468938"/>
          <p14:tracePt t="84331" x="1611313" y="5597525"/>
          <p14:tracePt t="84348" x="1636713" y="5735638"/>
          <p14:tracePt t="84365" x="1663700" y="5803900"/>
          <p14:tracePt t="84382" x="1671638" y="5854700"/>
          <p14:tracePt t="84398" x="1689100" y="5907088"/>
          <p14:tracePt t="84415" x="1697038" y="5922963"/>
          <p14:tracePt t="84432" x="1697038" y="5940425"/>
          <p14:tracePt t="84449" x="1706563" y="5949950"/>
          <p14:tracePt t="84466" x="1706563" y="5957888"/>
          <p14:tracePt t="84711" x="1714500" y="5957888"/>
          <p14:tracePt t="84719" x="1722438" y="5957888"/>
          <p14:tracePt t="84743" x="1731963" y="5957888"/>
          <p14:tracePt t="84752" x="1749425" y="5957888"/>
          <p14:tracePt t="84767" x="1757363" y="5949950"/>
          <p14:tracePt t="84784" x="1774825" y="5932488"/>
          <p14:tracePt t="84801" x="1808163" y="5922963"/>
          <p14:tracePt t="84818" x="1851025" y="5907088"/>
          <p14:tracePt t="84834" x="1893888" y="5897563"/>
          <p14:tracePt t="84851" x="1928813" y="5880100"/>
          <p14:tracePt t="84867" x="1971675" y="5864225"/>
          <p14:tracePt t="84884" x="2006600" y="5864225"/>
          <p14:tracePt t="84901" x="2032000" y="5854700"/>
          <p14:tracePt t="84918" x="2074863" y="5837238"/>
          <p14:tracePt t="84935" x="2092325" y="5821363"/>
          <p14:tracePt t="84952" x="2117725" y="5811838"/>
          <p14:tracePt t="84968" x="2151063" y="5803900"/>
          <p14:tracePt t="84985" x="2211388" y="5786438"/>
          <p14:tracePt t="85002" x="2271713" y="5786438"/>
          <p14:tracePt t="85019" x="2339975" y="5778500"/>
          <p14:tracePt t="85035" x="2365375" y="5768975"/>
          <p14:tracePt t="85052" x="2400300" y="5761038"/>
          <p14:tracePt t="85069" x="2417763" y="5751513"/>
          <p14:tracePt t="85103" x="2425700" y="5743575"/>
          <p14:tracePt t="85104" x="2435225" y="5735638"/>
          <p14:tracePt t="85119" x="2443163" y="5735638"/>
          <p14:tracePt t="85159" x="2451100" y="5735638"/>
          <p14:tracePt t="85207" x="2460625" y="5726113"/>
          <p14:tracePt t="85944" x="2460625" y="5735638"/>
          <p14:tracePt t="85957" x="2451100" y="5743575"/>
          <p14:tracePt t="85975" x="2443163" y="5743575"/>
          <p14:tracePt t="85976" x="2443163" y="5751513"/>
          <p14:tracePt t="85990" x="2400300" y="5778500"/>
          <p14:tracePt t="86008" x="2357438" y="5794375"/>
          <p14:tracePt t="86024" x="2306638" y="5821363"/>
          <p14:tracePt t="86041" x="2263775" y="5846763"/>
          <p14:tracePt t="86057" x="2203450" y="5880100"/>
          <p14:tracePt t="86074" x="2160588" y="5907088"/>
          <p14:tracePt t="86091" x="2125663" y="5922963"/>
          <p14:tracePt t="86108" x="2100263" y="5940425"/>
          <p14:tracePt t="86125" x="2082800" y="5957888"/>
          <p14:tracePt t="86141" x="2074863" y="5965825"/>
          <p14:tracePt t="86158" x="2057400" y="5965825"/>
          <p14:tracePt t="86175" x="2006600" y="5975350"/>
          <p14:tracePt t="86192" x="1989138" y="5975350"/>
          <p14:tracePt t="86208" x="1979613" y="5975350"/>
          <p14:tracePt t="86225" x="1963738" y="5975350"/>
          <p14:tracePt t="86335" x="1963738" y="5965825"/>
          <p14:tracePt t="86431" x="1963738" y="5957888"/>
          <p14:tracePt t="86443" x="1963738" y="5949950"/>
          <p14:tracePt t="86479" x="1954213" y="5940425"/>
          <p14:tracePt t="86495" x="1946275" y="5940425"/>
          <p14:tracePt t="86496" x="1936750" y="5940425"/>
          <p14:tracePt t="86510" x="1893888" y="5940425"/>
          <p14:tracePt t="86526" x="1835150" y="5940425"/>
          <p14:tracePt t="86543" x="1808163" y="5940425"/>
          <p14:tracePt t="86560" x="1792288" y="5922963"/>
          <p14:tracePt t="86615" x="1792288" y="5915025"/>
          <p14:tracePt t="86623" x="1782763" y="5915025"/>
          <p14:tracePt t="86628" x="1774825" y="5915025"/>
          <p14:tracePt t="86644" x="1749425" y="5907088"/>
          <p14:tracePt t="86660" x="1722438" y="5907088"/>
          <p14:tracePt t="86678" x="1706563" y="5907088"/>
          <p14:tracePt t="86694" x="1697038" y="5907088"/>
          <p14:tracePt t="86711" x="1697038" y="5897563"/>
          <p14:tracePt t="86759" x="1697038" y="5889625"/>
          <p14:tracePt t="86783" x="1706563" y="5880100"/>
          <p14:tracePt t="86791" x="1706563" y="5872163"/>
          <p14:tracePt t="86795" x="1714500" y="5872163"/>
          <p14:tracePt t="87063" x="1722438" y="5864225"/>
          <p14:tracePt t="87081" x="1731963" y="5864225"/>
          <p14:tracePt t="87097" x="1739900" y="5864225"/>
          <p14:tracePt t="87152" x="1749425" y="5864225"/>
          <p14:tracePt t="87167" x="1757363" y="5864225"/>
          <p14:tracePt t="87183" x="1774825" y="5864225"/>
          <p14:tracePt t="87184" x="1782763" y="5864225"/>
          <p14:tracePt t="87197" x="1808163" y="5864225"/>
          <p14:tracePt t="87214" x="1843088" y="5864225"/>
          <p14:tracePt t="87230" x="1885950" y="5864225"/>
          <p14:tracePt t="87247" x="1903413" y="5864225"/>
          <p14:tracePt t="87264" x="1920875" y="5864225"/>
          <p14:tracePt t="87281" x="1928813" y="5864225"/>
          <p14:tracePt t="87297" x="1936750" y="5864225"/>
          <p14:tracePt t="87314" x="1954213" y="5864225"/>
          <p14:tracePt t="87331" x="1979613" y="5864225"/>
          <p14:tracePt t="87348" x="2022475" y="5864225"/>
          <p14:tracePt t="87364" x="2117725" y="5872163"/>
          <p14:tracePt t="87381" x="2178050" y="5880100"/>
          <p14:tracePt t="87398" x="2246313" y="5880100"/>
          <p14:tracePt t="87415" x="2271713" y="5880100"/>
          <p14:tracePt t="87431" x="2289175" y="5880100"/>
          <p14:tracePt t="87448" x="2289175" y="5889625"/>
          <p14:tracePt t="87465" x="2297113" y="5889625"/>
          <p14:tracePt t="87567" x="2306638" y="5889625"/>
          <p14:tracePt t="88015" x="2314575" y="5897563"/>
          <p14:tracePt t="88183" x="2314575" y="5907088"/>
          <p14:tracePt t="89231" x="2314575" y="5897563"/>
          <p14:tracePt t="89239" x="2306638" y="5889625"/>
          <p14:tracePt t="89279" x="2306638" y="5880100"/>
          <p14:tracePt t="89294" x="2306638" y="5872163"/>
          <p14:tracePt t="89311" x="2306638" y="5864225"/>
          <p14:tracePt t="89326" x="2306638" y="5854700"/>
          <p14:tracePt t="89342" x="2314575" y="5837238"/>
          <p14:tracePt t="89343" x="2322513" y="5829300"/>
          <p14:tracePt t="89343" x="2322513" y="5811838"/>
          <p14:tracePt t="89359" x="2332038" y="5803900"/>
          <p14:tracePt t="89375" x="2332038" y="5786438"/>
          <p14:tracePt t="89567" x="2314575" y="5786438"/>
          <p14:tracePt t="89576" x="2289175" y="5786438"/>
          <p14:tracePt t="89577" x="2168525" y="5786438"/>
          <p14:tracePt t="89593" x="2014538" y="5786438"/>
          <p14:tracePt t="89610" x="1851025" y="5786438"/>
          <p14:tracePt t="89627" x="1739900" y="5786438"/>
          <p14:tracePt t="89644" x="1714500" y="5786438"/>
          <p14:tracePt t="89695" x="1731963" y="5778500"/>
          <p14:tracePt t="89697" x="1739900" y="5778500"/>
          <p14:tracePt t="89710" x="1800225" y="5751513"/>
          <p14:tracePt t="89727" x="1860550" y="5751513"/>
          <p14:tracePt t="89744" x="1936750" y="5786438"/>
          <p14:tracePt t="89761" x="1979613" y="5821363"/>
          <p14:tracePt t="89777" x="1997075" y="5846763"/>
          <p14:tracePt t="89795" x="1997075" y="5854700"/>
          <p14:tracePt t="89811" x="1989138" y="5864225"/>
          <p14:tracePt t="89828" x="1971675" y="5864225"/>
          <p14:tracePt t="89844" x="1963738" y="5864225"/>
          <p14:tracePt t="89861" x="1954213" y="5864225"/>
          <p14:tracePt t="89878" x="1946275" y="5864225"/>
          <p14:tracePt t="89895" x="1878013" y="5864225"/>
          <p14:tracePt t="89911" x="1782763" y="5864225"/>
          <p14:tracePt t="89929" x="1671638" y="5864225"/>
          <p14:tracePt t="89945" x="1620838" y="5864225"/>
          <p14:tracePt t="89962" x="1603375" y="5864225"/>
          <p14:tracePt t="89978" x="1603375" y="5854700"/>
          <p14:tracePt t="89995" x="1603375" y="5846763"/>
          <p14:tracePt t="90012" x="1646238" y="5811838"/>
          <p14:tracePt t="90029" x="1706563" y="5778500"/>
          <p14:tracePt t="90045" x="1731963" y="5761038"/>
          <p14:tracePt t="90062" x="1749425" y="5743575"/>
          <p14:tracePt t="90079" x="1757363" y="5743575"/>
          <p14:tracePt t="90135" x="1757363" y="5751513"/>
          <p14:tracePt t="90146" x="1757363" y="5761038"/>
          <p14:tracePt t="90147" x="1757363" y="5778500"/>
          <p14:tracePt t="90303" x="1749425" y="5778500"/>
          <p14:tracePt t="90391" x="1757363" y="5768975"/>
          <p14:tracePt t="90463" x="1765300" y="5768975"/>
          <p14:tracePt t="90464" x="1782763" y="5768975"/>
          <p14:tracePt t="90481" x="1792288" y="5768975"/>
          <p14:tracePt t="90498" x="1817688" y="5768975"/>
          <p14:tracePt t="90515" x="1860550" y="5768975"/>
          <p14:tracePt t="90532" x="1920875" y="5768975"/>
          <p14:tracePt t="90548" x="1963738" y="5761038"/>
          <p14:tracePt t="90565" x="1997075" y="5751513"/>
          <p14:tracePt t="90582" x="2039938" y="5751513"/>
          <p14:tracePt t="90599" x="2065338" y="5751513"/>
          <p14:tracePt t="90615" x="2100263" y="5751513"/>
          <p14:tracePt t="90632" x="2151063" y="5761038"/>
          <p14:tracePt t="90649" x="2185988" y="5768975"/>
          <p14:tracePt t="90666" x="2228850" y="5768975"/>
          <p14:tracePt t="90682" x="2279650" y="5768975"/>
          <p14:tracePt t="90700" x="2322513" y="5768975"/>
          <p14:tracePt t="90716" x="2349500" y="5768975"/>
          <p14:tracePt t="90733" x="2357438" y="5768975"/>
          <p14:tracePt t="90935" x="2349500" y="5768975"/>
          <p14:tracePt t="90952" x="2339975" y="5768975"/>
          <p14:tracePt t="90953" x="2332038" y="5768975"/>
          <p14:tracePt t="91815" x="2349500" y="5768975"/>
          <p14:tracePt t="91863" x="2357438" y="5768975"/>
          <p14:tracePt t="91887" x="2374900" y="5778500"/>
          <p14:tracePt t="91899" x="2392363" y="5786438"/>
          <p14:tracePt t="91905" x="2425700" y="5794375"/>
          <p14:tracePt t="91922" x="2468563" y="5811838"/>
          <p14:tracePt t="91939" x="2520950" y="5829300"/>
          <p14:tracePt t="91956" x="2597150" y="5854700"/>
          <p14:tracePt t="91973" x="2665413" y="5880100"/>
          <p14:tracePt t="91989" x="2735263" y="5897563"/>
          <p14:tracePt t="92006" x="2836863" y="5940425"/>
          <p14:tracePt t="92023" x="2871788" y="5949950"/>
          <p14:tracePt t="92040" x="2932113" y="5975350"/>
          <p14:tracePt t="92056" x="2965450" y="5975350"/>
          <p14:tracePt t="92073" x="3025775" y="5992813"/>
          <p14:tracePt t="92090" x="3078163" y="6000750"/>
          <p14:tracePt t="92107" x="3146425" y="6008688"/>
          <p14:tracePt t="92124" x="3206750" y="6008688"/>
          <p14:tracePt t="92140" x="3249613" y="6008688"/>
          <p14:tracePt t="92157" x="3292475" y="6008688"/>
          <p14:tracePt t="92174" x="3300413" y="6008688"/>
          <p14:tracePt t="92174" x="3308350" y="6008688"/>
          <p14:tracePt t="92191" x="3317875" y="6000750"/>
          <p14:tracePt t="92207" x="3325813" y="5992813"/>
          <p14:tracePt t="92224" x="3343275" y="5992813"/>
          <p14:tracePt t="92241" x="3368675" y="5965825"/>
          <p14:tracePt t="92258" x="3394075" y="5957888"/>
          <p14:tracePt t="92274" x="3411538" y="5940425"/>
          <p14:tracePt t="92291" x="3429000" y="5922963"/>
          <p14:tracePt t="92308" x="3436938" y="5907088"/>
          <p14:tracePt t="92325" x="3446463" y="5889625"/>
          <p14:tracePt t="92341" x="3454400" y="5880100"/>
          <p14:tracePt t="92358" x="3463925" y="5846763"/>
          <p14:tracePt t="92375" x="3471863" y="5829300"/>
          <p14:tracePt t="92392" x="3479800" y="5803900"/>
          <p14:tracePt t="92408" x="3489325" y="5778500"/>
          <p14:tracePt t="92425" x="3497263" y="5761038"/>
          <p14:tracePt t="92442" x="3497263" y="5743575"/>
          <p14:tracePt t="92459" x="3497263" y="5726113"/>
          <p14:tracePt t="92475" x="3497263" y="5718175"/>
          <p14:tracePt t="92511" x="3497263" y="5708650"/>
          <p14:tracePt t="92512" x="3497263" y="5700713"/>
          <p14:tracePt t="92525" x="3497263" y="5692775"/>
          <p14:tracePt t="92543" x="3497263" y="5675313"/>
          <p14:tracePt t="92559" x="3489325" y="5640388"/>
          <p14:tracePt t="92576" x="3479800" y="5607050"/>
          <p14:tracePt t="92593" x="3471863" y="5572125"/>
          <p14:tracePt t="92610" x="3454400" y="5537200"/>
          <p14:tracePt t="92626" x="3429000" y="5511800"/>
          <p14:tracePt t="92643" x="3403600" y="5503863"/>
          <p14:tracePt t="92660" x="3378200" y="5494338"/>
          <p14:tracePt t="92677" x="3325813" y="5468938"/>
          <p14:tracePt t="92693" x="3292475" y="5451475"/>
          <p14:tracePt t="92710" x="3240088" y="5426075"/>
          <p14:tracePt t="92727" x="3214688" y="5408613"/>
          <p14:tracePt t="92744" x="3197225" y="5400675"/>
          <p14:tracePt t="92760" x="3171825" y="5392738"/>
          <p14:tracePt t="92777" x="3121025" y="5392738"/>
          <p14:tracePt t="92794" x="3043238" y="5392738"/>
          <p14:tracePt t="92810" x="2982913" y="5392738"/>
          <p14:tracePt t="92828" x="2914650" y="5426075"/>
          <p14:tracePt t="92844" x="2863850" y="5461000"/>
          <p14:tracePt t="92861" x="2836863" y="5478463"/>
          <p14:tracePt t="92877" x="2828925" y="5494338"/>
          <p14:tracePt t="92894" x="2820988" y="5521325"/>
          <p14:tracePt t="92911" x="2811463" y="5537200"/>
          <p14:tracePt t="92928" x="2794000" y="5572125"/>
          <p14:tracePt t="92945" x="2794000" y="5614988"/>
          <p14:tracePt t="92961" x="2778125" y="5657850"/>
          <p14:tracePt t="92978" x="2768600" y="5708650"/>
          <p14:tracePt t="92995" x="2768600" y="5751513"/>
          <p14:tracePt t="93011" x="2778125" y="5786438"/>
          <p14:tracePt t="93029" x="2778125" y="5794375"/>
          <p14:tracePt t="93045" x="2786063" y="5794375"/>
          <p14:tracePt t="93807" x="2794000" y="5794375"/>
          <p14:tracePt t="93813" x="2836863" y="5794375"/>
          <p14:tracePt t="93833" x="2932113" y="5794375"/>
          <p14:tracePt t="93850" x="3060700" y="5794375"/>
          <p14:tracePt t="93866" x="3222625" y="5803900"/>
          <p14:tracePt t="93883" x="3351213" y="5811838"/>
          <p14:tracePt t="93900" x="3471863" y="5811838"/>
          <p14:tracePt t="93917" x="3506788" y="5811838"/>
          <p14:tracePt t="93933" x="3514725" y="5811838"/>
          <p14:tracePt t="93983" x="3506788" y="5803900"/>
          <p14:tracePt t="93990" x="3489325" y="5794375"/>
          <p14:tracePt t="94005" x="3446463" y="5786438"/>
          <p14:tracePt t="94017" x="3394075" y="5778500"/>
          <p14:tracePt t="94034" x="3292475" y="5778500"/>
          <p14:tracePt t="94051" x="3154363" y="5794375"/>
          <p14:tracePt t="94067" x="3008313" y="5811838"/>
          <p14:tracePt t="94084" x="2871788" y="5837238"/>
          <p14:tracePt t="94101" x="2794000" y="5837238"/>
          <p14:tracePt t="94117" x="2760663" y="5837238"/>
          <p14:tracePt t="94117" x="2760663" y="5846763"/>
          <p14:tracePt t="94223" x="2768600" y="5846763"/>
          <p14:tracePt t="94225" x="2786063" y="5846763"/>
          <p14:tracePt t="94235" x="2879725" y="5846763"/>
          <p14:tracePt t="94251" x="3008313" y="5846763"/>
          <p14:tracePt t="94269" x="3189288" y="5854700"/>
          <p14:tracePt t="94285" x="3325813" y="5854700"/>
          <p14:tracePt t="94285" x="3360738" y="5854700"/>
          <p14:tracePt t="94302" x="3403600" y="5854700"/>
          <p14:tracePt t="94358" x="3394075" y="5854700"/>
          <p14:tracePt t="94359" x="3368675" y="5864225"/>
          <p14:tracePt t="94369" x="3265488" y="5864225"/>
          <p14:tracePt t="94386" x="3206750" y="5864225"/>
          <p14:tracePt t="94403" x="3111500" y="5854700"/>
          <p14:tracePt t="94420" x="3051175" y="5837238"/>
          <p14:tracePt t="94436" x="3017838" y="5829300"/>
          <p14:tracePt t="94453" x="3008313" y="5829300"/>
          <p14:tracePt t="94936" x="3008313" y="5821363"/>
          <p14:tracePt t="94937" x="3017838" y="5821363"/>
          <p14:tracePt t="94956" x="3025775" y="5803900"/>
          <p14:tracePt t="94972" x="3035300" y="5751513"/>
          <p14:tracePt t="94989" x="3043238" y="5683250"/>
          <p14:tracePt t="95006" x="3035300" y="5564188"/>
          <p14:tracePt t="95023" x="3017838" y="5451475"/>
          <p14:tracePt t="95039" x="2992438" y="5332413"/>
          <p14:tracePt t="95056" x="2982913" y="5203825"/>
          <p14:tracePt t="95073" x="3017838" y="5032375"/>
          <p14:tracePt t="95090" x="3025775" y="4868863"/>
          <p14:tracePt t="95106" x="3051175" y="4714875"/>
          <p14:tracePt t="95123" x="3078163" y="4551363"/>
          <p14:tracePt t="95140" x="3103563" y="4379913"/>
          <p14:tracePt t="95157" x="3136900" y="4192588"/>
          <p14:tracePt t="95173" x="3179763" y="4021138"/>
          <p14:tracePt t="95190" x="3206750" y="3763963"/>
          <p14:tracePt t="95207" x="3222625" y="3625850"/>
          <p14:tracePt t="95224" x="3232150" y="3557588"/>
          <p14:tracePt t="95240" x="3240088" y="3479800"/>
          <p14:tracePt t="95257" x="3240088" y="3429000"/>
          <p14:tracePt t="95274" x="3240088" y="3394075"/>
          <p14:tracePt t="95291" x="3232150" y="3360738"/>
          <p14:tracePt t="95307" x="3232150" y="3325813"/>
          <p14:tracePt t="95324" x="3222625" y="3282950"/>
          <p14:tracePt t="95341" x="3214688" y="3197225"/>
          <p14:tracePt t="95358" x="3214688" y="3103563"/>
          <p14:tracePt t="95358" x="3206750" y="3017838"/>
          <p14:tracePt t="95375" x="3189288" y="2889250"/>
          <p14:tracePt t="95391" x="3154363" y="2751138"/>
          <p14:tracePt t="95408" x="3128963" y="2692400"/>
          <p14:tracePt t="95425" x="3103563" y="2665413"/>
          <p14:tracePt t="95441" x="3086100" y="2657475"/>
          <p14:tracePt t="95479" x="3086100" y="2649538"/>
          <p14:tracePt t="95510" x="3086100" y="2640013"/>
          <p14:tracePt t="95526" x="3086100" y="2632075"/>
          <p14:tracePt t="95534" x="3086100" y="2622550"/>
          <p14:tracePt t="95542" x="3078163" y="2589213"/>
          <p14:tracePt t="95559" x="3068638" y="2554288"/>
          <p14:tracePt t="95576" x="3043238" y="2520950"/>
          <p14:tracePt t="95592" x="3035300" y="2478088"/>
          <p14:tracePt t="95609" x="3017838" y="2451100"/>
          <p14:tracePt t="95626" x="3008313" y="2435225"/>
          <p14:tracePt t="95643" x="3008313" y="2417763"/>
          <p14:tracePt t="95659" x="3000375" y="2400300"/>
          <p14:tracePt t="95676" x="2992438" y="2392363"/>
          <p14:tracePt t="95693" x="2965450" y="2382838"/>
          <p14:tracePt t="95710" x="2940050" y="2365375"/>
          <p14:tracePt t="95726" x="2871788" y="2349500"/>
          <p14:tracePt t="95744" x="2828925" y="2332038"/>
          <p14:tracePt t="95760" x="2820988" y="2322513"/>
          <p14:tracePt t="95776" x="2811463" y="2314575"/>
          <p14:tracePt t="95793" x="2803525" y="2306638"/>
          <p14:tracePt t="95831" x="2803525" y="2297113"/>
          <p14:tracePt t="95831" x="2786063" y="2297113"/>
          <p14:tracePt t="95843" x="2717800" y="2297113"/>
          <p14:tracePt t="95860" x="2579688" y="2297113"/>
          <p14:tracePt t="95878" x="2408238" y="2314575"/>
          <p14:tracePt t="95878" x="2349500" y="2322513"/>
          <p14:tracePt t="95894" x="2246313" y="2339975"/>
          <p14:tracePt t="95910" x="2211388" y="2339975"/>
          <p14:tracePt t="96030" x="2203450" y="2339975"/>
          <p14:tracePt t="96042" x="2203450" y="2349500"/>
          <p14:tracePt t="96066" x="2193925" y="2349500"/>
          <p14:tracePt t="96100" x="2193925" y="2339975"/>
          <p14:tracePt t="96110" x="2193925" y="2322513"/>
          <p14:tracePt t="96182" x="2193925" y="2314575"/>
          <p14:tracePt t="96192" x="2185988" y="2314575"/>
          <p14:tracePt t="96212" x="2178050" y="2322513"/>
          <p14:tracePt t="96229" x="2178050" y="2332038"/>
          <p14:tracePt t="96342" x="2168525" y="2332038"/>
          <p14:tracePt t="96351" x="2160588" y="2332038"/>
          <p14:tracePt t="96446" x="2151063" y="2332038"/>
          <p14:tracePt t="96486" x="2143125" y="2332038"/>
          <p14:tracePt t="96502" x="2135188" y="2332038"/>
          <p14:tracePt t="96510" x="2125663" y="2322513"/>
          <p14:tracePt t="96534" x="2117725" y="2322513"/>
          <p14:tracePt t="96662" x="2108200" y="2322513"/>
          <p14:tracePt t="96894" x="2117725" y="2314575"/>
          <p14:tracePt t="96916" x="2125663" y="2314575"/>
          <p14:tracePt t="96918" x="2135188" y="2314575"/>
          <p14:tracePt t="96933" x="2160588" y="2314575"/>
          <p14:tracePt t="96950" x="2178050" y="2314575"/>
          <p14:tracePt t="96966" x="2236788" y="2306638"/>
          <p14:tracePt t="96983" x="2297113" y="2306638"/>
          <p14:tracePt t="97000" x="2425700" y="2306638"/>
          <p14:tracePt t="97017" x="2563813" y="2297113"/>
          <p14:tracePt t="97033" x="2725738" y="2279650"/>
          <p14:tracePt t="97050" x="2854325" y="2271713"/>
          <p14:tracePt t="97067" x="2965450" y="2263775"/>
          <p14:tracePt t="97084" x="3017838" y="2254250"/>
          <p14:tracePt t="97100" x="3043238" y="2254250"/>
          <p14:tracePt t="97117" x="3060700" y="2254250"/>
          <p14:tracePt t="97134" x="3094038" y="2263775"/>
          <p14:tracePt t="97150" x="3103563" y="2263775"/>
          <p14:tracePt t="97231" x="3111500" y="2263775"/>
          <p14:tracePt t="97485" x="3103563" y="2263775"/>
          <p14:tracePt t="97487" x="3094038" y="2263775"/>
          <p14:tracePt t="97503" x="3078163" y="2263775"/>
          <p14:tracePt t="97520" x="3017838" y="2254250"/>
          <p14:tracePt t="97536" x="2932113" y="2246313"/>
          <p14:tracePt t="97554" x="2794000" y="2246313"/>
          <p14:tracePt t="97570" x="2657475" y="2246313"/>
          <p14:tracePt t="97587" x="2546350" y="2246313"/>
          <p14:tracePt t="97603" x="2443163" y="2246313"/>
          <p14:tracePt t="97620" x="2408238" y="2246313"/>
          <p14:tracePt t="97637" x="2400300" y="2254250"/>
          <p14:tracePt t="97654" x="2392363" y="2254250"/>
          <p14:tracePt t="97670" x="2374900" y="2254250"/>
          <p14:tracePt t="97687" x="2339975" y="2254250"/>
          <p14:tracePt t="97704" x="2314575" y="2263775"/>
          <p14:tracePt t="97720" x="2279650" y="2263775"/>
          <p14:tracePt t="97737" x="2263775" y="2263775"/>
          <p14:tracePt t="97910" x="2271713" y="2263775"/>
          <p14:tracePt t="97918" x="2289175" y="2263775"/>
          <p14:tracePt t="97939" x="2322513" y="2263775"/>
          <p14:tracePt t="97955" x="2357438" y="2263775"/>
          <p14:tracePt t="97972" x="2408238" y="2263775"/>
          <p14:tracePt t="97989" x="2451100" y="2263775"/>
          <p14:tracePt t="98006" x="2503488" y="2263775"/>
          <p14:tracePt t="98022" x="2563813" y="2263775"/>
          <p14:tracePt t="98039" x="2632075" y="2263775"/>
          <p14:tracePt t="98055" x="2751138" y="2254250"/>
          <p14:tracePt t="98072" x="2906713" y="2236788"/>
          <p14:tracePt t="98089" x="3111500" y="2220913"/>
          <p14:tracePt t="98106" x="3275013" y="2203450"/>
          <p14:tracePt t="98123" x="3429000" y="2193925"/>
          <p14:tracePt t="98139" x="3522663" y="2193925"/>
          <p14:tracePt t="98156" x="3557588" y="2193925"/>
          <p14:tracePt t="98173" x="3565525" y="2193925"/>
          <p14:tracePt t="98190" x="3575050" y="2193925"/>
          <p14:tracePt t="98895" x="3575050" y="2203450"/>
          <p14:tracePt t="98910" x="3575050" y="2220913"/>
          <p14:tracePt t="98928" x="3575050" y="2236788"/>
          <p14:tracePt t="98944" x="3565525" y="2263775"/>
          <p14:tracePt t="98960" x="3565525" y="2306638"/>
          <p14:tracePt t="98977" x="3557588" y="2392363"/>
          <p14:tracePt t="98994" x="3514725" y="2546350"/>
          <p14:tracePt t="99011" x="3497263" y="2725738"/>
          <p14:tracePt t="99027" x="3454400" y="3017838"/>
          <p14:tracePt t="99044" x="3436938" y="3275013"/>
          <p14:tracePt t="99061" x="3386138" y="3686175"/>
          <p14:tracePt t="99078" x="3343275" y="4132263"/>
          <p14:tracePt t="99095" x="3325813" y="4440238"/>
          <p14:tracePt t="99111" x="3292475" y="4689475"/>
          <p14:tracePt t="99128" x="3249613" y="4946650"/>
          <p14:tracePt t="99145" x="3232150" y="5135563"/>
          <p14:tracePt t="99161" x="3206750" y="5264150"/>
          <p14:tracePt t="99178" x="3163888" y="5392738"/>
          <p14:tracePt t="99195" x="3111500" y="5478463"/>
          <p14:tracePt t="99212" x="3051175" y="5564188"/>
          <p14:tracePt t="99228" x="3017838" y="5622925"/>
          <p14:tracePt t="99245" x="2974975" y="5708650"/>
          <p14:tracePt t="99262" x="2922588" y="5829300"/>
          <p14:tracePt t="99279" x="2879725" y="5932488"/>
          <p14:tracePt t="99295" x="2836863" y="6018213"/>
          <p14:tracePt t="99312" x="2786063" y="6111875"/>
          <p14:tracePt t="99329" x="2760663" y="6180138"/>
          <p14:tracePt t="99346" x="2760663" y="6240463"/>
          <p14:tracePt t="99362" x="2751138" y="6265863"/>
          <p14:tracePt t="99379" x="2751138" y="6283325"/>
          <p14:tracePt t="99495" x="2751138" y="6275388"/>
          <p14:tracePt t="99495" x="2760663" y="6249988"/>
          <p14:tracePt t="99513" x="2768600" y="6189663"/>
          <p14:tracePt t="99532" x="2778125" y="6154738"/>
          <p14:tracePt t="99547" x="2786063" y="6121400"/>
          <p14:tracePt t="99564" x="2786063" y="6103938"/>
          <p14:tracePt t="99580" x="2786063" y="6086475"/>
          <p14:tracePt t="99597" x="2786063" y="6078538"/>
          <p14:tracePt t="99614" x="2803525" y="6051550"/>
          <p14:tracePt t="99631" x="2820988" y="6035675"/>
          <p14:tracePt t="99647" x="2854325" y="6018213"/>
          <p14:tracePt t="99664" x="2889250" y="6000750"/>
          <p14:tracePt t="99681" x="2949575" y="5965825"/>
          <p14:tracePt t="99698" x="3008313" y="5949950"/>
          <p14:tracePt t="99714" x="3078163" y="5915025"/>
          <p14:tracePt t="99731" x="3214688" y="5889625"/>
          <p14:tracePt t="99748" x="3386138" y="5880100"/>
          <p14:tracePt t="99765" x="3625850" y="5864225"/>
          <p14:tracePt t="99782" x="3875088" y="5846763"/>
          <p14:tracePt t="99798" x="3994150" y="5811838"/>
          <p14:tracePt t="99815" x="4037013" y="5786438"/>
          <p14:tracePt t="99832" x="4037013" y="5778500"/>
          <p14:tracePt t="99902" x="4029075" y="5778500"/>
          <p14:tracePt t="99916" x="4021138" y="5786438"/>
          <p14:tracePt t="99917" x="4003675" y="5794375"/>
          <p14:tracePt t="99932" x="3994150" y="5811838"/>
          <p14:tracePt t="100102" x="3986213" y="5811838"/>
          <p14:tracePt t="101383" x="3978275" y="5811838"/>
          <p14:tracePt t="101384" x="0" y="0"/>
        </p14:tracePtLst>
      </p14:laserTraceLst>
    </p:ext>
  </p:extLs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800" b="1" dirty="0" smtClean="0">
                <a:solidFill>
                  <a:schemeClr val="tx2"/>
                </a:solidFill>
              </a:rPr>
              <a:t>发送程序：</a:t>
            </a:r>
            <a:r>
              <a:rPr lang="zh-CN" altLang="en-US" sz="2400" b="1" dirty="0" smtClean="0"/>
              <a:t>  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400" b="1" dirty="0" smtClean="0"/>
              <a:t>           </a:t>
            </a:r>
            <a:r>
              <a:rPr lang="en-US" altLang="zh-CN" sz="2400" b="1" dirty="0" smtClean="0"/>
              <a:t>ORG       0000H              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b="1" dirty="0" smtClean="0"/>
              <a:t>           MOV   TMOD</a:t>
            </a:r>
            <a:r>
              <a:rPr lang="zh-CN" altLang="en-US" sz="2400" b="1" dirty="0" smtClean="0"/>
              <a:t>， </a:t>
            </a:r>
            <a:r>
              <a:rPr lang="en-US" altLang="zh-CN" sz="2400" b="1" dirty="0" smtClean="0"/>
              <a:t>#20H   </a:t>
            </a:r>
            <a:r>
              <a:rPr lang="zh-CN" altLang="en-US" sz="2400" b="1" dirty="0" smtClean="0"/>
              <a:t>；设置波特率，</a:t>
            </a:r>
            <a:r>
              <a:rPr lang="en-US" altLang="zh-CN" sz="2400" b="1" dirty="0" smtClean="0"/>
              <a:t>T1</a:t>
            </a:r>
            <a:r>
              <a:rPr lang="zh-CN" altLang="en-US" sz="2400" b="1" dirty="0" smtClean="0"/>
              <a:t>方式</a:t>
            </a:r>
            <a:r>
              <a:rPr lang="en-US" altLang="zh-CN" sz="2400" b="1" dirty="0" smtClean="0"/>
              <a:t>2 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b="1" dirty="0" smtClean="0"/>
              <a:t>           MOV   TH1</a:t>
            </a:r>
            <a:r>
              <a:rPr lang="zh-CN" altLang="en-US" sz="2400" b="1" dirty="0" smtClean="0"/>
              <a:t>， </a:t>
            </a:r>
            <a:r>
              <a:rPr lang="en-US" altLang="zh-CN" sz="2400" b="1" dirty="0" smtClean="0"/>
              <a:t>#0E6H    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b="1" dirty="0" smtClean="0"/>
              <a:t>           MOV   TL1</a:t>
            </a:r>
            <a:r>
              <a:rPr lang="zh-CN" altLang="en-US" sz="2400" b="1" dirty="0" smtClean="0"/>
              <a:t>， </a:t>
            </a:r>
            <a:r>
              <a:rPr lang="en-US" altLang="zh-CN" sz="2400" b="1" dirty="0" smtClean="0"/>
              <a:t>#0E6H      </a:t>
            </a:r>
            <a:r>
              <a:rPr lang="zh-CN" altLang="en-US" sz="2400" b="1" dirty="0" smtClean="0"/>
              <a:t>；</a:t>
            </a:r>
            <a:r>
              <a:rPr lang="en-US" altLang="zh-CN" sz="2400" b="1" dirty="0" smtClean="0"/>
              <a:t>T1</a:t>
            </a:r>
            <a:r>
              <a:rPr lang="zh-CN" altLang="en-US" sz="2400" b="1" dirty="0" smtClean="0"/>
              <a:t>时间常数 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b="1" dirty="0" smtClean="0"/>
              <a:t>           </a:t>
            </a:r>
            <a:r>
              <a:rPr lang="en-US" altLang="zh-CN" sz="2400" b="1" dirty="0" smtClean="0"/>
              <a:t>SETB   TR1                     </a:t>
            </a:r>
            <a:r>
              <a:rPr lang="zh-CN" altLang="en-US" sz="2400" b="1" dirty="0" smtClean="0"/>
              <a:t>；启动</a:t>
            </a:r>
            <a:r>
              <a:rPr lang="en-US" altLang="zh-CN" sz="2400" b="1" dirty="0" smtClean="0"/>
              <a:t>T1 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b="1" dirty="0" smtClean="0"/>
              <a:t>           MOV   SCON</a:t>
            </a:r>
            <a:r>
              <a:rPr lang="zh-CN" altLang="en-US" sz="2400" b="1" dirty="0" smtClean="0"/>
              <a:t>， </a:t>
            </a:r>
            <a:r>
              <a:rPr lang="en-US" altLang="zh-CN" sz="2400" b="1" dirty="0" smtClean="0"/>
              <a:t>#40H    </a:t>
            </a:r>
            <a:r>
              <a:rPr lang="zh-CN" altLang="en-US" sz="2400" b="1" dirty="0" smtClean="0"/>
              <a:t>；串行口工作于方式</a:t>
            </a:r>
            <a:r>
              <a:rPr lang="en-US" altLang="zh-CN" sz="2400" b="1" dirty="0" smtClean="0"/>
              <a:t>1 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b="1" dirty="0" smtClean="0"/>
              <a:t>           MOV   R0</a:t>
            </a:r>
            <a:r>
              <a:rPr lang="zh-CN" altLang="en-US" sz="2400" b="1" dirty="0" smtClean="0"/>
              <a:t>， </a:t>
            </a:r>
            <a:r>
              <a:rPr lang="en-US" altLang="zh-CN" sz="2400" b="1" dirty="0" smtClean="0"/>
              <a:t>#20H          </a:t>
            </a:r>
            <a:r>
              <a:rPr lang="zh-CN" altLang="en-US" sz="2400" b="1" dirty="0" smtClean="0"/>
              <a:t>；</a:t>
            </a:r>
            <a:r>
              <a:rPr lang="en-US" altLang="zh-CN" sz="2400" b="1" dirty="0" smtClean="0"/>
              <a:t>R0</a:t>
            </a:r>
            <a:r>
              <a:rPr lang="zh-CN" altLang="en-US" sz="2400" b="1" dirty="0" smtClean="0"/>
              <a:t>指发送缓冲区首   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b="1" dirty="0" smtClean="0"/>
              <a:t>           </a:t>
            </a:r>
            <a:r>
              <a:rPr lang="en-US" altLang="zh-CN" sz="2400" b="1" dirty="0" smtClean="0"/>
              <a:t>MOV   R7</a:t>
            </a:r>
            <a:r>
              <a:rPr lang="zh-CN" altLang="en-US" sz="2400" b="1" dirty="0" smtClean="0"/>
              <a:t>， </a:t>
            </a:r>
            <a:r>
              <a:rPr lang="en-US" altLang="zh-CN" sz="2400" b="1" dirty="0" smtClean="0"/>
              <a:t>#32            </a:t>
            </a:r>
            <a:r>
              <a:rPr lang="zh-CN" altLang="en-US" sz="2400" b="1" dirty="0" smtClean="0"/>
              <a:t>；</a:t>
            </a:r>
            <a:r>
              <a:rPr lang="en-US" altLang="zh-CN" sz="2400" b="1" dirty="0" smtClean="0"/>
              <a:t>R7</a:t>
            </a:r>
            <a:r>
              <a:rPr lang="zh-CN" altLang="en-US" sz="2400" b="1" dirty="0" smtClean="0"/>
              <a:t>作发送数据计数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b="1" dirty="0" smtClean="0"/>
              <a:t>LOP:  </a:t>
            </a:r>
            <a:r>
              <a:rPr lang="en-US" altLang="zh-CN" sz="2400" b="1" dirty="0">
                <a:solidFill>
                  <a:srgbClr val="FFC000"/>
                </a:solidFill>
              </a:rPr>
              <a:t>MOV   A</a:t>
            </a:r>
            <a:r>
              <a:rPr lang="zh-CN" altLang="en-US" sz="2400" b="1" dirty="0">
                <a:solidFill>
                  <a:srgbClr val="FFC000"/>
                </a:solidFill>
              </a:rPr>
              <a:t>，＠</a:t>
            </a:r>
            <a:r>
              <a:rPr lang="en-US" altLang="zh-CN" sz="2400" b="1" dirty="0">
                <a:solidFill>
                  <a:srgbClr val="FFC000"/>
                </a:solidFill>
              </a:rPr>
              <a:t>R0      </a:t>
            </a:r>
            <a:r>
              <a:rPr lang="en-US" altLang="zh-CN" sz="2400" b="1" dirty="0" smtClean="0">
                <a:solidFill>
                  <a:srgbClr val="FFC000"/>
                </a:solidFill>
              </a:rPr>
              <a:t>     </a:t>
            </a:r>
            <a:r>
              <a:rPr lang="zh-CN" altLang="en-US" sz="2400" b="1" dirty="0" smtClean="0"/>
              <a:t>；取数据  </a:t>
            </a:r>
            <a:endParaRPr lang="en-US" altLang="zh-CN" sz="2400" b="1" dirty="0" smtClean="0"/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400" b="1" dirty="0" smtClean="0"/>
              <a:t>		</a:t>
            </a:r>
            <a:r>
              <a:rPr lang="en-US" altLang="zh-CN" sz="2400" b="1" dirty="0" smtClean="0">
                <a:solidFill>
                  <a:srgbClr val="FFC000"/>
                </a:solidFill>
              </a:rPr>
              <a:t>MOV  SBUF</a:t>
            </a:r>
            <a:r>
              <a:rPr lang="zh-CN" altLang="en-US" sz="2400" b="1" dirty="0" smtClean="0">
                <a:solidFill>
                  <a:srgbClr val="FFC000"/>
                </a:solidFill>
              </a:rPr>
              <a:t>，</a:t>
            </a:r>
            <a:r>
              <a:rPr lang="en-US" altLang="zh-CN" sz="2400" b="1" dirty="0" smtClean="0">
                <a:solidFill>
                  <a:srgbClr val="FFC000"/>
                </a:solidFill>
              </a:rPr>
              <a:t>A           </a:t>
            </a:r>
            <a:r>
              <a:rPr lang="en-US" altLang="zh-CN" sz="2400" b="1" dirty="0" smtClean="0"/>
              <a:t>;  </a:t>
            </a:r>
            <a:r>
              <a:rPr lang="zh-CN" altLang="en-US" sz="2400" b="1" dirty="0" smtClean="0">
                <a:solidFill>
                  <a:srgbClr val="FFC000"/>
                </a:solidFill>
              </a:rPr>
              <a:t>发送数据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b="1" dirty="0" smtClean="0"/>
              <a:t>          </a:t>
            </a:r>
            <a:r>
              <a:rPr lang="en-US" altLang="zh-CN" sz="2400" b="1" dirty="0" smtClean="0"/>
              <a:t>JNB   TI</a:t>
            </a:r>
            <a:r>
              <a:rPr lang="zh-CN" altLang="en-US" sz="2400" b="1" dirty="0" smtClean="0"/>
              <a:t>， ＄                  ；一帧未发完继续查询 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b="1" dirty="0" smtClean="0"/>
              <a:t>          </a:t>
            </a:r>
            <a:r>
              <a:rPr lang="en-US" altLang="zh-CN" sz="2400" b="1" dirty="0" smtClean="0"/>
              <a:t>CLR   TI                          </a:t>
            </a:r>
            <a:r>
              <a:rPr lang="zh-CN" altLang="en-US" sz="2400" b="1" dirty="0" smtClean="0"/>
              <a:t>；一帧发完清</a:t>
            </a:r>
            <a:r>
              <a:rPr lang="en-US" altLang="zh-CN" sz="2400" b="1" dirty="0" smtClean="0"/>
              <a:t>TI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dirty="0" smtClean="0"/>
              <a:t>          </a:t>
            </a:r>
            <a:r>
              <a:rPr lang="en-US" altLang="zh-CN" sz="2400" b="1" dirty="0" smtClean="0"/>
              <a:t>INC   R0 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b="1" dirty="0" smtClean="0"/>
              <a:t>          DJNZ   R7</a:t>
            </a:r>
            <a:r>
              <a:rPr lang="zh-CN" altLang="en-US" sz="2400" b="1" dirty="0" smtClean="0"/>
              <a:t>， </a:t>
            </a:r>
            <a:r>
              <a:rPr lang="en-US" altLang="zh-CN" sz="2400" b="1" dirty="0" smtClean="0"/>
              <a:t>LOP          </a:t>
            </a:r>
            <a:r>
              <a:rPr lang="zh-CN" altLang="en-US" sz="2400" b="1" dirty="0" smtClean="0"/>
              <a:t>；数据块未发完继续   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b="1" dirty="0" smtClean="0"/>
              <a:t>          </a:t>
            </a:r>
            <a:r>
              <a:rPr lang="en-US" altLang="zh-CN" sz="2400" b="1" dirty="0" smtClean="0"/>
              <a:t>SJMP   </a:t>
            </a:r>
            <a:r>
              <a:rPr lang="zh-CN" altLang="en-US" sz="2400" b="1" dirty="0" smtClean="0"/>
              <a:t>＄       </a:t>
            </a: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115722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221" x="874713" y="1157288"/>
          <p14:tracePt t="1223" x="900113" y="1174750"/>
          <p14:tracePt t="1273" x="950913" y="1200150"/>
          <p14:tracePt t="1372" x="960438" y="1208088"/>
          <p14:tracePt t="1372" x="968375" y="1208088"/>
          <p14:tracePt t="1423" x="993775" y="1225550"/>
          <p14:tracePt t="1456" x="1011238" y="1235075"/>
          <p14:tracePt t="1473" x="1054100" y="1243013"/>
          <p14:tracePt t="1489" x="1089025" y="1260475"/>
          <p14:tracePt t="1506" x="1122363" y="1277938"/>
          <p14:tracePt t="1523" x="1149350" y="1293813"/>
          <p14:tracePt t="1540" x="1165225" y="1303338"/>
          <p14:tracePt t="1556" x="1192213" y="1311275"/>
          <p14:tracePt t="1573" x="1217613" y="1328738"/>
          <p14:tracePt t="1590" x="1268413" y="1354138"/>
          <p14:tracePt t="1607" x="1336675" y="1371600"/>
          <p14:tracePt t="1624" x="1389063" y="1397000"/>
          <p14:tracePt t="1641" x="1431925" y="1414463"/>
          <p14:tracePt t="1657" x="1482725" y="1431925"/>
          <p14:tracePt t="1674" x="1525588" y="1439863"/>
          <p14:tracePt t="1690" x="1568450" y="1457325"/>
          <p14:tracePt t="1708" x="1620838" y="1482725"/>
          <p14:tracePt t="1724" x="1663700" y="1500188"/>
          <p14:tracePt t="1741" x="1706563" y="1517650"/>
          <p14:tracePt t="1757" x="1722438" y="1535113"/>
          <p14:tracePt t="1757" x="1739900" y="1543050"/>
          <p14:tracePt t="1775" x="1757363" y="1550988"/>
          <p14:tracePt t="1791" x="1765300" y="1550988"/>
          <p14:tracePt t="1808" x="1774825" y="1550988"/>
          <p14:tracePt t="1825" x="1792288" y="1568450"/>
          <p14:tracePt t="1842" x="1800225" y="1568450"/>
          <p14:tracePt t="1858" x="1808163" y="1577975"/>
          <p14:tracePt t="1875" x="1817688" y="1585913"/>
          <p14:tracePt t="1892" x="1825625" y="1585913"/>
          <p14:tracePt t="1908" x="1843088" y="1585913"/>
          <p14:tracePt t="1925" x="1843088" y="1593850"/>
          <p14:tracePt t="4255" x="1851025" y="1593850"/>
          <p14:tracePt t="4407" x="1860550" y="1593850"/>
          <p14:tracePt t="4423" x="1868488" y="1593850"/>
          <p14:tracePt t="4455" x="1878013" y="1593850"/>
          <p14:tracePt t="4479" x="1885950" y="1593850"/>
          <p14:tracePt t="4775" x="1893888" y="1593850"/>
          <p14:tracePt t="4991" x="1903413" y="1593850"/>
          <p14:tracePt t="5040" x="1911350" y="1593850"/>
          <p14:tracePt t="5656" x="1928813" y="1603375"/>
          <p14:tracePt t="5696" x="1936750" y="1603375"/>
          <p14:tracePt t="5716" x="1954213" y="1603375"/>
          <p14:tracePt t="5730" x="1963738" y="1603375"/>
          <p14:tracePt t="5747" x="1989138" y="1603375"/>
          <p14:tracePt t="5764" x="2022475" y="1603375"/>
          <p14:tracePt t="5781" x="2057400" y="1603375"/>
          <p14:tracePt t="5797" x="2092325" y="1603375"/>
          <p14:tracePt t="5814" x="2135188" y="1603375"/>
          <p14:tracePt t="5830" x="2168525" y="1603375"/>
          <p14:tracePt t="5848" x="2178050" y="1603375"/>
          <p14:tracePt t="5864" x="2185988" y="1603375"/>
          <p14:tracePt t="5881" x="2203450" y="1603375"/>
          <p14:tracePt t="5897" x="2220913" y="1603375"/>
          <p14:tracePt t="5915" x="2246313" y="1603375"/>
          <p14:tracePt t="5931" x="2279650" y="1603375"/>
          <p14:tracePt t="5948" x="2314575" y="1603375"/>
          <p14:tracePt t="5965" x="2339975" y="1611313"/>
          <p14:tracePt t="5982" x="2349500" y="1611313"/>
          <p14:tracePt t="5998" x="2365375" y="1611313"/>
          <p14:tracePt t="6015" x="2392363" y="1620838"/>
          <p14:tracePt t="6032" x="2417763" y="1620838"/>
          <p14:tracePt t="6048" x="2435225" y="1620838"/>
          <p14:tracePt t="6065" x="2460625" y="1620838"/>
          <p14:tracePt t="6082" x="2486025" y="1620838"/>
          <p14:tracePt t="6099" x="2493963" y="1620838"/>
          <p14:tracePt t="6115" x="2503488" y="1620838"/>
          <p14:tracePt t="6200" x="2511425" y="1620838"/>
          <p14:tracePt t="6232" x="2520950" y="1620838"/>
          <p14:tracePt t="6255" x="2528888" y="1620838"/>
          <p14:tracePt t="6335" x="2536825" y="1620838"/>
          <p14:tracePt t="6568" x="2546350" y="1620838"/>
          <p14:tracePt t="6608" x="2554288" y="1620838"/>
          <p14:tracePt t="7728" x="2563813" y="1620838"/>
          <p14:tracePt t="7839" x="2571750" y="1620838"/>
          <p14:tracePt t="7847" x="2589213" y="1620838"/>
          <p14:tracePt t="7859" x="2606675" y="1611313"/>
          <p14:tracePt t="7875" x="2632075" y="1603375"/>
          <p14:tracePt t="7892" x="2649538" y="1585913"/>
          <p14:tracePt t="7908" x="2674938" y="1585913"/>
          <p14:tracePt t="7926" x="2692400" y="1568450"/>
          <p14:tracePt t="7942" x="2717800" y="1560513"/>
          <p14:tracePt t="7942" x="2735263" y="1550988"/>
          <p14:tracePt t="7959" x="2768600" y="1550988"/>
          <p14:tracePt t="7976" x="2794000" y="1535113"/>
          <p14:tracePt t="7992" x="2820988" y="1525588"/>
          <p14:tracePt t="8009" x="2846388" y="1517650"/>
          <p14:tracePt t="8026" x="2863850" y="1508125"/>
          <p14:tracePt t="8042" x="2879725" y="1508125"/>
          <p14:tracePt t="8059" x="2906713" y="1508125"/>
          <p14:tracePt t="8076" x="2932113" y="1508125"/>
          <p14:tracePt t="8093" x="2957513" y="1500188"/>
          <p14:tracePt t="8110" x="2992438" y="1492250"/>
          <p14:tracePt t="8126" x="3025775" y="1482725"/>
          <p14:tracePt t="8126" x="3035300" y="1474788"/>
          <p14:tracePt t="8143" x="3068638" y="1465263"/>
          <p14:tracePt t="8160" x="3086100" y="1457325"/>
          <p14:tracePt t="8177" x="3111500" y="1449388"/>
          <p14:tracePt t="8193" x="3136900" y="1449388"/>
          <p14:tracePt t="8210" x="3154363" y="1439863"/>
          <p14:tracePt t="8227" x="3171825" y="1431925"/>
          <p14:tracePt t="8244" x="3189288" y="1431925"/>
          <p14:tracePt t="8260" x="3197225" y="1422400"/>
          <p14:tracePt t="8277" x="3206750" y="1422400"/>
          <p14:tracePt t="8294" x="3214688" y="1422400"/>
          <p14:tracePt t="8432" x="3206750" y="1422400"/>
          <p14:tracePt t="8433" x="3189288" y="1422400"/>
          <p14:tracePt t="8445" x="3154363" y="1422400"/>
          <p14:tracePt t="8462" x="3121025" y="1414463"/>
          <p14:tracePt t="8478" x="3094038" y="1414463"/>
          <p14:tracePt t="8478" x="3086100" y="1414463"/>
          <p14:tracePt t="8495" x="3078163" y="1414463"/>
          <p14:tracePt t="8551" x="3078163" y="1406525"/>
          <p14:tracePt t="8712" x="3086100" y="1406525"/>
          <p14:tracePt t="8799" x="3094038" y="1406525"/>
          <p14:tracePt t="8815" x="3103563" y="1406525"/>
          <p14:tracePt t="8832" x="3111500" y="1406525"/>
          <p14:tracePt t="8847" x="3121025" y="1406525"/>
          <p14:tracePt t="8848" x="3136900" y="1406525"/>
          <p14:tracePt t="8864" x="3154363" y="1397000"/>
          <p14:tracePt t="8881" x="3171825" y="1397000"/>
          <p14:tracePt t="8897" x="3179763" y="1397000"/>
          <p14:tracePt t="8943" x="3189288" y="1397000"/>
          <p14:tracePt t="8967" x="3197225" y="1397000"/>
          <p14:tracePt t="8969" x="3206750" y="1397000"/>
          <p14:tracePt t="8981" x="3214688" y="1397000"/>
          <p14:tracePt t="8998" x="3222625" y="1397000"/>
          <p14:tracePt t="9014" x="3232150" y="1397000"/>
          <p14:tracePt t="9014" x="3240088" y="1397000"/>
          <p14:tracePt t="9031" x="3257550" y="1397000"/>
          <p14:tracePt t="9048" x="3275013" y="1397000"/>
          <p14:tracePt t="9065" x="3292475" y="1397000"/>
          <p14:tracePt t="9081" x="3308350" y="1397000"/>
          <p14:tracePt t="9098" x="3335338" y="1397000"/>
          <p14:tracePt t="9115" x="3368675" y="1397000"/>
          <p14:tracePt t="9132" x="3394075" y="1397000"/>
          <p14:tracePt t="9148" x="3429000" y="1406525"/>
          <p14:tracePt t="9165" x="3454400" y="1406525"/>
          <p14:tracePt t="9182" x="3497263" y="1406525"/>
          <p14:tracePt t="9199" x="3532188" y="1406525"/>
          <p14:tracePt t="9216" x="3549650" y="1414463"/>
          <p14:tracePt t="9233" x="3575050" y="1414463"/>
          <p14:tracePt t="9249" x="3592513" y="1414463"/>
          <p14:tracePt t="9266" x="3608388" y="1414463"/>
          <p14:tracePt t="9282" x="3651250" y="1414463"/>
          <p14:tracePt t="9299" x="3703638" y="1414463"/>
          <p14:tracePt t="9316" x="3736975" y="1414463"/>
          <p14:tracePt t="9333" x="3789363" y="1414463"/>
          <p14:tracePt t="9349" x="3832225" y="1414463"/>
          <p14:tracePt t="9366" x="3875088" y="1414463"/>
          <p14:tracePt t="9366" x="3883025" y="1414463"/>
          <p14:tracePt t="9383" x="3917950" y="1414463"/>
          <p14:tracePt t="9400" x="3943350" y="1414463"/>
          <p14:tracePt t="9417" x="3960813" y="1414463"/>
          <p14:tracePt t="9433" x="3986213" y="1414463"/>
          <p14:tracePt t="9450" x="4011613" y="1414463"/>
          <p14:tracePt t="9467" x="4054475" y="1414463"/>
          <p14:tracePt t="9484" x="4089400" y="1414463"/>
          <p14:tracePt t="9500" x="4122738" y="1414463"/>
          <p14:tracePt t="9517" x="4165600" y="1414463"/>
          <p14:tracePt t="9534" x="4200525" y="1414463"/>
          <p14:tracePt t="9551" x="4235450" y="1414463"/>
          <p14:tracePt t="9567" x="4260850" y="1406525"/>
          <p14:tracePt t="9584" x="4278313" y="1406525"/>
          <p14:tracePt t="9601" x="4286250" y="1406525"/>
          <p14:tracePt t="9618" x="4294188" y="1397000"/>
          <p14:tracePt t="9634" x="4303713" y="1397000"/>
          <p14:tracePt t="9823" x="4294188" y="1397000"/>
          <p14:tracePt t="9849" x="4286250" y="1397000"/>
          <p14:tracePt t="9869" x="4278313" y="1397000"/>
          <p14:tracePt t="9887" x="4268788" y="1389063"/>
          <p14:tracePt t="9888" x="4260850" y="1389063"/>
          <p14:tracePt t="9903" x="4200525" y="1389063"/>
          <p14:tracePt t="9919" x="4157663" y="1379538"/>
          <p14:tracePt t="9936" x="4079875" y="1371600"/>
          <p14:tracePt t="9953" x="4029075" y="1371600"/>
          <p14:tracePt t="9970" x="3978275" y="1363663"/>
          <p14:tracePt t="9986" x="3943350" y="1363663"/>
          <p14:tracePt t="10003" x="3908425" y="1354138"/>
          <p14:tracePt t="10020" x="3865563" y="1354138"/>
          <p14:tracePt t="10037" x="3797300" y="1346200"/>
          <p14:tracePt t="10053" x="3736975" y="1346200"/>
          <p14:tracePt t="10070" x="3651250" y="1336675"/>
          <p14:tracePt t="10087" x="3592513" y="1336675"/>
          <p14:tracePt t="10104" x="3575050" y="1336675"/>
          <p14:tracePt t="10303" x="3575050" y="1328738"/>
          <p14:tracePt t="10309" x="3592513" y="1328738"/>
          <p14:tracePt t="10322" x="3625850" y="1320800"/>
          <p14:tracePt t="10339" x="3643313" y="1320800"/>
          <p14:tracePt t="10355" x="3660775" y="1320800"/>
          <p14:tracePt t="10372" x="3678238" y="1320800"/>
          <p14:tracePt t="10389" x="3686175" y="1320800"/>
          <p14:tracePt t="10406" x="3694113" y="1320800"/>
          <p14:tracePt t="10422" x="3711575" y="1320800"/>
          <p14:tracePt t="10440" x="3729038" y="1328738"/>
          <p14:tracePt t="10455" x="3746500" y="1328738"/>
          <p14:tracePt t="10473" x="3763963" y="1328738"/>
          <p14:tracePt t="10489" x="3771900" y="1328738"/>
          <p14:tracePt t="10647" x="3763963" y="1328738"/>
          <p14:tracePt t="10658" x="3746500" y="1336675"/>
          <p14:tracePt t="10674" x="3703638" y="1346200"/>
          <p14:tracePt t="10690" x="3565525" y="1363663"/>
          <p14:tracePt t="10707" x="3403600" y="1379538"/>
          <p14:tracePt t="10724" x="3189288" y="1389063"/>
          <p14:tracePt t="10741" x="3068638" y="1397000"/>
          <p14:tracePt t="10759" x="2932113" y="1397000"/>
          <p14:tracePt t="10774" x="2836863" y="1397000"/>
          <p14:tracePt t="10791" x="2820988" y="1397000"/>
          <p14:tracePt t="10808" x="2811463" y="1397000"/>
          <p14:tracePt t="10824" x="2717800" y="1397000"/>
          <p14:tracePt t="10858" x="2579688" y="1397000"/>
          <p14:tracePt t="10874" x="2443163" y="1397000"/>
          <p14:tracePt t="10891" x="2332038" y="1397000"/>
          <p14:tracePt t="10908" x="2254250" y="1397000"/>
          <p14:tracePt t="10925" x="2236788" y="1397000"/>
          <p14:tracePt t="10967" x="2236788" y="1389063"/>
          <p14:tracePt t="11031" x="2228850" y="1389063"/>
          <p14:tracePt t="11039" x="2220913" y="1389063"/>
          <p14:tracePt t="11044" x="2178050" y="1389063"/>
          <p14:tracePt t="11059" x="2108200" y="1389063"/>
          <p14:tracePt t="11076" x="2057400" y="1389063"/>
          <p14:tracePt t="11092" x="2032000" y="1389063"/>
          <p14:tracePt t="11127" x="2022475" y="1389063"/>
          <p14:tracePt t="11143" x="2032000" y="1389063"/>
          <p14:tracePt t="11144" x="2032000" y="1379538"/>
          <p14:tracePt t="11159" x="2039938" y="1371600"/>
          <p14:tracePt t="11176" x="2039938" y="1363663"/>
          <p14:tracePt t="11193" x="2039938" y="1354138"/>
          <p14:tracePt t="11367" x="2049463" y="1354138"/>
          <p14:tracePt t="11382" x="2057400" y="1354138"/>
          <p14:tracePt t="11393" x="2065338" y="1354138"/>
          <p14:tracePt t="11410" x="2074863" y="1354138"/>
          <p14:tracePt t="11427" x="2108200" y="1354138"/>
          <p14:tracePt t="11443" x="2203450" y="1354138"/>
          <p14:tracePt t="11460" x="2297113" y="1354138"/>
          <p14:tracePt t="11477" x="2435225" y="1346200"/>
          <p14:tracePt t="11494" x="2606675" y="1328738"/>
          <p14:tracePt t="11511" x="2682875" y="1311275"/>
          <p14:tracePt t="11528" x="2717800" y="1311275"/>
          <p14:tracePt t="11544" x="2725738" y="1311275"/>
          <p14:tracePt t="11591" x="2735263" y="1311275"/>
          <p14:tracePt t="11598" x="2743200" y="1311275"/>
          <p14:tracePt t="11617" x="2751138" y="1311275"/>
          <p14:tracePt t="11628" x="2760663" y="1311275"/>
          <p14:tracePt t="11644" x="2778125" y="1311275"/>
          <p14:tracePt t="11662" x="2794000" y="1311275"/>
          <p14:tracePt t="11678" x="2794000" y="1303338"/>
          <p14:tracePt t="11751" x="2803525" y="1303338"/>
          <p14:tracePt t="11783" x="2803525" y="1311275"/>
          <p14:tracePt t="12174" x="2811463" y="1311275"/>
          <p14:tracePt t="12199" x="2820988" y="1311275"/>
          <p14:tracePt t="12222" x="2828925" y="1311275"/>
          <p14:tracePt t="12238" x="2836863" y="1311275"/>
          <p14:tracePt t="12246" x="2871788" y="1320800"/>
          <p14:tracePt t="12265" x="2906713" y="1320800"/>
          <p14:tracePt t="12281" x="2949575" y="1328738"/>
          <p14:tracePt t="12298" x="2974975" y="1328738"/>
          <p14:tracePt t="12315" x="3017838" y="1328738"/>
          <p14:tracePt t="12331" x="3035300" y="1328738"/>
          <p14:tracePt t="12348" x="3051175" y="1328738"/>
          <p14:tracePt t="12365" x="3078163" y="1328738"/>
          <p14:tracePt t="12382" x="3128963" y="1328738"/>
          <p14:tracePt t="12399" x="3179763" y="1336675"/>
          <p14:tracePt t="12415" x="3249613" y="1354138"/>
          <p14:tracePt t="12432" x="3325813" y="1363663"/>
          <p14:tracePt t="12449" x="3403600" y="1363663"/>
          <p14:tracePt t="12465" x="3463925" y="1363663"/>
          <p14:tracePt t="12482" x="3506788" y="1371600"/>
          <p14:tracePt t="12499" x="3549650" y="1371600"/>
          <p14:tracePt t="12516" x="3575050" y="1371600"/>
          <p14:tracePt t="12532" x="3592513" y="1371600"/>
          <p14:tracePt t="12549" x="3608388" y="1371600"/>
          <p14:tracePt t="12566" x="3625850" y="1379538"/>
          <p14:tracePt t="12583" x="3643313" y="1379538"/>
          <p14:tracePt t="12599" x="3668713" y="1379538"/>
          <p14:tracePt t="12616" x="3686175" y="1379538"/>
          <p14:tracePt t="12633" x="3729038" y="1379538"/>
          <p14:tracePt t="12650" x="3763963" y="1379538"/>
          <p14:tracePt t="12666" x="3789363" y="1379538"/>
          <p14:tracePt t="12683" x="3806825" y="1379538"/>
          <p14:tracePt t="12700" x="3832225" y="1389063"/>
          <p14:tracePt t="12717" x="3857625" y="1389063"/>
          <p14:tracePt t="12734" x="3892550" y="1389063"/>
          <p14:tracePt t="12750" x="3917950" y="1389063"/>
          <p14:tracePt t="12768" x="3943350" y="1389063"/>
          <p14:tracePt t="12784" x="3960813" y="1389063"/>
          <p14:tracePt t="12801" x="3968750" y="1389063"/>
          <p14:tracePt t="12910" x="3960813" y="1389063"/>
          <p14:tracePt t="12918" x="3935413" y="1389063"/>
          <p14:tracePt t="12935" x="3900488" y="1371600"/>
          <p14:tracePt t="12952" x="3875088" y="1371600"/>
          <p14:tracePt t="12969" x="3814763" y="1363663"/>
          <p14:tracePt t="12985" x="3763963" y="1363663"/>
          <p14:tracePt t="13002" x="3711575" y="1354138"/>
          <p14:tracePt t="13018" x="3668713" y="1346200"/>
          <p14:tracePt t="13035" x="3643313" y="1336675"/>
          <p14:tracePt t="13052" x="3635375" y="1336675"/>
          <p14:tracePt t="13183" x="3643313" y="1336675"/>
          <p14:tracePt t="13183" x="3651250" y="1336675"/>
          <p14:tracePt t="13203" x="3668713" y="1336675"/>
          <p14:tracePt t="13220" x="3686175" y="1336675"/>
          <p14:tracePt t="13236" x="3703638" y="1336675"/>
          <p14:tracePt t="13253" x="3711575" y="1336675"/>
          <p14:tracePt t="13350" x="3721100" y="1336675"/>
          <p14:tracePt t="13391" x="3729038" y="1336675"/>
          <p14:tracePt t="13406" x="3736975" y="1336675"/>
          <p14:tracePt t="13462" x="3746500" y="1336675"/>
          <p14:tracePt t="13510" x="3754438" y="1336675"/>
          <p14:tracePt t="13567" x="3763963" y="1336675"/>
          <p14:tracePt t="13582" x="3771900" y="1336675"/>
          <p14:tracePt t="13589" x="3779838" y="1336675"/>
          <p14:tracePt t="13605" x="3789363" y="1346200"/>
          <p14:tracePt t="13605" x="3797300" y="1346200"/>
          <p14:tracePt t="13622" x="3806825" y="1346200"/>
          <p14:tracePt t="13638" x="3814763" y="1346200"/>
          <p14:tracePt t="13655" x="3832225" y="1346200"/>
          <p14:tracePt t="13672" x="3849688" y="1346200"/>
          <p14:tracePt t="13689" x="3857625" y="1346200"/>
          <p14:tracePt t="13705" x="3883025" y="1354138"/>
          <p14:tracePt t="13722" x="3908425" y="1363663"/>
          <p14:tracePt t="13739" x="3935413" y="1379538"/>
          <p14:tracePt t="13756" x="3960813" y="1389063"/>
          <p14:tracePt t="13772" x="3986213" y="1397000"/>
          <p14:tracePt t="13772" x="3994150" y="1406525"/>
          <p14:tracePt t="13790" x="4054475" y="1406525"/>
          <p14:tracePt t="13806" x="4114800" y="1414463"/>
          <p14:tracePt t="13823" x="4175125" y="1431925"/>
          <p14:tracePt t="13840" x="4235450" y="1439863"/>
          <p14:tracePt t="13856" x="4311650" y="1449388"/>
          <p14:tracePt t="13873" x="4371975" y="1449388"/>
          <p14:tracePt t="13890" x="4422775" y="1457325"/>
          <p14:tracePt t="13906" x="4449763" y="1465263"/>
          <p14:tracePt t="13923" x="4492625" y="1465263"/>
          <p14:tracePt t="13940" x="4525963" y="1474788"/>
          <p14:tracePt t="13957" x="4603750" y="1482725"/>
          <p14:tracePt t="13973" x="4689475" y="1492250"/>
          <p14:tracePt t="13991" x="4765675" y="1508125"/>
          <p14:tracePt t="14007" x="4843463" y="1508125"/>
          <p14:tracePt t="14024" x="4946650" y="1508125"/>
          <p14:tracePt t="14041" x="5108575" y="1508125"/>
          <p14:tracePt t="14057" x="5264150" y="1517650"/>
          <p14:tracePt t="14074" x="5426075" y="1525588"/>
          <p14:tracePt t="14091" x="5521325" y="1525588"/>
          <p14:tracePt t="14108" x="5589588" y="1525588"/>
          <p14:tracePt t="14124" x="5657850" y="1525588"/>
          <p14:tracePt t="14141" x="5718175" y="1525588"/>
          <p14:tracePt t="14158" x="5907088" y="1525588"/>
          <p14:tracePt t="14175" x="6103938" y="1517650"/>
          <p14:tracePt t="14191" x="6257925" y="1508125"/>
          <p14:tracePt t="14209" x="6386513" y="1492250"/>
          <p14:tracePt t="14226" x="6489700" y="1457325"/>
          <p14:tracePt t="14243" x="6532563" y="1439863"/>
          <p14:tracePt t="14259" x="6550025" y="1431925"/>
          <p14:tracePt t="14423" x="6540500" y="1431925"/>
          <p14:tracePt t="14425" x="6507163" y="1414463"/>
          <p14:tracePt t="14444" x="6446838" y="1406525"/>
          <p14:tracePt t="14461" x="6386513" y="1389063"/>
          <p14:tracePt t="14477" x="6335713" y="1379538"/>
          <p14:tracePt t="14494" x="6335713" y="1371600"/>
          <p14:tracePt t="14994" x="6335713" y="1363663"/>
          <p14:tracePt t="15015" x="6343650" y="1363663"/>
          <p14:tracePt t="15016" x="6351588" y="1363663"/>
          <p14:tracePt t="15030" x="6361113" y="1363663"/>
          <p14:tracePt t="15047" x="6378575" y="1363663"/>
          <p14:tracePt t="15064" x="6394450" y="1363663"/>
          <p14:tracePt t="15080" x="6411913" y="1363663"/>
          <p14:tracePt t="15097" x="6429375" y="1363663"/>
          <p14:tracePt t="15114" x="6437313" y="1363663"/>
          <p14:tracePt t="15131" x="6454775" y="1363663"/>
          <p14:tracePt t="15147" x="6480175" y="1363663"/>
          <p14:tracePt t="15181" x="6515100" y="1363663"/>
          <p14:tracePt t="15181" x="6532563" y="1371600"/>
          <p14:tracePt t="15215" x="6540500" y="1371600"/>
          <p14:tracePt t="15231" x="6550025" y="1371600"/>
          <p14:tracePt t="15248" x="6583363" y="1379538"/>
          <p14:tracePt t="15265" x="6600825" y="1379538"/>
          <p14:tracePt t="15281" x="6635750" y="1389063"/>
          <p14:tracePt t="15298" x="6669088" y="1389063"/>
          <p14:tracePt t="15315" x="6686550" y="1397000"/>
          <p14:tracePt t="15332" x="6711950" y="1397000"/>
          <p14:tracePt t="15348" x="6737350" y="1406525"/>
          <p14:tracePt t="15365" x="6754813" y="1406525"/>
          <p14:tracePt t="15382" x="6780213" y="1406525"/>
          <p14:tracePt t="15399" x="6832600" y="1414463"/>
          <p14:tracePt t="15416" x="6875463" y="1422400"/>
          <p14:tracePt t="15432" x="6918325" y="1431925"/>
          <p14:tracePt t="15449" x="6951663" y="1431925"/>
          <p14:tracePt t="15466" x="6978650" y="1431925"/>
          <p14:tracePt t="15483" x="6994525" y="1431925"/>
          <p14:tracePt t="15499" x="7004050" y="1431925"/>
          <p14:tracePt t="15516" x="7021513" y="1431925"/>
          <p14:tracePt t="15551" x="7029450" y="1431925"/>
          <p14:tracePt t="15575" x="7037388" y="1431925"/>
          <p14:tracePt t="15583" x="7046913" y="1431925"/>
          <p14:tracePt t="15584" x="7072313" y="1431925"/>
          <p14:tracePt t="15600" x="7097713" y="1431925"/>
          <p14:tracePt t="15617" x="7132638" y="1431925"/>
          <p14:tracePt t="15633" x="7158038" y="1431925"/>
          <p14:tracePt t="15650" x="7165975" y="1431925"/>
          <p14:tracePt t="15667" x="7183438" y="1431925"/>
          <p14:tracePt t="15684" x="7192963" y="1431925"/>
          <p14:tracePt t="15701" x="7208838" y="1431925"/>
          <p14:tracePt t="15717" x="7218363" y="1431925"/>
          <p14:tracePt t="15734" x="7261225" y="1431925"/>
          <p14:tracePt t="15751" x="7294563" y="1431925"/>
          <p14:tracePt t="15768" x="7312025" y="1431925"/>
          <p14:tracePt t="15784" x="7321550" y="1431925"/>
          <p14:tracePt t="15802" x="7337425" y="1431925"/>
          <p14:tracePt t="15819" x="7354888" y="1431925"/>
          <p14:tracePt t="15835" x="7372350" y="1431925"/>
          <p14:tracePt t="15851" x="7380288" y="1431925"/>
          <p14:tracePt t="15868" x="7397750" y="1431925"/>
          <p14:tracePt t="15885" x="7415213" y="1431925"/>
          <p14:tracePt t="15902" x="7432675" y="1431925"/>
          <p14:tracePt t="15918" x="7475538" y="1431925"/>
          <p14:tracePt t="15935" x="7500938" y="1431925"/>
          <p14:tracePt t="15952" x="7518400" y="1422400"/>
          <p14:tracePt t="15969" x="7526338" y="1422400"/>
          <p14:tracePt t="16055" x="7535863" y="1422400"/>
          <p14:tracePt t="16063" x="7543800" y="1422400"/>
          <p14:tracePt t="16071" x="7551738" y="1414463"/>
          <p14:tracePt t="16086" x="7569200" y="1414463"/>
          <p14:tracePt t="16102" x="7569200" y="1406525"/>
          <p14:tracePt t="16263" x="7561263" y="1406525"/>
          <p14:tracePt t="16271" x="7508875" y="1406525"/>
          <p14:tracePt t="16288" x="7450138" y="1406525"/>
          <p14:tracePt t="16304" x="7364413" y="1406525"/>
          <p14:tracePt t="16322" x="7278688" y="1406525"/>
          <p14:tracePt t="16337" x="7192963" y="1406525"/>
          <p14:tracePt t="16354" x="7150100" y="1414463"/>
          <p14:tracePt t="16371" x="7107238" y="1414463"/>
          <p14:tracePt t="16387" x="7080250" y="1414463"/>
          <p14:tracePt t="16404" x="7046913" y="1414463"/>
          <p14:tracePt t="16421" x="7011988" y="1414463"/>
          <p14:tracePt t="16438" x="6943725" y="1414463"/>
          <p14:tracePt t="16454" x="6823075" y="1414463"/>
          <p14:tracePt t="16472" x="6711950" y="1422400"/>
          <p14:tracePt t="16488" x="6651625" y="1422400"/>
          <p14:tracePt t="16505" x="6600825" y="1422400"/>
          <p14:tracePt t="16521" x="6592888" y="1422400"/>
          <p14:tracePt t="16538" x="6583363" y="1422400"/>
          <p14:tracePt t="16555" x="6565900" y="1422400"/>
          <p14:tracePt t="16572" x="6550025" y="1422400"/>
          <p14:tracePt t="16588" x="6515100" y="1422400"/>
          <p14:tracePt t="16606" x="6489700" y="1422400"/>
          <p14:tracePt t="16622" x="6464300" y="1422400"/>
          <p14:tracePt t="16975" x="6472238" y="1422400"/>
          <p14:tracePt t="16976" x="6480175" y="1422400"/>
          <p14:tracePt t="16991" x="6489700" y="1422400"/>
          <p14:tracePt t="17008" x="6515100" y="1422400"/>
          <p14:tracePt t="17024" x="6532563" y="1422400"/>
          <p14:tracePt t="17041" x="6557963" y="1422400"/>
          <p14:tracePt t="17058" x="6583363" y="1422400"/>
          <p14:tracePt t="17075" x="6618288" y="1422400"/>
          <p14:tracePt t="17091" x="6651625" y="1431925"/>
          <p14:tracePt t="17108" x="6686550" y="1431925"/>
          <p14:tracePt t="17125" x="6711950" y="1431925"/>
          <p14:tracePt t="17142" x="6754813" y="1439863"/>
          <p14:tracePt t="17158" x="6797675" y="1439863"/>
          <p14:tracePt t="17175" x="6832600" y="1439863"/>
          <p14:tracePt t="17192" x="6865938" y="1449388"/>
          <p14:tracePt t="17209" x="6892925" y="1449388"/>
          <p14:tracePt t="17225" x="6918325" y="1449388"/>
          <p14:tracePt t="17242" x="6935788" y="1449388"/>
          <p14:tracePt t="17259" x="6951663" y="1449388"/>
          <p14:tracePt t="17276" x="6978650" y="1449388"/>
          <p14:tracePt t="17292" x="7011988" y="1449388"/>
          <p14:tracePt t="17309" x="7054850" y="1449388"/>
          <p14:tracePt t="17326" x="7115175" y="1457325"/>
          <p14:tracePt t="17344" x="7140575" y="1457325"/>
          <p14:tracePt t="17360" x="7150100" y="1457325"/>
          <p14:tracePt t="17376" x="7158038" y="1457325"/>
          <p14:tracePt t="17393" x="7165975" y="1457325"/>
          <p14:tracePt t="17410" x="7175500" y="1457325"/>
          <p14:tracePt t="17427" x="7200900" y="1457325"/>
          <p14:tracePt t="17443" x="7226300" y="1457325"/>
          <p14:tracePt t="17460" x="7251700" y="1457325"/>
          <p14:tracePt t="17477" x="7278688" y="1457325"/>
          <p14:tracePt t="17494" x="7294563" y="1457325"/>
          <p14:tracePt t="17510" x="7304088" y="1457325"/>
          <p14:tracePt t="17510" x="7312025" y="1457325"/>
          <p14:tracePt t="17527" x="7321550" y="1457325"/>
          <p14:tracePt t="17544" x="7337425" y="1457325"/>
          <p14:tracePt t="17561" x="7346950" y="1457325"/>
          <p14:tracePt t="17577" x="7364413" y="1457325"/>
          <p14:tracePt t="17594" x="7389813" y="1449388"/>
          <p14:tracePt t="17611" x="7397750" y="1449388"/>
          <p14:tracePt t="17628" x="7415213" y="1449388"/>
          <p14:tracePt t="17644" x="7423150" y="1449388"/>
          <p14:tracePt t="17661" x="7432675" y="1449388"/>
          <p14:tracePt t="17695" x="7440613" y="1449388"/>
          <p14:tracePt t="17696" x="7450138" y="1439863"/>
          <p14:tracePt t="17743" x="7458075" y="1439863"/>
          <p14:tracePt t="18672" x="7450138" y="1439863"/>
          <p14:tracePt t="18712" x="7440613" y="1439863"/>
          <p14:tracePt t="18752" x="7432675" y="1439863"/>
          <p14:tracePt t="18764" x="7423150" y="1439863"/>
          <p14:tracePt t="18768" x="7415213" y="1439863"/>
          <p14:tracePt t="18785" x="7407275" y="1439863"/>
          <p14:tracePt t="18802" x="7397750" y="1439863"/>
          <p14:tracePt t="18818" x="7380288" y="1439863"/>
          <p14:tracePt t="18835" x="7372350" y="1439863"/>
          <p14:tracePt t="18852" x="7364413" y="1439863"/>
          <p14:tracePt t="18869" x="7346950" y="1439863"/>
          <p14:tracePt t="18885" x="7329488" y="1439863"/>
          <p14:tracePt t="18902" x="7286625" y="1439863"/>
          <p14:tracePt t="18919" x="7243763" y="1439863"/>
          <p14:tracePt t="18936" x="7208838" y="1439863"/>
          <p14:tracePt t="18952" x="7183438" y="1439863"/>
          <p14:tracePt t="18969" x="7150100" y="1439863"/>
          <p14:tracePt t="18986" x="7107238" y="1439863"/>
          <p14:tracePt t="19003" x="7072313" y="1439863"/>
          <p14:tracePt t="19020" x="7029450" y="1439863"/>
          <p14:tracePt t="19036" x="6986588" y="1439863"/>
          <p14:tracePt t="19053" x="6935788" y="1439863"/>
          <p14:tracePt t="19069" x="6883400" y="1439863"/>
          <p14:tracePt t="19087" x="6840538" y="1439863"/>
          <p14:tracePt t="19103" x="6780213" y="1449388"/>
          <p14:tracePt t="19120" x="6729413" y="1449388"/>
          <p14:tracePt t="19137" x="6669088" y="1449388"/>
          <p14:tracePt t="19154" x="6592888" y="1449388"/>
          <p14:tracePt t="19170" x="6515100" y="1457325"/>
          <p14:tracePt t="19187" x="6421438" y="1457325"/>
          <p14:tracePt t="19204" x="6335713" y="1465263"/>
          <p14:tracePt t="19221" x="6249988" y="1465263"/>
          <p14:tracePt t="19237" x="6180138" y="1465263"/>
          <p14:tracePt t="19254" x="6111875" y="1465263"/>
          <p14:tracePt t="19271" x="6000750" y="1465263"/>
          <p14:tracePt t="19288" x="5854700" y="1465263"/>
          <p14:tracePt t="19304" x="5726113" y="1465263"/>
          <p14:tracePt t="19321" x="5572125" y="1439863"/>
          <p14:tracePt t="19338" x="5418138" y="1422400"/>
          <p14:tracePt t="19354" x="5246688" y="1414463"/>
          <p14:tracePt t="19372" x="5092700" y="1406525"/>
          <p14:tracePt t="19388" x="4894263" y="1397000"/>
          <p14:tracePt t="19405" x="4740275" y="1389063"/>
          <p14:tracePt t="19422" x="4586288" y="1379538"/>
          <p14:tracePt t="19438" x="4406900" y="1379538"/>
          <p14:tracePt t="19455" x="4140200" y="1371600"/>
          <p14:tracePt t="19472" x="3960813" y="1363663"/>
          <p14:tracePt t="19488" x="3771900" y="1354138"/>
          <p14:tracePt t="19505" x="3557588" y="1336675"/>
          <p14:tracePt t="19522" x="3394075" y="1336675"/>
          <p14:tracePt t="19539" x="3275013" y="1336675"/>
          <p14:tracePt t="19555" x="3249613" y="1336675"/>
          <p14:tracePt t="19616" x="3240088" y="1328738"/>
          <p14:tracePt t="19696" x="3232150" y="1328738"/>
          <p14:tracePt t="22352" x="3240088" y="1328738"/>
          <p14:tracePt t="22360" x="3257550" y="1328738"/>
          <p14:tracePt t="22372" x="3282950" y="1328738"/>
          <p14:tracePt t="22388" x="3317875" y="1328738"/>
          <p14:tracePt t="22405" x="3368675" y="1328738"/>
          <p14:tracePt t="22421" x="3429000" y="1328738"/>
          <p14:tracePt t="22438" x="3522663" y="1328738"/>
          <p14:tracePt t="22454" x="3668713" y="1328738"/>
          <p14:tracePt t="22472" x="3763963" y="1328738"/>
          <p14:tracePt t="22488" x="3865563" y="1328738"/>
          <p14:tracePt t="22505" x="3986213" y="1328738"/>
          <p14:tracePt t="22521" x="4089400" y="1328738"/>
          <p14:tracePt t="22539" x="4208463" y="1328738"/>
          <p14:tracePt t="22555" x="4294188" y="1328738"/>
          <p14:tracePt t="22572" x="4354513" y="1328738"/>
          <p14:tracePt t="22589" x="4414838" y="1328738"/>
          <p14:tracePt t="22605" x="4457700" y="1328738"/>
          <p14:tracePt t="22622" x="4535488" y="1328738"/>
          <p14:tracePt t="22639" x="4646613" y="1336675"/>
          <p14:tracePt t="22656" x="4714875" y="1336675"/>
          <p14:tracePt t="22672" x="4775200" y="1346200"/>
          <p14:tracePt t="22689" x="4818063" y="1346200"/>
          <p14:tracePt t="22706" x="4860925" y="1346200"/>
          <p14:tracePt t="22723" x="4903788" y="1346200"/>
          <p14:tracePt t="22739" x="4972050" y="1346200"/>
          <p14:tracePt t="22756" x="5075238" y="1346200"/>
          <p14:tracePt t="22773" x="5168900" y="1346200"/>
          <p14:tracePt t="22790" x="5264150" y="1346200"/>
          <p14:tracePt t="22806" x="5332413" y="1346200"/>
          <p14:tracePt t="22823" x="5400675" y="1354138"/>
          <p14:tracePt t="22840" x="5443538" y="1363663"/>
          <p14:tracePt t="22857" x="5494338" y="1371600"/>
          <p14:tracePt t="22873" x="5564188" y="1379538"/>
          <p14:tracePt t="22890" x="5640388" y="1379538"/>
          <p14:tracePt t="22907" x="5761038" y="1397000"/>
          <p14:tracePt t="22924" x="5854700" y="1406525"/>
          <p14:tracePt t="22940" x="5965825" y="1414463"/>
          <p14:tracePt t="22957" x="6061075" y="1414463"/>
          <p14:tracePt t="22974" x="6172200" y="1414463"/>
          <p14:tracePt t="22991" x="6265863" y="1422400"/>
          <p14:tracePt t="23008" x="6318250" y="1422400"/>
          <p14:tracePt t="23024" x="6361113" y="1422400"/>
          <p14:tracePt t="23041" x="6429375" y="1422400"/>
          <p14:tracePt t="23058" x="6489700" y="1422400"/>
          <p14:tracePt t="23075" x="6532563" y="1422400"/>
          <p14:tracePt t="23091" x="6565900" y="1422400"/>
          <p14:tracePt t="23108" x="6575425" y="1422400"/>
          <p14:tracePt t="23288" x="6565900" y="1422400"/>
          <p14:tracePt t="23293" x="6523038" y="1422400"/>
          <p14:tracePt t="23309" x="6464300" y="1414463"/>
          <p14:tracePt t="23326" x="6351588" y="1414463"/>
          <p14:tracePt t="23343" x="6189663" y="1414463"/>
          <p14:tracePt t="23360" x="6051550" y="1414463"/>
          <p14:tracePt t="23376" x="5922963" y="1414463"/>
          <p14:tracePt t="23393" x="5743575" y="1414463"/>
          <p14:tracePt t="23410" x="5572125" y="1414463"/>
          <p14:tracePt t="23427" x="5375275" y="1414463"/>
          <p14:tracePt t="23443" x="5203825" y="1414463"/>
          <p14:tracePt t="23460" x="5065713" y="1414463"/>
          <p14:tracePt t="23477" x="4937125" y="1414463"/>
          <p14:tracePt t="23494" x="4878388" y="1414463"/>
          <p14:tracePt t="23510" x="4826000" y="1406525"/>
          <p14:tracePt t="23510" x="4818063" y="1406525"/>
          <p14:tracePt t="23527" x="4800600" y="1406525"/>
          <p14:tracePt t="23544" x="4783138" y="1406525"/>
          <p14:tracePt t="23560" x="4757738" y="1397000"/>
          <p14:tracePt t="23577" x="4714875" y="1397000"/>
          <p14:tracePt t="23594" x="4654550" y="1397000"/>
          <p14:tracePt t="23611" x="4611688" y="1397000"/>
          <p14:tracePt t="23628" x="4578350" y="1397000"/>
          <p14:tracePt t="24024" x="4568825" y="1397000"/>
          <p14:tracePt t="24032" x="4560888" y="1397000"/>
          <p14:tracePt t="24033" x="4551363" y="1397000"/>
          <p14:tracePt t="24047" x="4508500" y="1397000"/>
          <p14:tracePt t="24047" x="4475163" y="1397000"/>
          <p14:tracePt t="24064" x="4422775" y="1397000"/>
          <p14:tracePt t="24080" x="4364038" y="1397000"/>
          <p14:tracePt t="24097" x="4278313" y="1397000"/>
          <p14:tracePt t="24114" x="4225925" y="1406525"/>
          <p14:tracePt t="24131" x="4165600" y="1406525"/>
          <p14:tracePt t="24147" x="4071938" y="1406525"/>
          <p14:tracePt t="24164" x="3951288" y="1406525"/>
          <p14:tracePt t="24181" x="3806825" y="1406525"/>
          <p14:tracePt t="24198" x="3711575" y="1406525"/>
          <p14:tracePt t="24214" x="3635375" y="1406525"/>
          <p14:tracePt t="24231" x="3565525" y="1406525"/>
          <p14:tracePt t="24248" x="3549650" y="1406525"/>
          <p14:tracePt t="24264" x="3532188" y="1406525"/>
          <p14:tracePt t="24281" x="3514725" y="1406525"/>
          <p14:tracePt t="24298" x="3471863" y="1406525"/>
          <p14:tracePt t="24315" x="3421063" y="1406525"/>
          <p14:tracePt t="24331" x="3317875" y="1414463"/>
          <p14:tracePt t="24348" x="3222625" y="1422400"/>
          <p14:tracePt t="24365" x="3111500" y="1431925"/>
          <p14:tracePt t="24382" x="3035300" y="1431925"/>
          <p14:tracePt t="24398" x="2974975" y="1431925"/>
          <p14:tracePt t="24398" x="2957513" y="1431925"/>
          <p14:tracePt t="24415" x="2922588" y="1431925"/>
          <p14:tracePt t="24432" x="2906713" y="1431925"/>
          <p14:tracePt t="24449" x="2871788" y="1431925"/>
          <p14:tracePt t="24465" x="2836863" y="1439863"/>
          <p14:tracePt t="24482" x="2820988" y="1465263"/>
          <p14:tracePt t="24499" x="2760663" y="1492250"/>
          <p14:tracePt t="24516" x="2708275" y="1525588"/>
          <p14:tracePt t="24532" x="2657475" y="1568450"/>
          <p14:tracePt t="24549" x="2640013" y="1603375"/>
          <p14:tracePt t="24566" x="2632075" y="1628775"/>
          <p14:tracePt t="24583" x="2632075" y="1654175"/>
          <p14:tracePt t="24600" x="2640013" y="1671638"/>
          <p14:tracePt t="24616" x="2657475" y="1689100"/>
          <p14:tracePt t="24633" x="2665413" y="1706563"/>
          <p14:tracePt t="24650" x="2674938" y="1714500"/>
          <p14:tracePt t="24667" x="2682875" y="1731963"/>
          <p14:tracePt t="24683" x="2682875" y="1739900"/>
          <p14:tracePt t="24700" x="2700338" y="1749425"/>
          <p14:tracePt t="24717" x="2708275" y="1765300"/>
          <p14:tracePt t="24734" x="2743200" y="1774825"/>
          <p14:tracePt t="24750" x="2778125" y="1800225"/>
          <p14:tracePt t="24750" x="2794000" y="1800225"/>
          <p14:tracePt t="24767" x="2854325" y="1825625"/>
          <p14:tracePt t="24784" x="2889250" y="1835150"/>
          <p14:tracePt t="24801" x="2932113" y="1843088"/>
          <p14:tracePt t="24817" x="2974975" y="1851025"/>
          <p14:tracePt t="24834" x="3035300" y="1860550"/>
          <p14:tracePt t="24851" x="3068638" y="1868488"/>
          <p14:tracePt t="24868" x="3111500" y="1868488"/>
          <p14:tracePt t="24884" x="3146425" y="1868488"/>
          <p14:tracePt t="24901" x="3171825" y="1868488"/>
          <p14:tracePt t="24918" x="3197225" y="1868488"/>
          <p14:tracePt t="24935" x="3222625" y="1868488"/>
          <p14:tracePt t="24951" x="3257550" y="1868488"/>
          <p14:tracePt t="24968" x="3300413" y="1868488"/>
          <p14:tracePt t="24985" x="3335338" y="1868488"/>
          <p14:tracePt t="25002" x="3378200" y="1868488"/>
          <p14:tracePt t="25019" x="3429000" y="1860550"/>
          <p14:tracePt t="25035" x="3463925" y="1843088"/>
          <p14:tracePt t="25052" x="3497263" y="1835150"/>
          <p14:tracePt t="25069" x="3532188" y="1817688"/>
          <p14:tracePt t="25086" x="3557588" y="1800225"/>
          <p14:tracePt t="25102" x="3565525" y="1792288"/>
          <p14:tracePt t="25119" x="3575050" y="1782763"/>
          <p14:tracePt t="25159" x="3582988" y="1782763"/>
          <p14:tracePt t="25167" x="3582988" y="1774825"/>
          <p14:tracePt t="25186" x="3592513" y="1765300"/>
          <p14:tracePt t="25203" x="3608388" y="1739900"/>
          <p14:tracePt t="25220" x="3625850" y="1722438"/>
          <p14:tracePt t="25236" x="3643313" y="1697038"/>
          <p14:tracePt t="25253" x="3651250" y="1679575"/>
          <p14:tracePt t="25270" x="3651250" y="1671638"/>
          <p14:tracePt t="25343" x="3651250" y="1663700"/>
          <p14:tracePt t="25356" x="3651250" y="1646238"/>
          <p14:tracePt t="25371" x="3651250" y="1628775"/>
          <p14:tracePt t="25387" x="3651250" y="1603375"/>
          <p14:tracePt t="25404" x="3651250" y="1593850"/>
          <p14:tracePt t="25421" x="3651250" y="1568450"/>
          <p14:tracePt t="25438" x="3643313" y="1550988"/>
          <p14:tracePt t="25455" x="3625850" y="1535113"/>
          <p14:tracePt t="25471" x="3617913" y="1517650"/>
          <p14:tracePt t="25488" x="3608388" y="1492250"/>
          <p14:tracePt t="25504" x="3600450" y="1474788"/>
          <p14:tracePt t="25521" x="3592513" y="1457325"/>
          <p14:tracePt t="25538" x="3592513" y="1449388"/>
          <p14:tracePt t="25554" x="3575050" y="1431925"/>
          <p14:tracePt t="25571" x="3557588" y="1422400"/>
          <p14:tracePt t="25588" x="3506788" y="1414463"/>
          <p14:tracePt t="25605" x="3471863" y="1414463"/>
          <p14:tracePt t="25622" x="3421063" y="1414463"/>
          <p14:tracePt t="25638" x="3368675" y="1414463"/>
          <p14:tracePt t="25655" x="3317875" y="1414463"/>
          <p14:tracePt t="25752" x="3308350" y="1414463"/>
          <p14:tracePt t="25767" x="3300413" y="1414463"/>
          <p14:tracePt t="25773" x="3292475" y="1414463"/>
          <p14:tracePt t="25790" x="3249613" y="1414463"/>
          <p14:tracePt t="25806" x="3189288" y="1414463"/>
          <p14:tracePt t="25823" x="3121025" y="1414463"/>
          <p14:tracePt t="26007" x="3111500" y="1422400"/>
          <p14:tracePt t="26008" x="3103563" y="1422400"/>
          <p14:tracePt t="26136" x="3094038" y="1422400"/>
          <p14:tracePt t="26143" x="3086100" y="1422400"/>
          <p14:tracePt t="26158" x="3068638" y="1422400"/>
          <p14:tracePt t="26159" x="3017838" y="1457325"/>
          <p14:tracePt t="26175" x="2906713" y="1500188"/>
          <p14:tracePt t="26192" x="2863850" y="1525588"/>
          <p14:tracePt t="26209" x="2846388" y="1525588"/>
          <p14:tracePt t="26319" x="2836863" y="1525588"/>
          <p14:tracePt t="26324" x="2836863" y="1535113"/>
          <p14:tracePt t="26342" x="2828925" y="1543050"/>
          <p14:tracePt t="26359" x="2820988" y="1560513"/>
          <p14:tracePt t="26431" x="2828925" y="1560513"/>
          <p14:tracePt t="26439" x="2836863" y="1560513"/>
          <p14:tracePt t="26447" x="2863850" y="1560513"/>
          <p14:tracePt t="26460" x="2897188" y="1568450"/>
          <p14:tracePt t="26476" x="2940050" y="1577975"/>
          <p14:tracePt t="26493" x="2992438" y="1593850"/>
          <p14:tracePt t="26510" x="3025775" y="1593850"/>
          <p14:tracePt t="26527" x="3051175" y="1593850"/>
          <p14:tracePt t="26543" x="3060700" y="1593850"/>
          <p14:tracePt t="26560" x="3068638" y="1593850"/>
          <p14:tracePt t="26577" x="3078163" y="1593850"/>
          <p14:tracePt t="26594" x="3086100" y="1593850"/>
          <p14:tracePt t="26631" x="3094038" y="1593850"/>
          <p14:tracePt t="26639" x="3103563" y="1593850"/>
          <p14:tracePt t="26644" x="3103563" y="1603375"/>
          <p14:tracePt t="26823" x="3094038" y="1611313"/>
          <p14:tracePt t="26831" x="3086100" y="1620838"/>
          <p14:tracePt t="26846" x="3051175" y="1620838"/>
          <p14:tracePt t="26862" x="3017838" y="1620838"/>
          <p14:tracePt t="26879" x="2974975" y="1628775"/>
          <p14:tracePt t="26895" x="2922588" y="1628775"/>
          <p14:tracePt t="26912" x="2846388" y="1636713"/>
          <p14:tracePt t="26929" x="2725738" y="1646238"/>
          <p14:tracePt t="26945" x="2606675" y="1663700"/>
          <p14:tracePt t="26963" x="2511425" y="1679575"/>
          <p14:tracePt t="26979" x="2451100" y="1689100"/>
          <p14:tracePt t="26996" x="2408238" y="1689100"/>
          <p14:tracePt t="27012" x="2382838" y="1689100"/>
          <p14:tracePt t="27029" x="2357438" y="1689100"/>
          <p14:tracePt t="27046" x="2332038" y="1689100"/>
          <p14:tracePt t="27063" x="2228850" y="1689100"/>
          <p14:tracePt t="27079" x="2151063" y="1697038"/>
          <p14:tracePt t="27096" x="2074863" y="1697038"/>
          <p14:tracePt t="27113" x="2057400" y="1697038"/>
          <p14:tracePt t="27207" x="2065338" y="1697038"/>
          <p14:tracePt t="27271" x="2057400" y="1697038"/>
          <p14:tracePt t="27281" x="2049463" y="1706563"/>
          <p14:tracePt t="27297" x="2039938" y="1706563"/>
          <p14:tracePt t="27487" x="2032000" y="1706563"/>
          <p14:tracePt t="27943" x="2032000" y="1714500"/>
          <p14:tracePt t="27951" x="2065338" y="1749425"/>
          <p14:tracePt t="27968" x="2168525" y="1817688"/>
          <p14:tracePt t="27985" x="2289175" y="1885950"/>
          <p14:tracePt t="28001" x="2435225" y="1936750"/>
          <p14:tracePt t="28018" x="2597150" y="1979613"/>
          <p14:tracePt t="28035" x="2692400" y="1997075"/>
          <p14:tracePt t="28052" x="2751138" y="1997075"/>
          <p14:tracePt t="28068" x="2768600" y="1997075"/>
          <p14:tracePt t="28085" x="2786063" y="1997075"/>
          <p14:tracePt t="28102" x="2794000" y="1997075"/>
          <p14:tracePt t="28136" x="2803525" y="1997075"/>
          <p14:tracePt t="28136" x="2811463" y="2006600"/>
          <p14:tracePt t="28152" x="2836863" y="2006600"/>
          <p14:tracePt t="28169" x="2879725" y="2006600"/>
          <p14:tracePt t="28186" x="2932113" y="2006600"/>
          <p14:tracePt t="28202" x="2974975" y="2006600"/>
          <p14:tracePt t="28219" x="3017838" y="2006600"/>
          <p14:tracePt t="28236" x="3060700" y="2006600"/>
          <p14:tracePt t="28253" x="3094038" y="2006600"/>
          <p14:tracePt t="28269" x="3121025" y="2006600"/>
          <p14:tracePt t="28286" x="3128963" y="1997075"/>
          <p14:tracePt t="28303" x="3128963" y="1989138"/>
          <p14:tracePt t="28343" x="3128963" y="1979613"/>
          <p14:tracePt t="28353" x="3136900" y="1979613"/>
          <p14:tracePt t="28567" x="3121025" y="1979613"/>
          <p14:tracePt t="28583" x="3111500" y="1979613"/>
          <p14:tracePt t="28589" x="3094038" y="1979613"/>
          <p14:tracePt t="28605" x="3078163" y="1979613"/>
          <p14:tracePt t="28622" x="3068638" y="1989138"/>
          <p14:tracePt t="28638" x="3060700" y="1989138"/>
          <p14:tracePt t="28687" x="3051175" y="1989138"/>
          <p14:tracePt t="28688" x="3043238" y="1989138"/>
          <p14:tracePt t="28705" x="3025775" y="1989138"/>
          <p14:tracePt t="28722" x="2992438" y="1997075"/>
          <p14:tracePt t="28739" x="2932113" y="2006600"/>
          <p14:tracePt t="28756" x="2889250" y="2014538"/>
          <p14:tracePt t="28772" x="2854325" y="2022475"/>
          <p14:tracePt t="28790" x="2820988" y="2032000"/>
          <p14:tracePt t="28806" x="2794000" y="2032000"/>
          <p14:tracePt t="28822" x="2778125" y="2032000"/>
          <p14:tracePt t="28839" x="2768600" y="2032000"/>
          <p14:tracePt t="28856" x="2735263" y="2032000"/>
          <p14:tracePt t="28872" x="2665413" y="2039938"/>
          <p14:tracePt t="28889" x="2597150" y="2049463"/>
          <p14:tracePt t="28906" x="2511425" y="2057400"/>
          <p14:tracePt t="28923" x="2460625" y="2065338"/>
          <p14:tracePt t="28940" x="2425700" y="2065338"/>
          <p14:tracePt t="28956" x="2408238" y="2065338"/>
          <p14:tracePt t="28973" x="2400300" y="2065338"/>
          <p14:tracePt t="29023" x="2392363" y="2065338"/>
          <p14:tracePt t="29031" x="2374900" y="2065338"/>
          <p14:tracePt t="29040" x="2349500" y="2065338"/>
          <p14:tracePt t="29057" x="2289175" y="2065338"/>
          <p14:tracePt t="29074" x="2236788" y="2065338"/>
          <p14:tracePt t="29090" x="2203450" y="2065338"/>
          <p14:tracePt t="29107" x="2185988" y="2065338"/>
          <p14:tracePt t="29207" x="2178050" y="2065338"/>
          <p14:tracePt t="29226" x="2168525" y="2065338"/>
          <p14:tracePt t="30103" x="2168525" y="2057400"/>
          <p14:tracePt t="30127" x="2178050" y="2049463"/>
          <p14:tracePt t="30135" x="2185988" y="2039938"/>
          <p14:tracePt t="30152" x="2185988" y="2032000"/>
          <p14:tracePt t="30163" x="2193925" y="2014538"/>
          <p14:tracePt t="30180" x="2203450" y="1997075"/>
          <p14:tracePt t="30197" x="2211388" y="1979613"/>
          <p14:tracePt t="30213" x="2236788" y="1946275"/>
          <p14:tracePt t="30231" x="2254250" y="1911350"/>
          <p14:tracePt t="30247" x="2314575" y="1851025"/>
          <p14:tracePt t="30263" x="2374900" y="1800225"/>
          <p14:tracePt t="30280" x="2443163" y="1731963"/>
          <p14:tracePt t="30297" x="2486025" y="1679575"/>
          <p14:tracePt t="30314" x="2520950" y="1646238"/>
          <p14:tracePt t="30330" x="2554288" y="1620838"/>
          <p14:tracePt t="30347" x="2606675" y="1585913"/>
          <p14:tracePt t="30364" x="2665413" y="1560513"/>
          <p14:tracePt t="30381" x="2717800" y="1535113"/>
          <p14:tracePt t="30397" x="2768600" y="1517650"/>
          <p14:tracePt t="30414" x="2811463" y="1508125"/>
          <p14:tracePt t="30431" x="2854325" y="1482725"/>
          <p14:tracePt t="30448" x="2914650" y="1482725"/>
          <p14:tracePt t="30464" x="2982913" y="1482725"/>
          <p14:tracePt t="30481" x="3043238" y="1482725"/>
          <p14:tracePt t="30498" x="3121025" y="1492250"/>
          <p14:tracePt t="30515" x="3163888" y="1500188"/>
          <p14:tracePt t="30532" x="3197225" y="1500188"/>
          <p14:tracePt t="30548" x="3214688" y="1500188"/>
          <p14:tracePt t="30565" x="3222625" y="1508125"/>
          <p14:tracePt t="30582" x="3232150" y="1525588"/>
          <p14:tracePt t="30599" x="3265488" y="1568450"/>
          <p14:tracePt t="30615" x="3282950" y="1611313"/>
          <p14:tracePt t="30632" x="3292475" y="1663700"/>
          <p14:tracePt t="30649" x="3300413" y="1697038"/>
          <p14:tracePt t="30666" x="3300413" y="1731963"/>
          <p14:tracePt t="30682" x="3300413" y="1757363"/>
          <p14:tracePt t="30699" x="3292475" y="1782763"/>
          <p14:tracePt t="30716" x="3275013" y="1800225"/>
          <p14:tracePt t="30733" x="3257550" y="1825625"/>
          <p14:tracePt t="30749" x="3222625" y="1851025"/>
          <p14:tracePt t="30766" x="3121025" y="1936750"/>
          <p14:tracePt t="30783" x="3043238" y="1989138"/>
          <p14:tracePt t="30800" x="2957513" y="2032000"/>
          <p14:tracePt t="30816" x="2846388" y="2039938"/>
          <p14:tracePt t="30850" x="2820988" y="2032000"/>
          <p14:tracePt t="30867" x="2794000" y="2022475"/>
          <p14:tracePt t="30883" x="2743200" y="1989138"/>
          <p14:tracePt t="30900" x="2657475" y="1963738"/>
          <p14:tracePt t="30917" x="2571750" y="1936750"/>
          <p14:tracePt t="30934" x="2511425" y="1920875"/>
          <p14:tracePt t="30950" x="2486025" y="1911350"/>
          <p14:tracePt t="30967" x="2486025" y="1893888"/>
          <p14:tracePt t="30984" x="2493963" y="1851025"/>
          <p14:tracePt t="31001" x="2511425" y="1817688"/>
          <p14:tracePt t="31018" x="2520950" y="1782763"/>
          <p14:tracePt t="31034" x="2528888" y="1749425"/>
          <p14:tracePt t="31051" x="2546350" y="1722438"/>
          <p14:tracePt t="31068" x="2546350" y="1706563"/>
          <p14:tracePt t="31127" x="2554288" y="1706563"/>
          <p14:tracePt t="31151" x="2571750" y="1697038"/>
          <p14:tracePt t="31152" x="2622550" y="1671638"/>
          <p14:tracePt t="31168" x="2682875" y="1628775"/>
          <p14:tracePt t="31185" x="2778125" y="1560513"/>
          <p14:tracePt t="31202" x="2906713" y="1482725"/>
          <p14:tracePt t="31219" x="3008313" y="1439863"/>
          <p14:tracePt t="31235" x="3086100" y="1422400"/>
          <p14:tracePt t="31252" x="3128963" y="1414463"/>
          <p14:tracePt t="31269" x="3163888" y="1414463"/>
          <p14:tracePt t="31285" x="3189288" y="1431925"/>
          <p14:tracePt t="31303" x="3240088" y="1492250"/>
          <p14:tracePt t="31319" x="3249613" y="1508125"/>
          <p14:tracePt t="31336" x="3265488" y="1535113"/>
          <p14:tracePt t="31352" x="3265488" y="1543050"/>
          <p14:tracePt t="31369" x="3275013" y="1550988"/>
          <p14:tracePt t="31386" x="3275013" y="1568450"/>
          <p14:tracePt t="31403" x="3275013" y="1593850"/>
          <p14:tracePt t="31419" x="3275013" y="1628775"/>
          <p14:tracePt t="31437" x="3275013" y="1689100"/>
          <p14:tracePt t="31453" x="3275013" y="1731963"/>
          <p14:tracePt t="31470" x="3265488" y="1765300"/>
          <p14:tracePt t="31487" x="3257550" y="1782763"/>
          <p14:tracePt t="32048" x="3257550" y="1792288"/>
          <p14:tracePt t="32056" x="3240088" y="1808163"/>
          <p14:tracePt t="32075" x="3222625" y="1825625"/>
          <p14:tracePt t="32091" x="3214688" y="1860550"/>
          <p14:tracePt t="32108" x="3189288" y="1885950"/>
          <p14:tracePt t="32125" x="3154363" y="1936750"/>
          <p14:tracePt t="32142" x="3111500" y="1989138"/>
          <p14:tracePt t="32158" x="3017838" y="2074863"/>
          <p14:tracePt t="32175" x="2879725" y="2160588"/>
          <p14:tracePt t="32192" x="2614613" y="2279650"/>
          <p14:tracePt t="32208" x="2468563" y="2357438"/>
          <p14:tracePt t="32225" x="2306638" y="2417763"/>
          <p14:tracePt t="32242" x="2193925" y="2486025"/>
          <p14:tracePt t="32259" x="2082800" y="2528888"/>
          <p14:tracePt t="32275" x="2032000" y="2546350"/>
          <p14:tracePt t="32292" x="1963738" y="2579688"/>
          <p14:tracePt t="32309" x="1800225" y="2622550"/>
          <p14:tracePt t="32326" x="1603375" y="2674938"/>
          <p14:tracePt t="32342" x="1371600" y="2692400"/>
          <p14:tracePt t="32359" x="1131888" y="2708275"/>
          <p14:tracePt t="32376" x="1114425" y="2708275"/>
          <p14:tracePt t="32393" x="1122363" y="2708275"/>
          <p14:tracePt t="32409" x="1139825" y="2682875"/>
          <p14:tracePt t="32426" x="1157288" y="2657475"/>
          <p14:tracePt t="32443" x="1174750" y="2632075"/>
          <p14:tracePt t="32460" x="1182688" y="2606675"/>
          <p14:tracePt t="32495" x="1174750" y="2606675"/>
          <p14:tracePt t="32520" x="1165225" y="2606675"/>
          <p14:tracePt t="32536" x="1157288" y="2606675"/>
          <p14:tracePt t="32584" x="1157288" y="2597150"/>
          <p14:tracePt t="32593" x="1157288" y="2589213"/>
          <p14:tracePt t="32600" x="1157288" y="2563813"/>
          <p14:tracePt t="32611" x="1157288" y="2536825"/>
          <p14:tracePt t="32627" x="1157288" y="2528888"/>
          <p14:tracePt t="32644" x="1157288" y="2511425"/>
          <p14:tracePt t="32760" x="1157288" y="2503488"/>
          <p14:tracePt t="32768" x="1174750" y="2486025"/>
          <p14:tracePt t="32778" x="1192213" y="2478088"/>
          <p14:tracePt t="32795" x="1192213" y="2468563"/>
          <p14:tracePt t="32955" x="1200150" y="2468563"/>
          <p14:tracePt t="33056" x="1208088" y="2468563"/>
          <p14:tracePt t="33064" x="1217613" y="2468563"/>
          <p14:tracePt t="33080" x="1235075" y="2468563"/>
          <p14:tracePt t="33087" x="1277938" y="2460625"/>
          <p14:tracePt t="33097" x="1328738" y="2460625"/>
          <p14:tracePt t="33113" x="1389063" y="2451100"/>
          <p14:tracePt t="33130" x="1465263" y="2451100"/>
          <p14:tracePt t="33146" x="1517650" y="2451100"/>
          <p14:tracePt t="33163" x="1577975" y="2451100"/>
          <p14:tracePt t="33180" x="1628775" y="2451100"/>
          <p14:tracePt t="33197" x="1697038" y="2451100"/>
          <p14:tracePt t="33214" x="1817688" y="2451100"/>
          <p14:tracePt t="33230" x="1928813" y="2451100"/>
          <p14:tracePt t="33247" x="2065338" y="2451100"/>
          <p14:tracePt t="33264" x="2263775" y="2417763"/>
          <p14:tracePt t="33281" x="2365375" y="2392363"/>
          <p14:tracePt t="33297" x="2417763" y="2374900"/>
          <p14:tracePt t="33314" x="2451100" y="2365375"/>
          <p14:tracePt t="33331" x="2451100" y="2357438"/>
          <p14:tracePt t="33376" x="2460625" y="2357438"/>
          <p14:tracePt t="33400" x="2468563" y="2349500"/>
          <p14:tracePt t="33416" x="2478088" y="2349500"/>
          <p14:tracePt t="33431" x="2486025" y="2349500"/>
          <p14:tracePt t="33432" x="2486025" y="2339975"/>
          <p14:tracePt t="33696" x="2478088" y="2339975"/>
          <p14:tracePt t="33697" x="2468563" y="2339975"/>
          <p14:tracePt t="34480" x="2468563" y="2349500"/>
          <p14:tracePt t="34488" x="2486025" y="2374900"/>
          <p14:tracePt t="34488" x="2486025" y="2382838"/>
          <p14:tracePt t="34504" x="2520950" y="2417763"/>
          <p14:tracePt t="34521" x="2554288" y="2460625"/>
          <p14:tracePt t="34538" x="2589213" y="2511425"/>
          <p14:tracePt t="34554" x="2614613" y="2554288"/>
          <p14:tracePt t="34572" x="2632075" y="2579688"/>
          <p14:tracePt t="34588" x="2632075" y="2597150"/>
          <p14:tracePt t="34604" x="2632075" y="2614613"/>
          <p14:tracePt t="34621" x="2632075" y="2622550"/>
          <p14:tracePt t="34638" x="2622550" y="2640013"/>
          <p14:tracePt t="34655" x="2597150" y="2649538"/>
          <p14:tracePt t="34671" x="2546350" y="2674938"/>
          <p14:tracePt t="34688" x="2503488" y="2692400"/>
          <p14:tracePt t="34705" x="2443163" y="2717800"/>
          <p14:tracePt t="34722" x="2357438" y="2743200"/>
          <p14:tracePt t="34738" x="2100263" y="2803525"/>
          <p14:tracePt t="34755" x="1722438" y="2846388"/>
          <p14:tracePt t="34772" x="1320800" y="2889250"/>
          <p14:tracePt t="34789" x="1106488" y="2906713"/>
          <p14:tracePt t="34805" x="1079500" y="2914650"/>
          <p14:tracePt t="34822" x="1165225" y="2871788"/>
          <p14:tracePt t="34840" x="1422400" y="2751138"/>
          <p14:tracePt t="34840" x="1577975" y="2700338"/>
          <p14:tracePt t="34856" x="1997075" y="2536825"/>
          <p14:tracePt t="34872" x="2236788" y="2425700"/>
          <p14:tracePt t="34889" x="2400300" y="2349500"/>
          <p14:tracePt t="34906" x="2417763" y="2339975"/>
          <p14:tracePt t="34923" x="2408238" y="2339975"/>
          <p14:tracePt t="34940" x="2339975" y="2392363"/>
          <p14:tracePt t="34956" x="2193925" y="2546350"/>
          <p14:tracePt t="34973" x="1946275" y="2743200"/>
          <p14:tracePt t="34990" x="1749425" y="2871788"/>
          <p14:tracePt t="35007" x="1714500" y="2879725"/>
          <p14:tracePt t="35023" x="1706563" y="2871788"/>
          <p14:tracePt t="35040" x="1731963" y="2828925"/>
          <p14:tracePt t="35057" x="1739900" y="2786063"/>
          <p14:tracePt t="35074" x="1739900" y="2768600"/>
          <p14:tracePt t="35112" x="1731963" y="2768600"/>
          <p14:tracePt t="35120" x="1714500" y="2768600"/>
          <p14:tracePt t="35128" x="1689100" y="2768600"/>
          <p14:tracePt t="35141" x="1654175" y="2786063"/>
          <p14:tracePt t="35157" x="1636713" y="2820988"/>
          <p14:tracePt t="35200" x="1646238" y="2820988"/>
          <p14:tracePt t="35208" x="1722438" y="2794000"/>
          <p14:tracePt t="35225" x="1757363" y="2786063"/>
          <p14:tracePt t="35241" x="1774825" y="2768600"/>
          <p14:tracePt t="35258" x="1792288" y="2768600"/>
          <p14:tracePt t="35275" x="1835150" y="2760663"/>
          <p14:tracePt t="35292" x="1911350" y="2760663"/>
          <p14:tracePt t="35308" x="2117725" y="2786063"/>
          <p14:tracePt t="35325" x="2382838" y="2836863"/>
          <p14:tracePt t="35342" x="2778125" y="2932113"/>
          <p14:tracePt t="35359" x="2992438" y="2965450"/>
          <p14:tracePt t="35375" x="3222625" y="3000375"/>
          <p14:tracePt t="35392" x="3325813" y="3008313"/>
          <p14:tracePt t="35409" x="3463925" y="3025775"/>
          <p14:tracePt t="35426" x="3549650" y="3035300"/>
          <p14:tracePt t="35442" x="3678238" y="3051175"/>
          <p14:tracePt t="35459" x="3797300" y="3068638"/>
          <p14:tracePt t="35476" x="3935413" y="3103563"/>
          <p14:tracePt t="35493" x="4046538" y="3121025"/>
          <p14:tracePt t="35509" x="4140200" y="3146425"/>
          <p14:tracePt t="35526" x="4243388" y="3154363"/>
          <p14:tracePt t="35543" x="4449763" y="3163888"/>
          <p14:tracePt t="35560" x="4603750" y="3179763"/>
          <p14:tracePt t="35577" x="4757738" y="3189288"/>
          <p14:tracePt t="35593" x="4860925" y="3197225"/>
          <p14:tracePt t="35611" x="4937125" y="3197225"/>
          <p14:tracePt t="35626" x="4997450" y="3197225"/>
          <p14:tracePt t="35644" x="5049838" y="3197225"/>
          <p14:tracePt t="35660" x="5126038" y="3197225"/>
          <p14:tracePt t="35677" x="5194300" y="3197225"/>
          <p14:tracePt t="35694" x="5289550" y="3197225"/>
          <p14:tracePt t="35711" x="5349875" y="3197225"/>
          <p14:tracePt t="35727" x="5418138" y="3197225"/>
          <p14:tracePt t="35744" x="5461000" y="3197225"/>
          <p14:tracePt t="35761" x="5503863" y="3189288"/>
          <p14:tracePt t="35777" x="5564188" y="3179763"/>
          <p14:tracePt t="35794" x="5649913" y="3163888"/>
          <p14:tracePt t="35811" x="5872163" y="3121025"/>
          <p14:tracePt t="35845" x="5992813" y="3094038"/>
          <p14:tracePt t="35861" x="6086475" y="3068638"/>
          <p14:tracePt t="35878" x="6180138" y="3035300"/>
          <p14:tracePt t="35895" x="6257925" y="3000375"/>
          <p14:tracePt t="35911" x="6369050" y="2940050"/>
          <p14:tracePt t="35929" x="6421438" y="2897188"/>
          <p14:tracePt t="35945" x="6464300" y="2863850"/>
          <p14:tracePt t="35962" x="6497638" y="2836863"/>
          <p14:tracePt t="35978" x="6497638" y="2828925"/>
          <p14:tracePt t="36024" x="6480175" y="2828925"/>
          <p14:tracePt t="36032" x="6454775" y="2836863"/>
          <p14:tracePt t="36040" x="6429375" y="2846388"/>
          <p14:tracePt t="36048" x="6335713" y="2879725"/>
          <p14:tracePt t="36062" x="6215063" y="2922588"/>
          <p14:tracePt t="36079" x="6026150" y="2965450"/>
          <p14:tracePt t="36096" x="5837238" y="2982913"/>
          <p14:tracePt t="36113" x="5632450" y="3008313"/>
          <p14:tracePt t="36129" x="5237163" y="3035300"/>
          <p14:tracePt t="36146" x="4792663" y="3078163"/>
          <p14:tracePt t="36163" x="4225925" y="3121025"/>
          <p14:tracePt t="36180" x="3883025" y="3146425"/>
          <p14:tracePt t="36196" x="3592513" y="3146425"/>
          <p14:tracePt t="36213" x="3429000" y="3146425"/>
          <p14:tracePt t="36230" x="3317875" y="3154363"/>
          <p14:tracePt t="36247" x="3275013" y="3154363"/>
          <p14:tracePt t="36263" x="3163888" y="3154363"/>
          <p14:tracePt t="36280" x="3043238" y="3154363"/>
          <p14:tracePt t="36297" x="2906713" y="3136900"/>
          <p14:tracePt t="36314" x="2735263" y="3094038"/>
          <p14:tracePt t="36330" x="2657475" y="3051175"/>
          <p14:tracePt t="36347" x="2614613" y="3017838"/>
          <p14:tracePt t="36364" x="2614613" y="3000375"/>
          <p14:tracePt t="36381" x="2614613" y="2982913"/>
          <p14:tracePt t="36432" x="2606675" y="2982913"/>
          <p14:tracePt t="36436" x="2597150" y="2982913"/>
          <p14:tracePt t="36448" x="2536825" y="3000375"/>
          <p14:tracePt t="36464" x="2468563" y="3017838"/>
          <p14:tracePt t="36481" x="2425700" y="3017838"/>
          <p14:tracePt t="36498" x="2417763" y="3017838"/>
          <p14:tracePt t="36515" x="2417763" y="3000375"/>
          <p14:tracePt t="36531" x="2435225" y="2965450"/>
          <p14:tracePt t="36548" x="2443163" y="2932113"/>
          <p14:tracePt t="36565" x="2451100" y="2914650"/>
          <p14:tracePt t="36582" x="2460625" y="2906713"/>
          <p14:tracePt t="36599" x="2460625" y="2897188"/>
          <p14:tracePt t="36616" x="2451100" y="2897188"/>
          <p14:tracePt t="36632" x="2417763" y="2897188"/>
          <p14:tracePt t="36649" x="2357438" y="2906713"/>
          <p14:tracePt t="36666" x="2322513" y="2906713"/>
          <p14:tracePt t="36682" x="2314575" y="2906713"/>
          <p14:tracePt t="36699" x="2314575" y="2879725"/>
          <p14:tracePt t="36716" x="2314575" y="2803525"/>
          <p14:tracePt t="36733" x="2314575" y="2743200"/>
          <p14:tracePt t="36749" x="2314575" y="2682875"/>
          <p14:tracePt t="36766" x="2314575" y="2657475"/>
          <p14:tracePt t="36783" x="2306638" y="2657475"/>
          <p14:tracePt t="36800" x="2271713" y="2674938"/>
          <p14:tracePt t="36816" x="2211388" y="2725738"/>
          <p14:tracePt t="36834" x="2092325" y="2820988"/>
          <p14:tracePt t="36850" x="2022475" y="2854325"/>
          <p14:tracePt t="36867" x="2006600" y="2863850"/>
          <p14:tracePt t="36904" x="2014538" y="2854325"/>
          <p14:tracePt t="36917" x="2032000" y="2828925"/>
          <p14:tracePt t="36917" x="2049463" y="2768600"/>
          <p14:tracePt t="36934" x="2057400" y="2735263"/>
          <p14:tracePt t="36951" x="2065338" y="2717800"/>
          <p14:tracePt t="36967" x="2065338" y="2708275"/>
          <p14:tracePt t="36984" x="2057400" y="2708275"/>
          <p14:tracePt t="37001" x="2049463" y="2725738"/>
          <p14:tracePt t="37017" x="2032000" y="2778125"/>
          <p14:tracePt t="37034" x="2014538" y="2794000"/>
          <p14:tracePt t="37104" x="2022475" y="2794000"/>
          <p14:tracePt t="37209" x="2032000" y="2794000"/>
          <p14:tracePt t="37216" x="2049463" y="2794000"/>
          <p14:tracePt t="37236" x="2065338" y="2794000"/>
          <p14:tracePt t="37252" x="2092325" y="2794000"/>
          <p14:tracePt t="37269" x="2117725" y="2794000"/>
          <p14:tracePt t="37286" x="2143125" y="2786063"/>
          <p14:tracePt t="37303" x="2193925" y="2778125"/>
          <p14:tracePt t="37319" x="2279650" y="2768600"/>
          <p14:tracePt t="37337" x="2382838" y="2768600"/>
          <p14:tracePt t="37353" x="2468563" y="2760663"/>
          <p14:tracePt t="37370" x="2563813" y="2735263"/>
          <p14:tracePt t="37386" x="2597150" y="2725738"/>
          <p14:tracePt t="37403" x="2632075" y="2708275"/>
          <p14:tracePt t="37420" x="2649538" y="2708275"/>
          <p14:tracePt t="37436" x="2665413" y="2708275"/>
          <p14:tracePt t="37453" x="2674938" y="2708275"/>
          <p14:tracePt t="37470" x="2692400" y="2708275"/>
          <p14:tracePt t="37487" x="2708275" y="2708275"/>
          <p14:tracePt t="37503" x="2760663" y="2725738"/>
          <p14:tracePt t="37520" x="2778125" y="2735263"/>
          <p14:tracePt t="37537" x="2786063" y="2735263"/>
          <p14:tracePt t="37832" x="2794000" y="2735263"/>
          <p14:tracePt t="37832" x="2803525" y="2735263"/>
          <p14:tracePt t="37840" x="2820988" y="2735263"/>
          <p14:tracePt t="37856" x="2889250" y="2735263"/>
          <p14:tracePt t="37872" x="2957513" y="2725738"/>
          <p14:tracePt t="37889" x="3043238" y="2725738"/>
          <p14:tracePt t="37906" x="3128963" y="2717800"/>
          <p14:tracePt t="37922" x="3222625" y="2717800"/>
          <p14:tracePt t="37939" x="3317875" y="2717800"/>
          <p14:tracePt t="37956" x="3436938" y="2717800"/>
          <p14:tracePt t="37973" x="3540125" y="2717800"/>
          <p14:tracePt t="37989" x="3678238" y="2717800"/>
          <p14:tracePt t="38006" x="3771900" y="2717800"/>
          <p14:tracePt t="38023" x="3925888" y="2717800"/>
          <p14:tracePt t="38040" x="4021138" y="2708275"/>
          <p14:tracePt t="38056" x="4132263" y="2700338"/>
          <p14:tracePt t="38073" x="4208463" y="2700338"/>
          <p14:tracePt t="38090" x="4303713" y="2700338"/>
          <p14:tracePt t="38107" x="4406900" y="2700338"/>
          <p14:tracePt t="38123" x="4500563" y="2700338"/>
          <p14:tracePt t="38140" x="4586288" y="2692400"/>
          <p14:tracePt t="38157" x="4672013" y="2682875"/>
          <p14:tracePt t="38174" x="4732338" y="2682875"/>
          <p14:tracePt t="38190" x="4792663" y="2674938"/>
          <p14:tracePt t="38207" x="4878388" y="2674938"/>
          <p14:tracePt t="38224" x="4921250" y="2674938"/>
          <p14:tracePt t="38241" x="4954588" y="2674938"/>
          <p14:tracePt t="38258" x="4997450" y="2674938"/>
          <p14:tracePt t="38274" x="5014913" y="2674938"/>
          <p14:tracePt t="38291" x="5057775" y="2674938"/>
          <p14:tracePt t="38308" x="5143500" y="2682875"/>
          <p14:tracePt t="38325" x="5272088" y="2682875"/>
          <p14:tracePt t="38341" x="5435600" y="2692400"/>
          <p14:tracePt t="38358" x="5537200" y="2700338"/>
          <p14:tracePt t="38375" x="5640388" y="2700338"/>
          <p14:tracePt t="38392" x="5649913" y="2700338"/>
          <p14:tracePt t="38440" x="5657850" y="2700338"/>
          <p14:tracePt t="38446" x="5683250" y="2700338"/>
          <p14:tracePt t="38458" x="5761038" y="2700338"/>
          <p14:tracePt t="38475" x="5821363" y="2700338"/>
          <p14:tracePt t="38492" x="5854700" y="2700338"/>
          <p14:tracePt t="38509" x="5872163" y="2700338"/>
          <p14:tracePt t="38568" x="5880100" y="2700338"/>
          <p14:tracePt t="38574" x="5897563" y="2700338"/>
          <p14:tracePt t="38593" x="5907088" y="2700338"/>
          <p14:tracePt t="38609" x="5922963" y="2700338"/>
          <p14:tracePt t="38626" x="5932488" y="2700338"/>
          <p14:tracePt t="38644" x="5949950" y="2700338"/>
          <p14:tracePt t="38824" x="5949950" y="2708275"/>
          <p14:tracePt t="38848" x="5949950" y="2717800"/>
          <p14:tracePt t="38936" x="5940425" y="2717800"/>
          <p14:tracePt t="38944" x="5940425" y="2725738"/>
          <p14:tracePt t="38961" x="5932488" y="2725738"/>
          <p14:tracePt t="38978" x="5932488" y="2735263"/>
          <p14:tracePt t="39064" x="5922963" y="2735263"/>
          <p14:tracePt t="39084" x="5915025" y="2735263"/>
          <p14:tracePt t="39095" x="5897563" y="2743200"/>
          <p14:tracePt t="39112" x="5897563" y="2751138"/>
          <p14:tracePt t="39224" x="5889625" y="2751138"/>
          <p14:tracePt t="39246" x="5872163" y="2751138"/>
          <p14:tracePt t="39247" x="5821363" y="2768600"/>
          <p14:tracePt t="39263" x="5683250" y="2811463"/>
          <p14:tracePt t="39280" x="5546725" y="2828925"/>
          <p14:tracePt t="39297" x="5435600" y="2836863"/>
          <p14:tracePt t="39314" x="5322888" y="2846388"/>
          <p14:tracePt t="39330" x="5289550" y="2846388"/>
          <p14:tracePt t="39376" x="5280025" y="2846388"/>
          <p14:tracePt t="39392" x="5264150" y="2846388"/>
          <p14:tracePt t="39400" x="5160963" y="2854325"/>
          <p14:tracePt t="39414" x="4997450" y="2863850"/>
          <p14:tracePt t="39431" x="4740275" y="2863850"/>
          <p14:tracePt t="39431" x="4611688" y="2863850"/>
          <p14:tracePt t="39448" x="4371975" y="2863850"/>
          <p14:tracePt t="39464" x="4140200" y="2846388"/>
          <p14:tracePt t="39481" x="3968750" y="2811463"/>
          <p14:tracePt t="39498" x="3883025" y="2768600"/>
          <p14:tracePt t="39515" x="3865563" y="2768600"/>
          <p14:tracePt t="39568" x="3857625" y="2768600"/>
          <p14:tracePt t="39576" x="3849688" y="2768600"/>
          <p14:tracePt t="39584" x="3746500" y="2768600"/>
          <p14:tracePt t="39599" x="3617913" y="2768600"/>
          <p14:tracePt t="39615" x="3378200" y="2751138"/>
          <p14:tracePt t="39632" x="3325813" y="2751138"/>
          <p14:tracePt t="39649" x="3317875" y="2743200"/>
          <p14:tracePt t="39687" x="3325813" y="2735263"/>
          <p14:tracePt t="39711" x="3335338" y="2735263"/>
          <p14:tracePt t="39719" x="3335338" y="2725738"/>
          <p14:tracePt t="39808" x="3325813" y="2725738"/>
          <p14:tracePt t="39816" x="3317875" y="2725738"/>
          <p14:tracePt t="39936" x="3308350" y="2725738"/>
          <p14:tracePt t="39951" x="3292475" y="2735263"/>
          <p14:tracePt t="39967" x="3249613" y="2760663"/>
          <p14:tracePt t="39967" x="3197225" y="2778125"/>
          <p14:tracePt t="39984" x="3154363" y="2803525"/>
          <p14:tracePt t="40000" x="3146425" y="2803525"/>
          <p14:tracePt t="40017" x="3136900" y="2803525"/>
          <p14:tracePt t="40055" x="3146425" y="2803525"/>
          <p14:tracePt t="40063" x="3146425" y="2794000"/>
          <p14:tracePt t="40071" x="3146425" y="2786063"/>
          <p14:tracePt t="40216" x="3154363" y="2778125"/>
          <p14:tracePt t="40224" x="3154363" y="2768600"/>
          <p14:tracePt t="40235" x="3171825" y="2760663"/>
          <p14:tracePt t="40252" x="3171825" y="2751138"/>
          <p14:tracePt t="40347" x="3171825" y="2760663"/>
          <p14:tracePt t="40528" x="3179763" y="2760663"/>
          <p14:tracePt t="40544" x="3189288" y="2760663"/>
          <p14:tracePt t="40551" x="3232150" y="2760663"/>
          <p14:tracePt t="40570" x="3257550" y="2760663"/>
          <p14:tracePt t="40587" x="3292475" y="2760663"/>
          <p14:tracePt t="40604" x="3308350" y="2760663"/>
          <p14:tracePt t="40621" x="3317875" y="2760663"/>
          <p14:tracePt t="40637" x="3335338" y="2760663"/>
          <p14:tracePt t="40655" x="3343275" y="2760663"/>
          <p14:tracePt t="40671" x="3378200" y="2760663"/>
          <p14:tracePt t="40688" x="3429000" y="2760663"/>
          <p14:tracePt t="40704" x="3463925" y="2760663"/>
          <p14:tracePt t="40721" x="3497263" y="2760663"/>
          <p14:tracePt t="40737" x="3522663" y="2760663"/>
          <p14:tracePt t="40754" x="3540125" y="2760663"/>
          <p14:tracePt t="40771" x="3557588" y="2760663"/>
          <p14:tracePt t="40789" x="3582988" y="2760663"/>
          <p14:tracePt t="40804" x="3608388" y="2760663"/>
          <p14:tracePt t="40822" x="3625850" y="2760663"/>
          <p14:tracePt t="40838" x="3660775" y="2760663"/>
          <p14:tracePt t="40855" x="3703638" y="2760663"/>
          <p14:tracePt t="40872" x="3736975" y="2760663"/>
          <p14:tracePt t="40888" x="3754438" y="2760663"/>
          <p14:tracePt t="40905" x="3771900" y="2760663"/>
          <p14:tracePt t="40951" x="3779838" y="2760663"/>
          <p14:tracePt t="42471" x="3771900" y="2760663"/>
          <p14:tracePt t="42485" x="3754438" y="2768600"/>
          <p14:tracePt t="42497" x="3746500" y="2768600"/>
          <p14:tracePt t="42513" x="3736975" y="2768600"/>
          <p14:tracePt t="42530" x="3729038" y="2768600"/>
          <p14:tracePt t="42567" x="3721100" y="2768600"/>
          <p14:tracePt t="42582" x="3703638" y="2768600"/>
          <p14:tracePt t="42590" x="3686175" y="2768600"/>
          <p14:tracePt t="42597" x="3625850" y="2768600"/>
          <p14:tracePt t="42613" x="3532188" y="2768600"/>
          <p14:tracePt t="42630" x="3378200" y="2768600"/>
          <p14:tracePt t="42647" x="3317875" y="2768600"/>
          <p14:tracePt t="42664" x="3308350" y="2768600"/>
          <p14:tracePt t="42798" x="3300413" y="2768600"/>
          <p14:tracePt t="42806" x="3257550" y="2768600"/>
          <p14:tracePt t="42815" x="3222625" y="2778125"/>
          <p14:tracePt t="42831" x="3197225" y="2786063"/>
          <p14:tracePt t="42868" x="3197225" y="2768600"/>
          <p14:tracePt t="42886" x="3197225" y="2751138"/>
          <p14:tracePt t="42894" x="3197225" y="2735263"/>
          <p14:tracePt t="42902" x="3214688" y="2692400"/>
          <p14:tracePt t="42915" x="3222625" y="2640013"/>
          <p14:tracePt t="42932" x="3222625" y="2622550"/>
          <p14:tracePt t="42999" x="3206750" y="2622550"/>
          <p14:tracePt t="42999" x="3189288" y="2640013"/>
          <p14:tracePt t="43007" x="3171825" y="2657475"/>
          <p14:tracePt t="43016" x="3146425" y="2692400"/>
          <p14:tracePt t="43032" x="3136900" y="2708275"/>
          <p14:tracePt t="43086" x="3136900" y="2692400"/>
          <p14:tracePt t="43094" x="3146425" y="2665413"/>
          <p14:tracePt t="43094" x="3146425" y="2657475"/>
          <p14:tracePt t="43116" x="3163888" y="2632075"/>
          <p14:tracePt t="43117" x="3171825" y="2614613"/>
          <p14:tracePt t="43206" x="3163888" y="2622550"/>
          <p14:tracePt t="43214" x="3154363" y="2657475"/>
          <p14:tracePt t="43862" x="3146425" y="2657475"/>
          <p14:tracePt t="43867" x="3136900" y="2657475"/>
          <p14:tracePt t="43887" x="3128963" y="2665413"/>
          <p14:tracePt t="43904" x="3128963" y="2674938"/>
          <p14:tracePt t="43920" x="3128963" y="2682875"/>
          <p14:tracePt t="44014" x="3128963" y="2692400"/>
          <p14:tracePt t="44023" x="3136900" y="2692400"/>
          <p14:tracePt t="44038" x="3171825" y="2708275"/>
          <p14:tracePt t="44055" x="3189288" y="2708275"/>
          <p14:tracePt t="44071" x="3197225" y="2682875"/>
          <p14:tracePt t="44088" x="3206750" y="2657475"/>
          <p14:tracePt t="44105" x="3214688" y="2649538"/>
          <p14:tracePt t="44121" x="3214688" y="2640013"/>
          <p14:tracePt t="44206" x="3214688" y="2649538"/>
          <p14:tracePt t="44270" x="3222625" y="2649538"/>
          <p14:tracePt t="44272" x="3240088" y="2632075"/>
          <p14:tracePt t="44290" x="3292475" y="2614613"/>
          <p14:tracePt t="44306" x="3403600" y="2597150"/>
          <p14:tracePt t="44323" x="3565525" y="2597150"/>
          <p14:tracePt t="44339" x="3771900" y="2597150"/>
          <p14:tracePt t="44356" x="3951288" y="2606675"/>
          <p14:tracePt t="44373" x="4122738" y="2614613"/>
          <p14:tracePt t="44390" x="4354513" y="2640013"/>
          <p14:tracePt t="44406" x="4483100" y="2649538"/>
          <p14:tracePt t="44423" x="4586288" y="2649538"/>
          <p14:tracePt t="44440" x="4722813" y="2649538"/>
          <p14:tracePt t="44457" x="4818063" y="2649538"/>
          <p14:tracePt t="44474" x="4921250" y="2649538"/>
          <p14:tracePt t="44490" x="4979988" y="2657475"/>
          <p14:tracePt t="44507" x="5040313" y="2665413"/>
          <p14:tracePt t="44524" x="5075238" y="2674938"/>
          <p14:tracePt t="44540" x="5143500" y="2674938"/>
          <p14:tracePt t="44557" x="5246688" y="2674938"/>
          <p14:tracePt t="44574" x="5461000" y="2674938"/>
          <p14:tracePt t="44590" x="5580063" y="2674938"/>
          <p14:tracePt t="44608" x="5632450" y="2674938"/>
          <p14:tracePt t="44624" x="5657850" y="2674938"/>
          <p14:tracePt t="44641" x="5665788" y="2682875"/>
          <p14:tracePt t="44658" x="5692775" y="2692400"/>
          <p14:tracePt t="44675" x="5768975" y="2708275"/>
          <p14:tracePt t="44691" x="5897563" y="2725738"/>
          <p14:tracePt t="44708" x="6078538" y="2735263"/>
          <p14:tracePt t="44725" x="6197600" y="2735263"/>
          <p14:tracePt t="44742" x="6308725" y="2735263"/>
          <p14:tracePt t="44758" x="6343650" y="2735263"/>
          <p14:tracePt t="44775" x="6351588" y="2735263"/>
          <p14:tracePt t="44792" x="6378575" y="2735263"/>
          <p14:tracePt t="44809" x="6411913" y="2743200"/>
          <p14:tracePt t="44825" x="6446838" y="2743200"/>
          <p14:tracePt t="44842" x="6489700" y="2743200"/>
          <p14:tracePt t="44859" x="6540500" y="2743200"/>
          <p14:tracePt t="44875" x="6600825" y="2743200"/>
          <p14:tracePt t="44892" x="6661150" y="2743200"/>
          <p14:tracePt t="44909" x="6694488" y="2743200"/>
          <p14:tracePt t="44909" x="6704013" y="2743200"/>
          <p14:tracePt t="44926" x="6711950" y="2751138"/>
          <p14:tracePt t="44943" x="6729413" y="2751138"/>
          <p14:tracePt t="44990" x="6737350" y="2751138"/>
          <p14:tracePt t="45006" x="6746875" y="2751138"/>
          <p14:tracePt t="45014" x="6754813" y="2743200"/>
          <p14:tracePt t="45026" x="6764338" y="2743200"/>
          <p14:tracePt t="45043" x="6772275" y="2743200"/>
          <p14:tracePt t="45399" x="6764338" y="2743200"/>
          <p14:tracePt t="45415" x="6764338" y="2751138"/>
          <p14:tracePt t="45416" x="6754813" y="2751138"/>
          <p14:tracePt t="45429" x="6746875" y="2751138"/>
          <p14:tracePt t="45445" x="6737350" y="2751138"/>
          <p14:tracePt t="45591" x="6737350" y="2760663"/>
          <p14:tracePt t="45742" x="6729413" y="2760663"/>
          <p14:tracePt t="45749" x="6721475" y="2760663"/>
          <p14:tracePt t="45764" x="6721475" y="2768600"/>
          <p14:tracePt t="45781" x="6711950" y="2768600"/>
          <p14:tracePt t="45797" x="6678613" y="2778125"/>
          <p14:tracePt t="45831" x="6661150" y="2778125"/>
          <p14:tracePt t="45847" x="6626225" y="2786063"/>
          <p14:tracePt t="45864" x="6583363" y="2794000"/>
          <p14:tracePt t="45881" x="6515100" y="2803525"/>
          <p14:tracePt t="45898" x="6386513" y="2820988"/>
          <p14:tracePt t="45915" x="6232525" y="2820988"/>
          <p14:tracePt t="45931" x="6008688" y="2820988"/>
          <p14:tracePt t="45948" x="5829300" y="2820988"/>
          <p14:tracePt t="45965" x="5622925" y="2820988"/>
          <p14:tracePt t="45982" x="5383213" y="2820988"/>
          <p14:tracePt t="45998" x="5186363" y="2820988"/>
          <p14:tracePt t="46015" x="4989513" y="2828925"/>
          <p14:tracePt t="46032" x="4732338" y="2854325"/>
          <p14:tracePt t="46049" x="4518025" y="2863850"/>
          <p14:tracePt t="46065" x="4329113" y="2863850"/>
          <p14:tracePt t="46082" x="4165600" y="2820988"/>
          <p14:tracePt t="46099" x="4071938" y="2803525"/>
          <p14:tracePt t="46116" x="4029075" y="2778125"/>
          <p14:tracePt t="46132" x="3935413" y="2751138"/>
          <p14:tracePt t="46149" x="3857625" y="2743200"/>
          <p14:tracePt t="46166" x="3686175" y="2725738"/>
          <p14:tracePt t="46182" x="3617913" y="2725738"/>
          <p14:tracePt t="46199" x="3565525" y="2725738"/>
          <p14:tracePt t="46254" x="3565525" y="2717800"/>
          <p14:tracePt t="46278" x="3565525" y="2708275"/>
          <p14:tracePt t="46291" x="3575050" y="2708275"/>
          <p14:tracePt t="46300" x="3575050" y="2700338"/>
          <p14:tracePt t="46723" x="0" y="0"/>
        </p14:tracePtLst>
        <p14:tracePtLst>
          <p14:tracePt t="51529" x="2203450" y="2836863"/>
          <p14:tracePt t="51711" x="2203450" y="2846388"/>
          <p14:tracePt t="51815" x="2203450" y="2854325"/>
          <p14:tracePt t="51828" x="2193925" y="2879725"/>
          <p14:tracePt t="51848" x="2193925" y="2897188"/>
          <p14:tracePt t="51864" x="2193925" y="2914650"/>
          <p14:tracePt t="51881" x="2185988" y="2932113"/>
          <p14:tracePt t="51898" x="2185988" y="2940050"/>
          <p14:tracePt t="51951" x="2185988" y="2949575"/>
          <p14:tracePt t="51970" x="2185988" y="2957513"/>
          <p14:tracePt t="51982" x="2203450" y="2965450"/>
          <p14:tracePt t="51998" x="2228850" y="2974975"/>
          <p14:tracePt t="52015" x="2236788" y="2992438"/>
          <p14:tracePt t="52032" x="2254250" y="2992438"/>
          <p14:tracePt t="52048" x="2263775" y="3000375"/>
          <p14:tracePt t="52065" x="2289175" y="3008313"/>
          <p14:tracePt t="52082" x="2306638" y="3017838"/>
          <p14:tracePt t="52099" x="2339975" y="3035300"/>
          <p14:tracePt t="52115" x="2374900" y="3035300"/>
          <p14:tracePt t="52132" x="2400300" y="3051175"/>
          <p14:tracePt t="52149" x="2425700" y="3051175"/>
          <p14:tracePt t="52166" x="2435225" y="3051175"/>
          <p14:tracePt t="52471" x="2435225" y="3060700"/>
          <p14:tracePt t="52484" x="2443163" y="3060700"/>
          <p14:tracePt t="52503" x="2451100" y="3060700"/>
          <p14:tracePt t="52519" x="2460625" y="3060700"/>
          <p14:tracePt t="52535" x="2468563" y="3060700"/>
          <p14:tracePt t="52559" x="2478088" y="3060700"/>
          <p14:tracePt t="52585" x="2493963" y="3060700"/>
          <p14:tracePt t="52586" x="2503488" y="3060700"/>
          <p14:tracePt t="52602" x="2511425" y="3060700"/>
          <p14:tracePt t="52618" x="2520950" y="3060700"/>
          <p14:tracePt t="52635" x="2528888" y="3060700"/>
          <p14:tracePt t="52652" x="2536825" y="3060700"/>
          <p14:tracePt t="52669" x="2554288" y="3060700"/>
          <p14:tracePt t="52686" x="2589213" y="3068638"/>
          <p14:tracePt t="52702" x="2614613" y="3068638"/>
          <p14:tracePt t="52719" x="2640013" y="3078163"/>
          <p14:tracePt t="52736" x="2665413" y="3086100"/>
          <p14:tracePt t="52752" x="2682875" y="3086100"/>
          <p14:tracePt t="52769" x="2692400" y="3086100"/>
          <p14:tracePt t="52786" x="2708275" y="3094038"/>
          <p14:tracePt t="52803" x="2725738" y="3094038"/>
          <p14:tracePt t="52819" x="2735263" y="3103563"/>
          <p14:tracePt t="52837" x="2760663" y="3103563"/>
          <p14:tracePt t="52853" x="2794000" y="3103563"/>
          <p14:tracePt t="52870" x="2820988" y="3111500"/>
          <p14:tracePt t="52886" x="2854325" y="3111500"/>
          <p14:tracePt t="52903" x="2871788" y="3111500"/>
          <p14:tracePt t="52920" x="2889250" y="3111500"/>
          <p14:tracePt t="52937" x="2897188" y="3111500"/>
          <p14:tracePt t="52953" x="2914650" y="3111500"/>
          <p14:tracePt t="52970" x="2932113" y="3121025"/>
          <p14:tracePt t="52987" x="2949575" y="3121025"/>
          <p14:tracePt t="53004" x="2992438" y="3121025"/>
          <p14:tracePt t="53020" x="3017838" y="3128963"/>
          <p14:tracePt t="53037" x="3051175" y="3128963"/>
          <p14:tracePt t="53054" x="3086100" y="3128963"/>
          <p14:tracePt t="53071" x="3103563" y="3128963"/>
          <p14:tracePt t="53088" x="3128963" y="3128963"/>
          <p14:tracePt t="53104" x="3163888" y="3128963"/>
          <p14:tracePt t="53121" x="3206750" y="3128963"/>
          <p14:tracePt t="53138" x="3232150" y="3136900"/>
          <p14:tracePt t="53155" x="3282950" y="3146425"/>
          <p14:tracePt t="53171" x="3317875" y="3146425"/>
          <p14:tracePt t="53188" x="3335338" y="3146425"/>
          <p14:tracePt t="53205" x="3343275" y="3146425"/>
          <p14:tracePt t="53239" x="3351213" y="3146425"/>
          <p14:tracePt t="53263" x="3360738" y="3146425"/>
          <p14:tracePt t="53271" x="3368675" y="3146425"/>
          <p14:tracePt t="53288" x="3378200" y="3146425"/>
          <p14:tracePt t="53305" x="3386138" y="3146425"/>
          <p14:tracePt t="53367" x="3394075" y="3146425"/>
          <p14:tracePt t="53447" x="3403600" y="3146425"/>
          <p14:tracePt t="53559" x="3411538" y="3146425"/>
          <p14:tracePt t="53591" x="3421063" y="3146425"/>
          <p14:tracePt t="53597" x="3429000" y="3146425"/>
          <p14:tracePt t="53608" x="3436938" y="3146425"/>
          <p14:tracePt t="53624" x="3446463" y="3146425"/>
          <p14:tracePt t="53641" x="3454400" y="3146425"/>
          <p14:tracePt t="53657" x="3463925" y="3146425"/>
          <p14:tracePt t="53783" x="3471863" y="3146425"/>
          <p14:tracePt t="53847" x="3463925" y="3146425"/>
          <p14:tracePt t="53888" x="3454400" y="3146425"/>
          <p14:tracePt t="53903" x="3446463" y="3146425"/>
          <p14:tracePt t="53925" x="3436938" y="3146425"/>
          <p14:tracePt t="53926" x="3411538" y="3154363"/>
          <p14:tracePt t="53942" x="3360738" y="3171825"/>
          <p14:tracePt t="53976" x="3308350" y="3179763"/>
          <p14:tracePt t="53976" x="3265488" y="3189288"/>
          <p14:tracePt t="53992" x="3222625" y="3189288"/>
          <p14:tracePt t="54009" x="3197225" y="3189288"/>
          <p14:tracePt t="54026" x="3189288" y="3189288"/>
          <p14:tracePt t="54043" x="3179763" y="3189288"/>
          <p14:tracePt t="54059" x="3163888" y="3189288"/>
          <p14:tracePt t="54076" x="3128963" y="3189288"/>
          <p14:tracePt t="54093" x="3060700" y="3189288"/>
          <p14:tracePt t="54110" x="2965450" y="3197225"/>
          <p14:tracePt t="54126" x="2836863" y="3197225"/>
          <p14:tracePt t="54143" x="2778125" y="3197225"/>
          <p14:tracePt t="54160" x="2751138" y="3197225"/>
          <p14:tracePt t="54177" x="2743200" y="3197225"/>
          <p14:tracePt t="54215" x="2735263" y="3197225"/>
          <p14:tracePt t="54228" x="2708275" y="3197225"/>
          <p14:tracePt t="54244" x="2682875" y="3197225"/>
          <p14:tracePt t="54260" x="2640013" y="3197225"/>
          <p14:tracePt t="54277" x="2622550" y="3197225"/>
          <p14:tracePt t="54294" x="2606675" y="3197225"/>
          <p14:tracePt t="54551" x="2597150" y="3197225"/>
          <p14:tracePt t="54583" x="2589213" y="3197225"/>
          <p14:tracePt t="54596" x="2579688" y="3197225"/>
          <p14:tracePt t="55263" x="2589213" y="3197225"/>
          <p14:tracePt t="55283" x="2589213" y="3189288"/>
          <p14:tracePt t="55367" x="2597150" y="3189288"/>
          <p14:tracePt t="55367" x="2606675" y="3189288"/>
          <p14:tracePt t="55383" x="2614613" y="3189288"/>
          <p14:tracePt t="55400" x="2632075" y="3189288"/>
          <p14:tracePt t="55417" x="2640013" y="3189288"/>
          <p14:tracePt t="55433" x="2657475" y="3189288"/>
          <p14:tracePt t="55451" x="2674938" y="3179763"/>
          <p14:tracePt t="55467" x="2692400" y="3179763"/>
          <p14:tracePt t="55484" x="2717800" y="3179763"/>
          <p14:tracePt t="55500" x="2743200" y="3179763"/>
          <p14:tracePt t="55517" x="2760663" y="3179763"/>
          <p14:tracePt t="55534" x="2803525" y="3179763"/>
          <p14:tracePt t="55551" x="2828925" y="3179763"/>
          <p14:tracePt t="55567" x="2863850" y="3179763"/>
          <p14:tracePt t="55584" x="2906713" y="3179763"/>
          <p14:tracePt t="55601" x="2974975" y="3197225"/>
          <p14:tracePt t="55618" x="3060700" y="3214688"/>
          <p14:tracePt t="55634" x="3146425" y="3222625"/>
          <p14:tracePt t="55651" x="3232150" y="3222625"/>
          <p14:tracePt t="55668" x="3292475" y="3222625"/>
          <p14:tracePt t="55685" x="3351213" y="3197225"/>
          <p14:tracePt t="55701" x="3378200" y="3189288"/>
          <p14:tracePt t="55718" x="3429000" y="3171825"/>
          <p14:tracePt t="55735" x="3471863" y="3171825"/>
          <p14:tracePt t="55752" x="3506788" y="3171825"/>
          <p14:tracePt t="55769" x="3540125" y="3171825"/>
          <p14:tracePt t="55786" x="3549650" y="3171825"/>
          <p14:tracePt t="55802" x="3557588" y="3171825"/>
          <p14:tracePt t="55879" x="3549650" y="3171825"/>
          <p14:tracePt t="55893" x="3532188" y="3171825"/>
          <p14:tracePt t="55903" x="3471863" y="3197225"/>
          <p14:tracePt t="55919" x="3378200" y="3222625"/>
          <p14:tracePt t="55936" x="3275013" y="3232150"/>
          <p14:tracePt t="55953" x="3128963" y="3232150"/>
          <p14:tracePt t="55970" x="3035300" y="3222625"/>
          <p14:tracePt t="55986" x="2940050" y="3197225"/>
          <p14:tracePt t="56003" x="2906713" y="3179763"/>
          <p14:tracePt t="56020" x="2879725" y="3163888"/>
          <p14:tracePt t="56037" x="2854325" y="3154363"/>
          <p14:tracePt t="56053" x="2836863" y="3154363"/>
          <p14:tracePt t="56070" x="2828925" y="3154363"/>
          <p14:tracePt t="56119" x="2828925" y="3146425"/>
          <p14:tracePt t="56151" x="2836863" y="3146425"/>
          <p14:tracePt t="56167" x="2846388" y="3146425"/>
          <p14:tracePt t="56175" x="2854325" y="3146425"/>
          <p14:tracePt t="56188" x="2854325" y="3136900"/>
          <p14:tracePt t="56204" x="2863850" y="3136900"/>
          <p14:tracePt t="56335" x="2871788" y="3136900"/>
          <p14:tracePt t="56591" x="2863850" y="3146425"/>
          <p14:tracePt t="56595" x="2863850" y="3154363"/>
          <p14:tracePt t="56607" x="2828925" y="3197225"/>
          <p14:tracePt t="56624" x="2811463" y="3222625"/>
          <p14:tracePt t="56640" x="2778125" y="3257550"/>
          <p14:tracePt t="56657" x="2735263" y="3292475"/>
          <p14:tracePt t="56674" x="2674938" y="3335338"/>
          <p14:tracePt t="56691" x="2632075" y="3368675"/>
          <p14:tracePt t="56707" x="2554288" y="3411538"/>
          <p14:tracePt t="56724" x="2511425" y="3436938"/>
          <p14:tracePt t="56740" x="2478088" y="3454400"/>
          <p14:tracePt t="56757" x="2443163" y="3471863"/>
          <p14:tracePt t="56774" x="2349500" y="3514725"/>
          <p14:tracePt t="56791" x="2263775" y="3540125"/>
          <p14:tracePt t="56807" x="2160588" y="3575050"/>
          <p14:tracePt t="56824" x="2074863" y="3608388"/>
          <p14:tracePt t="56841" x="2022475" y="3625850"/>
          <p14:tracePt t="56903" x="2032000" y="3625850"/>
          <p14:tracePt t="56913" x="2032000" y="3617913"/>
          <p14:tracePt t="56925" x="2039938" y="3608388"/>
          <p14:tracePt t="56942" x="2039938" y="3600450"/>
          <p14:tracePt t="57023" x="2039938" y="3617913"/>
          <p14:tracePt t="57038" x="2039938" y="3625850"/>
          <p14:tracePt t="57095" x="2039938" y="3617913"/>
          <p14:tracePt t="57109" x="2032000" y="3592513"/>
          <p14:tracePt t="57126" x="2022475" y="3575050"/>
          <p14:tracePt t="57127" x="1997075" y="3565525"/>
          <p14:tracePt t="57143" x="1963738" y="3557588"/>
          <p14:tracePt t="57159" x="1920875" y="3557588"/>
          <p14:tracePt t="57176" x="1893888" y="3557588"/>
          <p14:tracePt t="57193" x="1885950" y="3557588"/>
          <p14:tracePt t="57263" x="1885950" y="3549650"/>
          <p14:tracePt t="57265" x="1885950" y="3540125"/>
          <p14:tracePt t="57277" x="1885950" y="3532188"/>
          <p14:tracePt t="57463" x="1893888" y="3532188"/>
          <p14:tracePt t="57639" x="1903413" y="3532188"/>
          <p14:tracePt t="57646" x="1920875" y="3532188"/>
          <p14:tracePt t="57663" x="1928813" y="3532188"/>
          <p14:tracePt t="57680" x="1971675" y="3532188"/>
          <p14:tracePt t="57696" x="2006600" y="3532188"/>
          <p14:tracePt t="57713" x="2049463" y="3540125"/>
          <p14:tracePt t="57729" x="2092325" y="3540125"/>
          <p14:tracePt t="57746" x="2135188" y="3540125"/>
          <p14:tracePt t="57763" x="2185988" y="3540125"/>
          <p14:tracePt t="57780" x="2228850" y="3522663"/>
          <p14:tracePt t="57796" x="2279650" y="3522663"/>
          <p14:tracePt t="57813" x="2322513" y="3522663"/>
          <p14:tracePt t="57830" x="2408238" y="3522663"/>
          <p14:tracePt t="57847" x="2460625" y="3522663"/>
          <p14:tracePt t="57863" x="2503488" y="3522663"/>
          <p14:tracePt t="57880" x="2546350" y="3522663"/>
          <p14:tracePt t="57897" x="2606675" y="3522663"/>
          <p14:tracePt t="57914" x="2632075" y="3522663"/>
          <p14:tracePt t="57930" x="2674938" y="3522663"/>
          <p14:tracePt t="57947" x="2725738" y="3522663"/>
          <p14:tracePt t="57964" x="2768600" y="3532188"/>
          <p14:tracePt t="57981" x="2828925" y="3532188"/>
          <p14:tracePt t="57997" x="2879725" y="3532188"/>
          <p14:tracePt t="58014" x="2949575" y="3532188"/>
          <p14:tracePt t="58031" x="2974975" y="3532188"/>
          <p14:tracePt t="58047" x="3008313" y="3532188"/>
          <p14:tracePt t="58064" x="3043238" y="3522663"/>
          <p14:tracePt t="58081" x="3094038" y="3514725"/>
          <p14:tracePt t="58098" x="3136900" y="3514725"/>
          <p14:tracePt t="58114" x="3171825" y="3514725"/>
          <p14:tracePt t="58131" x="3206750" y="3514725"/>
          <p14:tracePt t="58148" x="3222625" y="3514725"/>
          <p14:tracePt t="58165" x="3232150" y="3514725"/>
          <p14:tracePt t="58182" x="3240088" y="3514725"/>
          <p14:tracePt t="58198" x="3249613" y="3514725"/>
          <p14:tracePt t="59287" x="3240088" y="3514725"/>
          <p14:tracePt t="59335" x="3232150" y="3514725"/>
          <p14:tracePt t="59359" x="3232150" y="3522663"/>
          <p14:tracePt t="59372" x="3222625" y="3522663"/>
          <p14:tracePt t="59388" x="3214688" y="3532188"/>
          <p14:tracePt t="59389" x="3206750" y="3540125"/>
          <p14:tracePt t="59405" x="3197225" y="3549650"/>
          <p14:tracePt t="59422" x="3189288" y="3565525"/>
          <p14:tracePt t="59439" x="3179763" y="3575050"/>
          <p14:tracePt t="59455" x="3171825" y="3582988"/>
          <p14:tracePt t="59472" x="3163888" y="3600450"/>
          <p14:tracePt t="59489" x="3154363" y="3617913"/>
          <p14:tracePt t="59506" x="3146425" y="3625850"/>
          <p14:tracePt t="59522" x="3128963" y="3651250"/>
          <p14:tracePt t="59539" x="3111500" y="3678238"/>
          <p14:tracePt t="59556" x="3103563" y="3703638"/>
          <p14:tracePt t="59573" x="3078163" y="3736975"/>
          <p14:tracePt t="59589" x="3051175" y="3763963"/>
          <p14:tracePt t="59589" x="3043238" y="3779838"/>
          <p14:tracePt t="59606" x="3017838" y="3806825"/>
          <p14:tracePt t="59623" x="2982913" y="3832225"/>
          <p14:tracePt t="59640" x="2965450" y="3849688"/>
          <p14:tracePt t="59656" x="2940050" y="3865563"/>
          <p14:tracePt t="59673" x="2932113" y="3875088"/>
          <p14:tracePt t="59690" x="2906713" y="3883025"/>
          <p14:tracePt t="59706" x="2863850" y="3892550"/>
          <p14:tracePt t="59723" x="2828925" y="3908425"/>
          <p14:tracePt t="59740" x="2794000" y="3917950"/>
          <p14:tracePt t="59757" x="2760663" y="3935413"/>
          <p14:tracePt t="59773" x="2700338" y="3968750"/>
          <p14:tracePt t="59791" x="2665413" y="3994150"/>
          <p14:tracePt t="59807" x="2622550" y="4021138"/>
          <p14:tracePt t="59824" x="2571750" y="4054475"/>
          <p14:tracePt t="59841" x="2503488" y="4089400"/>
          <p14:tracePt t="59858" x="2443163" y="4106863"/>
          <p14:tracePt t="59874" x="2400300" y="4132263"/>
          <p14:tracePt t="59891" x="2357438" y="4140200"/>
          <p14:tracePt t="59908" x="2322513" y="4157663"/>
          <p14:tracePt t="59925" x="2279650" y="4165600"/>
          <p14:tracePt t="59941" x="2246313" y="4175125"/>
          <p14:tracePt t="59958" x="2203450" y="4183063"/>
          <p14:tracePt t="59975" x="2185988" y="4183063"/>
          <p14:tracePt t="60102" x="2193925" y="4183063"/>
          <p14:tracePt t="60111" x="2193925" y="4175125"/>
          <p14:tracePt t="60111" x="2220913" y="4157663"/>
          <p14:tracePt t="60125" x="2263775" y="4122738"/>
          <p14:tracePt t="60125" x="2322513" y="4089400"/>
          <p14:tracePt t="60143" x="2408238" y="4037013"/>
          <p14:tracePt t="60159" x="2520950" y="3978275"/>
          <p14:tracePt t="60176" x="2597150" y="3943350"/>
          <p14:tracePt t="60192" x="2649538" y="3908425"/>
          <p14:tracePt t="60210" x="2682875" y="3883025"/>
          <p14:tracePt t="60226" x="2717800" y="3875088"/>
          <p14:tracePt t="60243" x="2735263" y="3865563"/>
          <p14:tracePt t="60259" x="2760663" y="3857625"/>
          <p14:tracePt t="60276" x="2778125" y="3849688"/>
          <p14:tracePt t="60293" x="2778125" y="3840163"/>
          <p14:tracePt t="60310" x="2794000" y="3840163"/>
          <p14:tracePt t="60382" x="2786063" y="3840163"/>
          <p14:tracePt t="60382" x="2786063" y="3832225"/>
          <p14:tracePt t="60398" x="2778125" y="3832225"/>
          <p14:tracePt t="60410" x="2768600" y="3832225"/>
          <p14:tracePt t="60414" x="2751138" y="3814763"/>
          <p14:tracePt t="60427" x="2735263" y="3797300"/>
          <p14:tracePt t="60444" x="2717800" y="3779838"/>
          <p14:tracePt t="60461" x="2692400" y="3763963"/>
          <p14:tracePt t="60477" x="2657475" y="3754438"/>
          <p14:tracePt t="60494" x="2589213" y="3746500"/>
          <p14:tracePt t="60511" x="2546350" y="3746500"/>
          <p14:tracePt t="60528" x="2528888" y="3746500"/>
          <p14:tracePt t="60670" x="2520950" y="3746500"/>
          <p14:tracePt t="60670" x="2511425" y="3746500"/>
          <p14:tracePt t="60679" x="2478088" y="3771900"/>
          <p14:tracePt t="60696" x="2460625" y="3789363"/>
          <p14:tracePt t="60712" x="2451100" y="3789363"/>
          <p14:tracePt t="60807" x="2451100" y="3779838"/>
          <p14:tracePt t="60815" x="2460625" y="3779838"/>
          <p14:tracePt t="60816" x="2460625" y="3771900"/>
          <p14:tracePt t="61086" x="2468563" y="3771900"/>
          <p14:tracePt t="61118" x="2478088" y="3771900"/>
          <p14:tracePt t="61166" x="2486025" y="3771900"/>
          <p14:tracePt t="61182" x="2493963" y="3771900"/>
          <p14:tracePt t="61198" x="2503488" y="3771900"/>
          <p14:tracePt t="61238" x="2511425" y="3771900"/>
          <p14:tracePt t="61246" x="2528888" y="3771900"/>
          <p14:tracePt t="61265" x="2546350" y="3771900"/>
          <p14:tracePt t="61282" x="2554288" y="3771900"/>
          <p14:tracePt t="61298" x="2563813" y="3771900"/>
          <p14:tracePt t="61316" x="2571750" y="3771900"/>
          <p14:tracePt t="61332" x="2579688" y="3771900"/>
          <p14:tracePt t="61349" x="2597150" y="3771900"/>
          <p14:tracePt t="61365" x="2622550" y="3771900"/>
          <p14:tracePt t="61383" x="2657475" y="3771900"/>
          <p14:tracePt t="61399" x="2682875" y="3771900"/>
          <p14:tracePt t="61416" x="2725738" y="3771900"/>
          <p14:tracePt t="61432" x="2786063" y="3771900"/>
          <p14:tracePt t="61449" x="2846388" y="3771900"/>
          <p14:tracePt t="61467" x="2897188" y="3771900"/>
          <p14:tracePt t="61483" x="2949575" y="3771900"/>
          <p14:tracePt t="61499" x="2992438" y="3771900"/>
          <p14:tracePt t="61516" x="3008313" y="3771900"/>
          <p14:tracePt t="61533" x="3035300" y="3763963"/>
          <p14:tracePt t="61533" x="3051175" y="3754438"/>
          <p14:tracePt t="61550" x="3086100" y="3754438"/>
          <p14:tracePt t="61566" x="3111500" y="3754438"/>
          <p14:tracePt t="61583" x="3163888" y="3763963"/>
          <p14:tracePt t="61600" x="3197225" y="3771900"/>
          <p14:tracePt t="61617" x="3214688" y="3771900"/>
          <p14:tracePt t="61634" x="3222625" y="3771900"/>
          <p14:tracePt t="61742" x="3214688" y="3771900"/>
          <p14:tracePt t="61926" x="3206750" y="3771900"/>
          <p14:tracePt t="62111" x="3197225" y="3771900"/>
          <p14:tracePt t="62294" x="3189288" y="3771900"/>
          <p14:tracePt t="62302" x="3179763" y="3771900"/>
          <p14:tracePt t="62321" x="3171825" y="3779838"/>
          <p14:tracePt t="62338" x="3163888" y="3779838"/>
          <p14:tracePt t="62354" x="3146425" y="3789363"/>
          <p14:tracePt t="62371" x="3128963" y="3797300"/>
          <p14:tracePt t="62388" x="3103563" y="3806825"/>
          <p14:tracePt t="62405" x="3051175" y="3822700"/>
          <p14:tracePt t="62421" x="3043238" y="3832225"/>
          <p14:tracePt t="62421" x="3017838" y="3840163"/>
          <p14:tracePt t="62438" x="2982913" y="3849688"/>
          <p14:tracePt t="62455" x="2957513" y="3857625"/>
          <p14:tracePt t="62472" x="2932113" y="3865563"/>
          <p14:tracePt t="62488" x="2906713" y="3865563"/>
          <p14:tracePt t="62505" x="2871788" y="3875088"/>
          <p14:tracePt t="62522" x="2828925" y="3892550"/>
          <p14:tracePt t="62539" x="2760663" y="3900488"/>
          <p14:tracePt t="62555" x="2700338" y="3925888"/>
          <p14:tracePt t="62572" x="2632075" y="3943350"/>
          <p14:tracePt t="62589" x="2571750" y="3968750"/>
          <p14:tracePt t="62606" x="2493963" y="3978275"/>
          <p14:tracePt t="62622" x="2460625" y="3978275"/>
          <p14:tracePt t="62639" x="2425700" y="3978275"/>
          <p14:tracePt t="62656" x="2382838" y="3986213"/>
          <p14:tracePt t="62672" x="2339975" y="3986213"/>
          <p14:tracePt t="62689" x="2314575" y="3994150"/>
          <p14:tracePt t="62706" x="2297113" y="3994150"/>
          <p14:tracePt t="62723" x="2289175" y="3994150"/>
          <p14:tracePt t="62758" x="2279650" y="3994150"/>
          <p14:tracePt t="62773" x="2279650" y="3986213"/>
          <p14:tracePt t="62773" x="2263775" y="3978275"/>
          <p14:tracePt t="62773" x="2254250" y="3968750"/>
          <p14:tracePt t="62790" x="2220913" y="3951288"/>
          <p14:tracePt t="62807" x="2185988" y="3943350"/>
          <p14:tracePt t="62823" x="2178050" y="3935413"/>
          <p14:tracePt t="62840" x="2160588" y="3935413"/>
          <p14:tracePt t="62902" x="2168525" y="3925888"/>
          <p14:tracePt t="62929" x="2168525" y="3917950"/>
          <p14:tracePt t="63054" x="2160588" y="3917950"/>
          <p14:tracePt t="63075" x="2160588" y="3908425"/>
          <p14:tracePt t="63076" x="2160588" y="3900488"/>
          <p14:tracePt t="63092" x="2151063" y="3883025"/>
          <p14:tracePt t="63206" x="2143125" y="3883025"/>
          <p14:tracePt t="64358" x="2151063" y="3883025"/>
          <p14:tracePt t="64366" x="2185988" y="3883025"/>
          <p14:tracePt t="64383" x="2297113" y="3917950"/>
          <p14:tracePt t="64399" x="2478088" y="3968750"/>
          <p14:tracePt t="64416" x="2717800" y="4037013"/>
          <p14:tracePt t="64432" x="2940050" y="4097338"/>
          <p14:tracePt t="64449" x="3086100" y="4132263"/>
          <p14:tracePt t="64465" x="3121025" y="4132263"/>
          <p14:tracePt t="64526" x="3111500" y="4132263"/>
          <p14:tracePt t="64671" x="3121025" y="4132263"/>
          <p14:tracePt t="64686" x="3128963" y="4132263"/>
          <p14:tracePt t="64694" x="3146425" y="4132263"/>
          <p14:tracePt t="64701" x="3171825" y="4132263"/>
          <p14:tracePt t="64717" x="3179763" y="4132263"/>
          <p14:tracePt t="64910" x="3171825" y="4132263"/>
          <p14:tracePt t="64918" x="3136900" y="4140200"/>
          <p14:tracePt t="64935" x="3094038" y="4140200"/>
          <p14:tracePt t="64952" x="3017838" y="4140200"/>
          <p14:tracePt t="64969" x="2949575" y="4140200"/>
          <p14:tracePt t="64986" x="2863850" y="4140200"/>
          <p14:tracePt t="65002" x="2803525" y="4140200"/>
          <p14:tracePt t="65019" x="2682875" y="4140200"/>
          <p14:tracePt t="65035" x="2528888" y="4140200"/>
          <p14:tracePt t="65052" x="2322513" y="4140200"/>
          <p14:tracePt t="65069" x="2117725" y="4140200"/>
          <p14:tracePt t="65086" x="1792288" y="4140200"/>
          <p14:tracePt t="65102" x="1654175" y="4140200"/>
          <p14:tracePt t="65119" x="1593850" y="4140200"/>
          <p14:tracePt t="65136" x="1585913" y="4140200"/>
          <p14:tracePt t="65200" x="1577975" y="4140200"/>
          <p14:tracePt t="65206" x="1560513" y="4140200"/>
          <p14:tracePt t="65220" x="1508125" y="4140200"/>
          <p14:tracePt t="65236" x="1406525" y="4165600"/>
          <p14:tracePt t="65253" x="1336675" y="4175125"/>
          <p14:tracePt t="65270" x="1225550" y="4183063"/>
          <p14:tracePt t="65287" x="1208088" y="4183063"/>
          <p14:tracePt t="65382" x="1200150" y="4183063"/>
          <p14:tracePt t="65382" x="1182688" y="4183063"/>
          <p14:tracePt t="65406" x="1139825" y="4192588"/>
          <p14:tracePt t="65407" x="1106488" y="4200525"/>
          <p14:tracePt t="65421" x="1020763" y="4217988"/>
          <p14:tracePt t="65438" x="908050" y="4217988"/>
          <p14:tracePt t="65486" x="925513" y="4208463"/>
          <p14:tracePt t="65493" x="950913" y="4165600"/>
          <p14:tracePt t="65505" x="985838" y="4132263"/>
          <p14:tracePt t="65522" x="1054100" y="4079875"/>
          <p14:tracePt t="65538" x="1131888" y="4046538"/>
          <p14:tracePt t="65555" x="1174750" y="4029075"/>
          <p14:tracePt t="65572" x="1182688" y="4021138"/>
          <p14:tracePt t="65622" x="1182688" y="4029075"/>
          <p14:tracePt t="65623" x="1192213" y="4046538"/>
          <p14:tracePt t="65670" x="1200150" y="4046538"/>
          <p14:tracePt t="65694" x="1208088" y="4046538"/>
          <p14:tracePt t="65710" x="1243013" y="4046538"/>
          <p14:tracePt t="65722" x="1277938" y="4046538"/>
          <p14:tracePt t="65739" x="1328738" y="4054475"/>
          <p14:tracePt t="65756" x="1406525" y="4071938"/>
          <p14:tracePt t="65772" x="1500188" y="4089400"/>
          <p14:tracePt t="65772" x="1560513" y="4114800"/>
          <p14:tracePt t="65790" x="1628775" y="4122738"/>
          <p14:tracePt t="65806" x="1671638" y="4140200"/>
          <p14:tracePt t="65823" x="1757363" y="4149725"/>
          <p14:tracePt t="65857" x="1808163" y="4149725"/>
          <p14:tracePt t="65873" x="1885950" y="4149725"/>
          <p14:tracePt t="65890" x="1997075" y="4165600"/>
          <p14:tracePt t="65907" x="2082800" y="4165600"/>
          <p14:tracePt t="65923" x="2178050" y="4175125"/>
          <p14:tracePt t="65940" x="2254250" y="4192588"/>
          <p14:tracePt t="65957" x="2322513" y="4208463"/>
          <p14:tracePt t="65957" x="2339975" y="4208463"/>
          <p14:tracePt t="65974" x="2392363" y="4208463"/>
          <p14:tracePt t="65990" x="2451100" y="4208463"/>
          <p14:tracePt t="66007" x="2528888" y="4208463"/>
          <p14:tracePt t="66024" x="2614613" y="4208463"/>
          <p14:tracePt t="66041" x="2692400" y="4208463"/>
          <p14:tracePt t="66057" x="2786063" y="4208463"/>
          <p14:tracePt t="66074" x="2889250" y="4217988"/>
          <p14:tracePt t="66091" x="2982913" y="4225925"/>
          <p14:tracePt t="66108" x="3043238" y="4235450"/>
          <p14:tracePt t="66124" x="3121025" y="4243388"/>
          <p14:tracePt t="66141" x="3189288" y="4243388"/>
          <p14:tracePt t="66158" x="3222625" y="4243388"/>
          <p14:tracePt t="66175" x="3249613" y="4243388"/>
          <p14:tracePt t="66191" x="3275013" y="4243388"/>
          <p14:tracePt t="66208" x="3308350" y="4243388"/>
          <p14:tracePt t="66225" x="3325813" y="4251325"/>
          <p14:tracePt t="66242" x="3351213" y="4251325"/>
          <p14:tracePt t="66258" x="3378200" y="4260850"/>
          <p14:tracePt t="66275" x="3411538" y="4260850"/>
          <p14:tracePt t="66292" x="3436938" y="4260850"/>
          <p14:tracePt t="66309" x="3454400" y="4260850"/>
          <p14:tracePt t="66326" x="3471863" y="4260850"/>
          <p14:tracePt t="66342" x="3479800" y="4251325"/>
          <p14:tracePt t="66455" x="3471863" y="4251325"/>
          <p14:tracePt t="66470" x="3463925" y="4251325"/>
          <p14:tracePt t="66482" x="3446463" y="4251325"/>
          <p14:tracePt t="66493" x="3394075" y="4251325"/>
          <p14:tracePt t="66510" x="3343275" y="4251325"/>
          <p14:tracePt t="66528" x="3249613" y="4251325"/>
          <p14:tracePt t="66543" x="3136900" y="4251325"/>
          <p14:tracePt t="66560" x="2982913" y="4251325"/>
          <p14:tracePt t="66577" x="2854325" y="4251325"/>
          <p14:tracePt t="66594" x="2760663" y="4251325"/>
          <p14:tracePt t="66610" x="2674938" y="4243388"/>
          <p14:tracePt t="66627" x="2632075" y="4235450"/>
          <p14:tracePt t="66644" x="2563813" y="4225925"/>
          <p14:tracePt t="66662" x="2486025" y="4208463"/>
          <p14:tracePt t="66679" x="2297113" y="4200525"/>
          <p14:tracePt t="66695" x="2160588" y="4183063"/>
          <p14:tracePt t="66712" x="2006600" y="4175125"/>
          <p14:tracePt t="66729" x="1911350" y="4175125"/>
          <p14:tracePt t="66746" x="1835150" y="4175125"/>
          <p14:tracePt t="66762" x="1800225" y="4175125"/>
          <p14:tracePt t="66779" x="1739900" y="4175125"/>
          <p14:tracePt t="66796" x="1671638" y="4175125"/>
          <p14:tracePt t="66813" x="1543050" y="4183063"/>
          <p14:tracePt t="66829" x="1397000" y="4183063"/>
          <p14:tracePt t="66846" x="1260475" y="4183063"/>
          <p14:tracePt t="66863" x="1165225" y="4183063"/>
          <p14:tracePt t="66880" x="1131888" y="4183063"/>
          <p14:tracePt t="66896" x="1114425" y="4183063"/>
          <p14:tracePt t="66913" x="1106488" y="4183063"/>
          <p14:tracePt t="66951" x="1096963" y="4183063"/>
          <p14:tracePt t="66963" x="1089025" y="4183063"/>
          <p14:tracePt t="66964" x="1054100" y="4183063"/>
          <p14:tracePt t="66980" x="1036638" y="4183063"/>
          <p14:tracePt t="66997" x="1003300" y="4192588"/>
          <p14:tracePt t="67087" x="1011238" y="4192588"/>
          <p14:tracePt t="67103" x="1020763" y="4192588"/>
          <p14:tracePt t="67118" x="1028700" y="4192588"/>
          <p14:tracePt t="67131" x="1046163" y="4192588"/>
          <p14:tracePt t="67148" x="1131888" y="4192588"/>
          <p14:tracePt t="67165" x="1293813" y="4235450"/>
          <p14:tracePt t="67181" x="1535113" y="4268788"/>
          <p14:tracePt t="67198" x="1911350" y="4311650"/>
          <p14:tracePt t="67215" x="2322513" y="4311650"/>
          <p14:tracePt t="67232" x="2511425" y="4311650"/>
          <p14:tracePt t="67248" x="2692400" y="4303713"/>
          <p14:tracePt t="67265" x="2811463" y="4303713"/>
          <p14:tracePt t="67282" x="2897188" y="4294188"/>
          <p14:tracePt t="67298" x="2974975" y="4294188"/>
          <p14:tracePt t="67315" x="3035300" y="4294188"/>
          <p14:tracePt t="67332" x="3078163" y="4294188"/>
          <p14:tracePt t="67349" x="3111500" y="4294188"/>
          <p14:tracePt t="67365" x="3136900" y="4286250"/>
          <p14:tracePt t="67382" x="3163888" y="4278313"/>
          <p14:tracePt t="67399" x="3197225" y="4278313"/>
          <p14:tracePt t="67416" x="3232150" y="4268788"/>
          <p14:tracePt t="67432" x="3265488" y="4268788"/>
          <p14:tracePt t="67450" x="3275013" y="4268788"/>
          <p14:tracePt t="68207" x="3265488" y="4268788"/>
          <p14:tracePt t="68615" x="3257550" y="4268788"/>
          <p14:tracePt t="68647" x="3249613" y="4268788"/>
          <p14:tracePt t="68711" x="3249613" y="4278313"/>
          <p14:tracePt t="68727" x="3240088" y="4278313"/>
          <p14:tracePt t="68751" x="3232150" y="4286250"/>
          <p14:tracePt t="68767" x="3222625" y="4286250"/>
          <p14:tracePt t="68791" x="3222625" y="4294188"/>
          <p14:tracePt t="68792" x="3214688" y="4303713"/>
          <p14:tracePt t="68871" x="3214688" y="4311650"/>
          <p14:tracePt t="68875" x="3206750" y="4311650"/>
          <p14:tracePt t="68890" x="3197225" y="4311650"/>
          <p14:tracePt t="68907" x="3197225" y="4321175"/>
          <p14:tracePt t="68924" x="3189288" y="4321175"/>
          <p14:tracePt t="68999" x="3189288" y="4329113"/>
          <p14:tracePt t="69015" x="3179763" y="4329113"/>
          <p14:tracePt t="69031" x="3163888" y="4337050"/>
          <p14:tracePt t="69041" x="3146425" y="4337050"/>
          <p14:tracePt t="69058" x="3128963" y="4346575"/>
          <p14:tracePt t="69075" x="3121025" y="4346575"/>
          <p14:tracePt t="69091" x="3111500" y="4354513"/>
          <p14:tracePt t="69191" x="3103563" y="4354513"/>
          <p14:tracePt t="69223" x="3094038" y="4354513"/>
          <p14:tracePt t="69226" x="3086100" y="4354513"/>
          <p14:tracePt t="69242" x="3078163" y="4354513"/>
          <p14:tracePt t="69259" x="3060700" y="4364038"/>
          <p14:tracePt t="69276" x="3043238" y="4371975"/>
          <p14:tracePt t="69293" x="3017838" y="4379913"/>
          <p14:tracePt t="69309" x="2974975" y="4389438"/>
          <p14:tracePt t="69326" x="2879725" y="4432300"/>
          <p14:tracePt t="69343" x="2794000" y="4457700"/>
          <p14:tracePt t="69360" x="2725738" y="4475163"/>
          <p14:tracePt t="69376" x="2649538" y="4500563"/>
          <p14:tracePt t="69393" x="2571750" y="4525963"/>
          <p14:tracePt t="69410" x="2511425" y="4535488"/>
          <p14:tracePt t="69427" x="2478088" y="4551363"/>
          <p14:tracePt t="69443" x="2425700" y="4560888"/>
          <p14:tracePt t="69460" x="2349500" y="4560888"/>
          <p14:tracePt t="69477" x="2254250" y="4560888"/>
          <p14:tracePt t="69494" x="2178050" y="4560888"/>
          <p14:tracePt t="69510" x="2100263" y="4560888"/>
          <p14:tracePt t="69527" x="2074863" y="4543425"/>
          <p14:tracePt t="69544" x="2065338" y="4518025"/>
          <p14:tracePt t="69561" x="2057400" y="4508500"/>
          <p14:tracePt t="69578" x="2049463" y="4500563"/>
          <p14:tracePt t="69594" x="2014538" y="4483100"/>
          <p14:tracePt t="69611" x="1954213" y="4475163"/>
          <p14:tracePt t="69628" x="1868488" y="4457700"/>
          <p14:tracePt t="69645" x="1792288" y="4449763"/>
          <p14:tracePt t="69661" x="1722438" y="4432300"/>
          <p14:tracePt t="69678" x="1689100" y="4397375"/>
          <p14:tracePt t="69695" x="1689100" y="4354513"/>
          <p14:tracePt t="69712" x="1697038" y="4311650"/>
          <p14:tracePt t="69728" x="1706563" y="4260850"/>
          <p14:tracePt t="69745" x="1714500" y="4217988"/>
          <p14:tracePt t="69762" x="1722438" y="4192588"/>
          <p14:tracePt t="69779" x="1731963" y="4165600"/>
          <p14:tracePt t="69795" x="1731963" y="4157663"/>
          <p14:tracePt t="69855" x="1739900" y="4157663"/>
          <p14:tracePt t="69863" x="1749425" y="4157663"/>
          <p14:tracePt t="69864" x="1749425" y="4149725"/>
          <p14:tracePt t="69879" x="1765300" y="4149725"/>
          <p14:tracePt t="69896" x="1792288" y="4132263"/>
          <p14:tracePt t="69913" x="1825625" y="4114800"/>
          <p14:tracePt t="69929" x="1878013" y="4106863"/>
          <p14:tracePt t="69946" x="1928813" y="4106863"/>
          <p14:tracePt t="69963" x="1971675" y="4106863"/>
          <p14:tracePt t="69979" x="2014538" y="4122738"/>
          <p14:tracePt t="69996" x="2039938" y="4157663"/>
          <p14:tracePt t="70013" x="2065338" y="4183063"/>
          <p14:tracePt t="70030" x="2092325" y="4217988"/>
          <p14:tracePt t="70046" x="2108200" y="4260850"/>
          <p14:tracePt t="70064" x="2125663" y="4278313"/>
          <p14:tracePt t="70080" x="2143125" y="4294188"/>
          <p14:tracePt t="70097" x="2143125" y="4303713"/>
          <p14:tracePt t="70113" x="2151063" y="4321175"/>
          <p14:tracePt t="70130" x="2160588" y="4337050"/>
          <p14:tracePt t="70147" x="2160588" y="4354513"/>
          <p14:tracePt t="70164" x="2160588" y="4371975"/>
          <p14:tracePt t="70181" x="2160588" y="4379913"/>
          <p14:tracePt t="70197" x="2160588" y="4389438"/>
          <p14:tracePt t="70214" x="2151063" y="4397375"/>
          <p14:tracePt t="70231" x="2143125" y="4406900"/>
          <p14:tracePt t="70248" x="2125663" y="4422775"/>
          <p14:tracePt t="70264" x="2108200" y="4440238"/>
          <p14:tracePt t="70281" x="2074863" y="4475163"/>
          <p14:tracePt t="70298" x="2049463" y="4508500"/>
          <p14:tracePt t="70315" x="2006600" y="4535488"/>
          <p14:tracePt t="70331" x="1963738" y="4568825"/>
          <p14:tracePt t="70348" x="1928813" y="4594225"/>
          <p14:tracePt t="70365" x="1911350" y="4611688"/>
          <p14:tracePt t="70382" x="1903413" y="4611688"/>
          <p14:tracePt t="70398" x="1885950" y="4611688"/>
          <p14:tracePt t="70415" x="1868488" y="4611688"/>
          <p14:tracePt t="70432" x="1817688" y="4621213"/>
          <p14:tracePt t="70449" x="1765300" y="4621213"/>
          <p14:tracePt t="70465" x="1722438" y="4621213"/>
          <p14:tracePt t="70482" x="1697038" y="4621213"/>
          <p14:tracePt t="70499" x="1689100" y="4621213"/>
          <p14:tracePt t="70516" x="1679575" y="4621213"/>
          <p14:tracePt t="70532" x="1671638" y="4621213"/>
          <p14:tracePt t="70549" x="1671638" y="4611688"/>
          <p14:tracePt t="70566" x="1654175" y="4594225"/>
          <p14:tracePt t="70583" x="1628775" y="4568825"/>
          <p14:tracePt t="70600" x="1603375" y="4543425"/>
          <p14:tracePt t="70616" x="1585913" y="4518025"/>
          <p14:tracePt t="70633" x="1577975" y="4500563"/>
          <p14:tracePt t="70650" x="1577975" y="4465638"/>
          <p14:tracePt t="70667" x="1577975" y="4432300"/>
          <p14:tracePt t="70683" x="1585913" y="4389438"/>
          <p14:tracePt t="70700" x="1603375" y="4354513"/>
          <p14:tracePt t="70717" x="1620838" y="4311650"/>
          <p14:tracePt t="70734" x="1628775" y="4278313"/>
          <p14:tracePt t="70750" x="1663700" y="4235450"/>
          <p14:tracePt t="70767" x="1679575" y="4225925"/>
          <p14:tracePt t="70784" x="1706563" y="4217988"/>
          <p14:tracePt t="70801" x="1714500" y="4208463"/>
          <p14:tracePt t="70817" x="1757363" y="4208463"/>
          <p14:tracePt t="70834" x="1808163" y="4208463"/>
          <p14:tracePt t="70851" x="1878013" y="4208463"/>
          <p14:tracePt t="70868" x="1928813" y="4208463"/>
          <p14:tracePt t="70884" x="1963738" y="4200525"/>
          <p14:tracePt t="70901" x="1979613" y="4200525"/>
          <p14:tracePt t="70918" x="1997075" y="4200525"/>
          <p14:tracePt t="70935" x="2006600" y="4208463"/>
          <p14:tracePt t="70952" x="2049463" y="4235450"/>
          <p14:tracePt t="70968" x="2092325" y="4268788"/>
          <p14:tracePt t="70985" x="2117725" y="4311650"/>
          <p14:tracePt t="71002" x="2135188" y="4346575"/>
          <p14:tracePt t="71019" x="2135188" y="4364038"/>
          <p14:tracePt t="71035" x="2135188" y="4371975"/>
          <p14:tracePt t="71052" x="2135188" y="4379913"/>
          <p14:tracePt t="71069" x="2135188" y="4389438"/>
          <p14:tracePt t="71086" x="2143125" y="4414838"/>
          <p14:tracePt t="71086" x="2143125" y="4422775"/>
          <p14:tracePt t="71103" x="2143125" y="4457700"/>
          <p14:tracePt t="71119" x="2143125" y="4483100"/>
          <p14:tracePt t="71136" x="2143125" y="4508500"/>
          <p14:tracePt t="71153" x="2143125" y="4525963"/>
          <p14:tracePt t="71169" x="2143125" y="4543425"/>
          <p14:tracePt t="71186" x="2135188" y="4560888"/>
          <p14:tracePt t="71203" x="2117725" y="4568825"/>
          <p14:tracePt t="71220" x="2100263" y="4578350"/>
          <p14:tracePt t="71236" x="2074863" y="4594225"/>
          <p14:tracePt t="71253" x="2049463" y="4621213"/>
          <p14:tracePt t="71270" x="1997075" y="4654550"/>
          <p14:tracePt t="71287" x="1928813" y="4689475"/>
          <p14:tracePt t="71304" x="1878013" y="4706938"/>
          <p14:tracePt t="71320" x="1843088" y="4722813"/>
          <p14:tracePt t="71337" x="1817688" y="4732338"/>
          <p14:tracePt t="71354" x="1808163" y="4732338"/>
          <p14:tracePt t="71371" x="1800225" y="4732338"/>
          <p14:tracePt t="71387" x="1792288" y="4732338"/>
          <p14:tracePt t="71404" x="1782763" y="4732338"/>
          <p14:tracePt t="71421" x="1757363" y="4732338"/>
          <p14:tracePt t="71438" x="1739900" y="4732338"/>
          <p14:tracePt t="71454" x="1722438" y="4714875"/>
          <p14:tracePt t="71471" x="1714500" y="4689475"/>
          <p14:tracePt t="71488" x="1714500" y="4664075"/>
          <p14:tracePt t="71504" x="1706563" y="4637088"/>
          <p14:tracePt t="71521" x="1706563" y="4621213"/>
          <p14:tracePt t="71538" x="1706563" y="4603750"/>
          <p14:tracePt t="71555" x="1697038" y="4578350"/>
          <p14:tracePt t="71571" x="1697038" y="4560888"/>
          <p14:tracePt t="71588" x="1697038" y="4543425"/>
          <p14:tracePt t="71605" x="1697038" y="4525963"/>
          <p14:tracePt t="71622" x="1697038" y="4508500"/>
          <p14:tracePt t="71639" x="1706563" y="4483100"/>
          <p14:tracePt t="71655" x="1714500" y="4457700"/>
          <p14:tracePt t="71672" x="1731963" y="4432300"/>
          <p14:tracePt t="71689" x="1749425" y="4406900"/>
          <p14:tracePt t="71705" x="1765300" y="4379913"/>
          <p14:tracePt t="71722" x="1792288" y="4364038"/>
          <p14:tracePt t="71739" x="1808163" y="4346575"/>
          <p14:tracePt t="71756" x="1817688" y="4346575"/>
          <p14:tracePt t="71863" x="1808163" y="4346575"/>
          <p14:tracePt t="71871" x="1774825" y="4379913"/>
          <p14:tracePt t="71890" x="1739900" y="4406900"/>
          <p14:tracePt t="71907" x="1714500" y="4422775"/>
          <p14:tracePt t="71924" x="1679575" y="4449763"/>
          <p14:tracePt t="71940" x="1654175" y="4457700"/>
          <p14:tracePt t="71957" x="1611313" y="4465638"/>
          <p14:tracePt t="71974" x="1500188" y="4483100"/>
          <p14:tracePt t="71991" x="1320800" y="4492625"/>
          <p14:tracePt t="72007" x="1054100" y="4518025"/>
          <p14:tracePt t="72024" x="831850" y="4543425"/>
          <p14:tracePt t="72041" x="685800" y="4568825"/>
          <p14:tracePt t="72057" x="677863" y="4578350"/>
          <p14:tracePt t="72074" x="685800" y="4578350"/>
          <p14:tracePt t="72091" x="736600" y="4560888"/>
          <p14:tracePt t="72108" x="788988" y="4518025"/>
          <p14:tracePt t="72124" x="839788" y="4457700"/>
          <p14:tracePt t="72141" x="892175" y="4414838"/>
          <p14:tracePt t="72158" x="917575" y="4389438"/>
          <p14:tracePt t="72175" x="917575" y="4379913"/>
          <p14:tracePt t="72215" x="917575" y="4397375"/>
          <p14:tracePt t="72223" x="900113" y="4414838"/>
          <p14:tracePt t="72225" x="857250" y="4465638"/>
          <p14:tracePt t="72242" x="831850" y="4500563"/>
          <p14:tracePt t="72259" x="831850" y="4508500"/>
          <p14:tracePt t="72311" x="839788" y="4508500"/>
          <p14:tracePt t="72327" x="849313" y="4500563"/>
          <p14:tracePt t="72327" x="874713" y="4475163"/>
          <p14:tracePt t="72342" x="925513" y="4449763"/>
          <p14:tracePt t="72359" x="1003300" y="4422775"/>
          <p14:tracePt t="72376" x="1089025" y="4414838"/>
          <p14:tracePt t="72393" x="1208088" y="4414838"/>
          <p14:tracePt t="72409" x="1320800" y="4414838"/>
          <p14:tracePt t="72426" x="1500188" y="4414838"/>
          <p14:tracePt t="72443" x="1646238" y="4414838"/>
          <p14:tracePt t="72460" x="1731963" y="4397375"/>
          <p14:tracePt t="72476" x="1749425" y="4389438"/>
          <p14:tracePt t="72493" x="1749425" y="4379913"/>
          <p14:tracePt t="72510" x="1749425" y="4371975"/>
          <p14:tracePt t="72583" x="1757363" y="4371975"/>
          <p14:tracePt t="72591" x="1765300" y="4371975"/>
          <p14:tracePt t="72612" x="1825625" y="4364038"/>
          <p14:tracePt t="72644" x="1868488" y="4346575"/>
          <p14:tracePt t="72661" x="1893888" y="4346575"/>
          <p14:tracePt t="72678" x="1920875" y="4337050"/>
          <p14:tracePt t="72678" x="1928813" y="4337050"/>
          <p14:tracePt t="72695" x="1936750" y="4337050"/>
          <p14:tracePt t="72730" x="1936750" y="4346575"/>
          <p14:tracePt t="72735" x="1936750" y="4364038"/>
          <p14:tracePt t="72744" x="1946275" y="4406900"/>
          <p14:tracePt t="72761" x="1954213" y="4440238"/>
          <p14:tracePt t="72778" x="1963738" y="4475163"/>
          <p14:tracePt t="72795" x="1963738" y="4492625"/>
          <p14:tracePt t="72812" x="1971675" y="4492625"/>
          <p14:tracePt t="72828" x="1971675" y="4508500"/>
          <p14:tracePt t="72845" x="1971675" y="4518025"/>
          <p14:tracePt t="72862" x="1971675" y="4551363"/>
          <p14:tracePt t="72879" x="1963738" y="4568825"/>
          <p14:tracePt t="72896" x="1946275" y="4603750"/>
          <p14:tracePt t="72912" x="1928813" y="4621213"/>
          <p14:tracePt t="72929" x="1911350" y="4629150"/>
          <p14:tracePt t="72945" x="1893888" y="4637088"/>
          <p14:tracePt t="72963" x="1885950" y="4637088"/>
          <p14:tracePt t="72979" x="1868488" y="4637088"/>
          <p14:tracePt t="72996" x="1860550" y="4637088"/>
          <p14:tracePt t="73013" x="1851025" y="4637088"/>
          <p14:tracePt t="73029" x="1817688" y="4637088"/>
          <p14:tracePt t="73046" x="1714500" y="4629150"/>
          <p14:tracePt t="73063" x="1671638" y="4629150"/>
          <p14:tracePt t="73080" x="1654175" y="4611688"/>
          <p14:tracePt t="73096" x="1654175" y="4594225"/>
          <p14:tracePt t="73113" x="1679575" y="4543425"/>
          <p14:tracePt t="73130" x="1714500" y="4492625"/>
          <p14:tracePt t="73147" x="1757363" y="4449763"/>
          <p14:tracePt t="73163" x="1782763" y="4406900"/>
          <p14:tracePt t="73180" x="1800225" y="4379913"/>
          <p14:tracePt t="73197" x="1800225" y="4371975"/>
          <p14:tracePt t="73255" x="1800225" y="4379913"/>
          <p14:tracePt t="73263" x="1800225" y="4406900"/>
          <p14:tracePt t="73639" x="1808163" y="4406900"/>
          <p14:tracePt t="73647" x="1851025" y="4406900"/>
          <p14:tracePt t="73667" x="1893888" y="4406900"/>
          <p14:tracePt t="73683" x="1954213" y="4414838"/>
          <p14:tracePt t="73700" x="2065338" y="4432300"/>
          <p14:tracePt t="73717" x="2185988" y="4449763"/>
          <p14:tracePt t="73734" x="2332038" y="4465638"/>
          <p14:tracePt t="73750" x="2435225" y="4483100"/>
          <p14:tracePt t="73767" x="2503488" y="4508500"/>
          <p14:tracePt t="73784" x="2520950" y="4508500"/>
          <p14:tracePt t="73801" x="2528888" y="4518025"/>
          <p14:tracePt t="73817" x="2563813" y="4525963"/>
          <p14:tracePt t="73834" x="2614613" y="4535488"/>
          <p14:tracePt t="73851" x="2665413" y="4551363"/>
          <p14:tracePt t="73867" x="2717800" y="4551363"/>
          <p14:tracePt t="73884" x="2735263" y="4551363"/>
          <p14:tracePt t="74103" x="2725738" y="4551363"/>
          <p14:tracePt t="74127" x="2717800" y="4551363"/>
          <p14:tracePt t="74143" x="2708275" y="4551363"/>
          <p14:tracePt t="74151" x="2665413" y="4525963"/>
          <p14:tracePt t="74170" x="2632075" y="4518025"/>
          <p14:tracePt t="74375" x="2632075" y="4508500"/>
          <p14:tracePt t="74399" x="2632075" y="4500563"/>
          <p14:tracePt t="74420" x="2632075" y="4483100"/>
          <p14:tracePt t="74425" x="2640013" y="4465638"/>
          <p14:tracePt t="74437" x="2640013" y="4449763"/>
          <p14:tracePt t="74454" x="2640013" y="4414838"/>
          <p14:tracePt t="74511" x="2632075" y="4414838"/>
          <p14:tracePt t="74519" x="2614613" y="4414838"/>
          <p14:tracePt t="74538" x="2597150" y="4414838"/>
          <p14:tracePt t="74555" x="2579688" y="4414838"/>
          <p14:tracePt t="74571" x="2563813" y="4422775"/>
          <p14:tracePt t="74588" x="2554288" y="4422775"/>
          <p14:tracePt t="74605" x="2536825" y="4432300"/>
          <p14:tracePt t="74647" x="2528888" y="4432300"/>
          <p14:tracePt t="74655" x="2528888" y="4440238"/>
          <p14:tracePt t="74656" x="2528888" y="4449763"/>
          <p14:tracePt t="74672" x="2528888" y="4483100"/>
          <p14:tracePt t="74689" x="2546350" y="4535488"/>
          <p14:tracePt t="74705" x="2563813" y="4568825"/>
          <p14:tracePt t="74722" x="2589213" y="4578350"/>
          <p14:tracePt t="74855" x="2579688" y="4578350"/>
          <p14:tracePt t="74871" x="2571750" y="4586288"/>
          <p14:tracePt t="76295" x="2579688" y="4578350"/>
          <p14:tracePt t="76314" x="2579688" y="4568825"/>
          <p14:tracePt t="76331" x="2597150" y="4560888"/>
          <p14:tracePt t="76332" x="2606675" y="4551363"/>
          <p14:tracePt t="76348" x="2614613" y="4543425"/>
          <p14:tracePt t="76364" x="2649538" y="4543425"/>
          <p14:tracePt t="76381" x="2682875" y="4535488"/>
          <p14:tracePt t="76397" x="2786063" y="4525963"/>
          <p14:tracePt t="76415" x="2879725" y="4525963"/>
          <p14:tracePt t="76431" x="3000375" y="4518025"/>
          <p14:tracePt t="76448" x="3128963" y="4518025"/>
          <p14:tracePt t="76464" x="3265488" y="4518025"/>
          <p14:tracePt t="76481" x="3368675" y="4535488"/>
          <p14:tracePt t="76498" x="3463925" y="4551363"/>
          <p14:tracePt t="76515" x="3522663" y="4568825"/>
          <p14:tracePt t="76532" x="3582988" y="4568825"/>
          <p14:tracePt t="76548" x="3660775" y="4578350"/>
          <p14:tracePt t="76565" x="3746500" y="4586288"/>
          <p14:tracePt t="76582" x="3935413" y="4594225"/>
          <p14:tracePt t="76599" x="4089400" y="4603750"/>
          <p14:tracePt t="76615" x="4268788" y="4603750"/>
          <p14:tracePt t="76632" x="4406900" y="4603750"/>
          <p14:tracePt t="76649" x="4483100" y="4594225"/>
          <p14:tracePt t="76666" x="4518025" y="4578350"/>
          <p14:tracePt t="76682" x="4578350" y="4560888"/>
          <p14:tracePt t="76699" x="4637088" y="4551363"/>
          <p14:tracePt t="76716" x="4697413" y="4551363"/>
          <p14:tracePt t="76733" x="4783138" y="4551363"/>
          <p14:tracePt t="76749" x="4911725" y="4551363"/>
          <p14:tracePt t="76767" x="4997450" y="4551363"/>
          <p14:tracePt t="76783" x="5083175" y="4551363"/>
          <p14:tracePt t="76800" x="5211763" y="4551363"/>
          <p14:tracePt t="76816" x="5340350" y="4543425"/>
          <p14:tracePt t="76833" x="5461000" y="4535488"/>
          <p14:tracePt t="76850" x="5580063" y="4525963"/>
          <p14:tracePt t="76867" x="5632450" y="4525963"/>
          <p14:tracePt t="76884" x="5683250" y="4525963"/>
          <p14:tracePt t="76900" x="5726113" y="4525963"/>
          <p14:tracePt t="76917" x="5786438" y="4525963"/>
          <p14:tracePt t="76934" x="6018213" y="4535488"/>
          <p14:tracePt t="76951" x="6189663" y="4535488"/>
          <p14:tracePt t="76967" x="6326188" y="4535488"/>
          <p14:tracePt t="76984" x="6429375" y="4535488"/>
          <p14:tracePt t="77001" x="6446838" y="4535488"/>
          <p14:tracePt t="77079" x="6454775" y="4535488"/>
          <p14:tracePt t="77099" x="6464300" y="4535488"/>
          <p14:tracePt t="77214" x="6454775" y="4535488"/>
          <p14:tracePt t="77226" x="6446838" y="4535488"/>
          <p14:tracePt t="77236" x="6437313" y="4535488"/>
          <p14:tracePt t="77252" x="6429375" y="4535488"/>
          <p14:tracePt t="77269" x="6411913" y="4535488"/>
          <p14:tracePt t="77286" x="6369050" y="4543425"/>
          <p14:tracePt t="77303" x="6275388" y="4560888"/>
          <p14:tracePt t="77319" x="6146800" y="4578350"/>
          <p14:tracePt t="77336" x="5846763" y="4603750"/>
          <p14:tracePt t="77353" x="5418138" y="4654550"/>
          <p14:tracePt t="77370" x="4732338" y="4722813"/>
          <p14:tracePt t="77386" x="4149725" y="4749800"/>
          <p14:tracePt t="77403" x="3694113" y="4765675"/>
          <p14:tracePt t="77420" x="3351213" y="4765675"/>
          <p14:tracePt t="77437" x="3206750" y="4765675"/>
          <p14:tracePt t="77453" x="3121025" y="4775200"/>
          <p14:tracePt t="77470" x="2949575" y="4775200"/>
          <p14:tracePt t="77487" x="2768600" y="4775200"/>
          <p14:tracePt t="77503" x="2468563" y="4775200"/>
          <p14:tracePt t="77520" x="2228850" y="4775200"/>
          <p14:tracePt t="77537" x="1989138" y="4757738"/>
          <p14:tracePt t="77554" x="1860550" y="4740275"/>
          <p14:tracePt t="77570" x="1800225" y="4732338"/>
          <p14:tracePt t="77641" x="1792288" y="4732338"/>
          <p14:tracePt t="77655" x="1782763" y="4732338"/>
          <p14:tracePt t="77656" x="1765300" y="4732338"/>
          <p14:tracePt t="77671" x="1731963" y="4732338"/>
          <p14:tracePt t="77689" x="1714500" y="4732338"/>
          <p14:tracePt t="77705" x="1679575" y="4732338"/>
          <p14:tracePt t="77721" x="1654175" y="4714875"/>
          <p14:tracePt t="77738" x="1636713" y="4689475"/>
          <p14:tracePt t="77755" x="1628775" y="4664075"/>
          <p14:tracePt t="77772" x="1620838" y="4646613"/>
          <p14:tracePt t="77807" x="1620838" y="4637088"/>
          <p14:tracePt t="77830" x="1620838" y="4629150"/>
          <p14:tracePt t="77870" x="1611313" y="4629150"/>
          <p14:tracePt t="77894" x="1611313" y="4621213"/>
          <p14:tracePt t="77974" x="1611313" y="4611688"/>
          <p14:tracePt t="77982" x="1611313" y="4603750"/>
          <p14:tracePt t="77997" x="1611313" y="4586288"/>
          <p14:tracePt t="78007" x="1611313" y="4560888"/>
          <p14:tracePt t="78023" x="1611313" y="4525963"/>
          <p14:tracePt t="78040" x="1628775" y="4492625"/>
          <p14:tracePt t="78056" x="1654175" y="4449763"/>
          <p14:tracePt t="78073" x="1663700" y="4414838"/>
          <p14:tracePt t="78090" x="1671638" y="4397375"/>
          <p14:tracePt t="78107" x="1679575" y="4397375"/>
          <p14:tracePt t="78123" x="1679575" y="4389438"/>
          <p14:tracePt t="78140" x="1689100" y="4389438"/>
          <p14:tracePt t="78157" x="1714500" y="4389438"/>
          <p14:tracePt t="78174" x="1835150" y="4389438"/>
          <p14:tracePt t="78191" x="1963738" y="4406900"/>
          <p14:tracePt t="78207" x="2074863" y="4422775"/>
          <p14:tracePt t="78224" x="2117725" y="4432300"/>
          <p14:tracePt t="78262" x="2117725" y="4440238"/>
          <p14:tracePt t="78294" x="2117725" y="4449763"/>
          <p14:tracePt t="78310" x="2117725" y="4465638"/>
          <p14:tracePt t="78326" x="2117725" y="4475163"/>
          <p14:tracePt t="78341" x="2108200" y="4492625"/>
          <p14:tracePt t="78342" x="2092325" y="4518025"/>
          <p14:tracePt t="78358" x="2082800" y="4525963"/>
          <p14:tracePt t="78375" x="2074863" y="4535488"/>
          <p14:tracePt t="78479" x="2065338" y="4535488"/>
          <p14:tracePt t="78678" x="2049463" y="4543425"/>
          <p14:tracePt t="78693" x="2022475" y="4568825"/>
          <p14:tracePt t="78695" x="1979613" y="4586288"/>
          <p14:tracePt t="78695" x="1946275" y="4594225"/>
          <p14:tracePt t="78712" x="1843088" y="4629150"/>
          <p14:tracePt t="78727" x="1722438" y="4664075"/>
          <p14:tracePt t="78744" x="1577975" y="4697413"/>
          <p14:tracePt t="78761" x="1379538" y="4749800"/>
          <p14:tracePt t="78777" x="1250950" y="4775200"/>
          <p14:tracePt t="78794" x="1149350" y="4808538"/>
          <p14:tracePt t="78811" x="1054100" y="4835525"/>
          <p14:tracePt t="78911" x="1046163" y="4835525"/>
          <p14:tracePt t="78928" x="1036638" y="4835525"/>
          <p14:tracePt t="78929" x="968375" y="4835525"/>
          <p14:tracePt t="78945" x="822325" y="4835525"/>
          <p14:tracePt t="78962" x="650875" y="4860925"/>
          <p14:tracePt t="78978" x="522288" y="4868863"/>
          <p14:tracePt t="78995" x="506413" y="4868863"/>
          <p14:tracePt t="79038" x="514350" y="4868863"/>
          <p14:tracePt t="79046" x="549275" y="4826000"/>
          <p14:tracePt t="79063" x="582613" y="4775200"/>
          <p14:tracePt t="79079" x="635000" y="4732338"/>
          <p14:tracePt t="79096" x="668338" y="4706938"/>
          <p14:tracePt t="79112" x="685800" y="4706938"/>
          <p14:tracePt t="79174" x="677863" y="4714875"/>
          <p14:tracePt t="79177" x="668338" y="4732338"/>
          <p14:tracePt t="79196" x="668338" y="4740275"/>
          <p14:tracePt t="79398" x="677863" y="4740275"/>
          <p14:tracePt t="79415" x="693738" y="4740275"/>
          <p14:tracePt t="79415" x="728663" y="4740275"/>
          <p14:tracePt t="79431" x="779463" y="4740275"/>
          <p14:tracePt t="79447" x="857250" y="4740275"/>
          <p14:tracePt t="79464" x="960438" y="4749800"/>
          <p14:tracePt t="79481" x="1063625" y="4765675"/>
          <p14:tracePt t="79498" x="1208088" y="4792663"/>
          <p14:tracePt t="79514" x="1303338" y="4800600"/>
          <p14:tracePt t="79531" x="1397000" y="4808538"/>
          <p14:tracePt t="79548" x="1517650" y="4808538"/>
          <p14:tracePt t="79565" x="1636713" y="4808538"/>
          <p14:tracePt t="79581" x="1835150" y="4808538"/>
          <p14:tracePt t="79598" x="1979613" y="4808538"/>
          <p14:tracePt t="79615" x="2074863" y="4808538"/>
          <p14:tracePt t="79632" x="2143125" y="4808538"/>
          <p14:tracePt t="79648" x="2193925" y="4808538"/>
          <p14:tracePt t="79665" x="2203450" y="4808538"/>
          <p14:tracePt t="79682" x="2228850" y="4808538"/>
          <p14:tracePt t="79699" x="2254250" y="4808538"/>
          <p14:tracePt t="79716" x="2314575" y="4808538"/>
          <p14:tracePt t="79732" x="2374900" y="4818063"/>
          <p14:tracePt t="79749" x="2425700" y="4818063"/>
          <p14:tracePt t="79766" x="2468563" y="4835525"/>
          <p14:tracePt t="79927" x="2460625" y="4835525"/>
          <p14:tracePt t="80607" x="2451100" y="4835525"/>
          <p14:tracePt t="80631" x="2451100" y="4843463"/>
          <p14:tracePt t="80638" x="2425700" y="4851400"/>
          <p14:tracePt t="80656" x="2400300" y="4851400"/>
          <p14:tracePt t="80672" x="2374900" y="4860925"/>
          <p14:tracePt t="80688" x="2332038" y="4878388"/>
          <p14:tracePt t="80705" x="2271713" y="4878388"/>
          <p14:tracePt t="80722" x="2185988" y="4886325"/>
          <p14:tracePt t="80739" x="2092325" y="4886325"/>
          <p14:tracePt t="80755" x="1971675" y="4894263"/>
          <p14:tracePt t="80772" x="1885950" y="4903788"/>
          <p14:tracePt t="80789" x="1817688" y="4911725"/>
          <p14:tracePt t="80806" x="1749425" y="4921250"/>
          <p14:tracePt t="80823" x="1535113" y="4937125"/>
          <p14:tracePt t="80856" x="1371600" y="4937125"/>
          <p14:tracePt t="80873" x="1217613" y="4937125"/>
          <p14:tracePt t="80889" x="1063625" y="4937125"/>
          <p14:tracePt t="80906" x="993775" y="4937125"/>
          <p14:tracePt t="80923" x="942975" y="4937125"/>
          <p14:tracePt t="80940" x="935038" y="4937125"/>
          <p14:tracePt t="80956" x="925513" y="4937125"/>
          <p14:tracePt t="80973" x="917575" y="4937125"/>
          <p14:tracePt t="80990" x="882650" y="4937125"/>
          <p14:tracePt t="80990" x="857250" y="4937125"/>
          <p14:tracePt t="81007" x="796925" y="4929188"/>
          <p14:tracePt t="81023" x="728663" y="4911725"/>
          <p14:tracePt t="81040" x="668338" y="4903788"/>
          <p14:tracePt t="81057" x="635000" y="4894263"/>
          <p14:tracePt t="81074" x="625475" y="4886325"/>
          <p14:tracePt t="81159" x="625475" y="4878388"/>
          <p14:tracePt t="81176" x="625475" y="4868863"/>
          <p14:tracePt t="81510" x="635000" y="4860925"/>
          <p14:tracePt t="81511" x="642938" y="4860925"/>
          <p14:tracePt t="81526" x="685800" y="4851400"/>
          <p14:tracePt t="81544" x="728663" y="4851400"/>
          <p14:tracePt t="81560" x="779463" y="4851400"/>
          <p14:tracePt t="81577" x="849313" y="4851400"/>
          <p14:tracePt t="81593" x="950913" y="4851400"/>
          <p14:tracePt t="81610" x="1063625" y="4843463"/>
          <p14:tracePt t="81627" x="1217613" y="4818063"/>
          <p14:tracePt t="81644" x="1336675" y="4792663"/>
          <p14:tracePt t="81660" x="1449388" y="4775200"/>
          <p14:tracePt t="81677" x="1593850" y="4749800"/>
          <p14:tracePt t="81694" x="1731963" y="4749800"/>
          <p14:tracePt t="81711" x="1989138" y="4749800"/>
          <p14:tracePt t="81727" x="2135188" y="4749800"/>
          <p14:tracePt t="81745" x="2193925" y="4749800"/>
          <p14:tracePt t="81761" x="2220913" y="4749800"/>
          <p14:tracePt t="82056" x="2220913" y="4757738"/>
          <p14:tracePt t="82063" x="2203450" y="4765675"/>
          <p14:tracePt t="82081" x="2203450" y="4775200"/>
          <p14:tracePt t="82096" x="2193925" y="4775200"/>
          <p14:tracePt t="82183" x="2193925" y="4783138"/>
          <p14:tracePt t="82191" x="2185988" y="4792663"/>
          <p14:tracePt t="82199" x="2178050" y="4792663"/>
          <p14:tracePt t="82214" x="2168525" y="4800600"/>
          <p14:tracePt t="82230" x="2160588" y="4800600"/>
          <p14:tracePt t="82230" x="2151063" y="4808538"/>
          <p14:tracePt t="82247" x="2143125" y="4808538"/>
          <p14:tracePt t="82263" x="2135188" y="4808538"/>
          <p14:tracePt t="82280" x="2125663" y="4808538"/>
          <p14:tracePt t="82297" x="2100263" y="4818063"/>
          <p14:tracePt t="82314" x="2049463" y="4826000"/>
          <p14:tracePt t="82330" x="1963738" y="4826000"/>
          <p14:tracePt t="82347" x="1835150" y="4826000"/>
          <p14:tracePt t="82364" x="1731963" y="4826000"/>
          <p14:tracePt t="82381" x="1620838" y="4826000"/>
          <p14:tracePt t="82397" x="1568450" y="4835525"/>
          <p14:tracePt t="82414" x="1500188" y="4843463"/>
          <p14:tracePt t="82431" x="1449388" y="4843463"/>
          <p14:tracePt t="82448" x="1371600" y="4843463"/>
          <p14:tracePt t="82465" x="1243013" y="4843463"/>
          <p14:tracePt t="82481" x="1131888" y="4843463"/>
          <p14:tracePt t="82498" x="985838" y="4843463"/>
          <p14:tracePt t="82515" x="900113" y="4843463"/>
          <p14:tracePt t="82532" x="849313" y="4843463"/>
          <p14:tracePt t="82548" x="831850" y="4843463"/>
          <p14:tracePt t="82631" x="822325" y="4843463"/>
          <p14:tracePt t="82634" x="814388" y="4843463"/>
          <p14:tracePt t="82655" x="814388" y="4851400"/>
          <p14:tracePt t="82666" x="788988" y="4860925"/>
          <p14:tracePt t="82683" x="763588" y="4860925"/>
          <p14:tracePt t="82699" x="728663" y="4860925"/>
          <p14:tracePt t="82716" x="703263" y="4860925"/>
          <p14:tracePt t="82733" x="703263" y="4851400"/>
          <p14:tracePt t="82749" x="693738" y="4851400"/>
          <p14:tracePt t="82839" x="685800" y="4851400"/>
          <p14:tracePt t="83663" x="693738" y="4851400"/>
          <p14:tracePt t="83675" x="703263" y="4851400"/>
          <p14:tracePt t="83688" x="728663" y="4851400"/>
          <p14:tracePt t="83705" x="746125" y="4851400"/>
          <p14:tracePt t="83721" x="788988" y="4835525"/>
          <p14:tracePt t="83738" x="839788" y="4835525"/>
          <p14:tracePt t="83755" x="892175" y="4826000"/>
          <p14:tracePt t="83772" x="950913" y="4818063"/>
          <p14:tracePt t="83788" x="985838" y="4808538"/>
          <p14:tracePt t="83805" x="1003300" y="4800600"/>
          <p14:tracePt t="83822" x="1020763" y="4800600"/>
          <p14:tracePt t="83839" x="1046163" y="4808538"/>
          <p14:tracePt t="83855" x="1089025" y="4818063"/>
          <p14:tracePt t="83872" x="1165225" y="4843463"/>
          <p14:tracePt t="83889" x="1268413" y="4868863"/>
          <p14:tracePt t="83906" x="1328738" y="4886325"/>
          <p14:tracePt t="83922" x="1379538" y="4886325"/>
          <p14:tracePt t="83939" x="1414463" y="4894263"/>
          <p14:tracePt t="83956" x="1439863" y="4894263"/>
          <p14:tracePt t="83973" x="1465263" y="4894263"/>
          <p14:tracePt t="83989" x="1508125" y="4894263"/>
          <p14:tracePt t="84006" x="1620838" y="4894263"/>
          <p14:tracePt t="84023" x="1706563" y="4894263"/>
          <p14:tracePt t="84040" x="1800225" y="4903788"/>
          <p14:tracePt t="84056" x="1851025" y="4903788"/>
          <p14:tracePt t="84073" x="1893888" y="4903788"/>
          <p14:tracePt t="84090" x="1920875" y="4886325"/>
          <p14:tracePt t="84107" x="1946275" y="4886325"/>
          <p14:tracePt t="84124" x="1971675" y="4878388"/>
          <p14:tracePt t="84141" x="2022475" y="4878388"/>
          <p14:tracePt t="84158" x="2039938" y="4878388"/>
          <p14:tracePt t="84175" x="2065338" y="4878388"/>
          <p14:tracePt t="85552" x="2065338" y="4886325"/>
          <p14:tracePt t="85568" x="2057400" y="4894263"/>
          <p14:tracePt t="85584" x="2039938" y="4903788"/>
          <p14:tracePt t="85585" x="2039938" y="4911725"/>
          <p14:tracePt t="85599" x="1989138" y="4954588"/>
          <p14:tracePt t="85616" x="1946275" y="4989513"/>
          <p14:tracePt t="85633" x="1893888" y="5032375"/>
          <p14:tracePt t="85649" x="1800225" y="5092700"/>
          <p14:tracePt t="85666" x="1706563" y="5143500"/>
          <p14:tracePt t="85683" x="1603375" y="5194300"/>
          <p14:tracePt t="85700" x="1465263" y="5254625"/>
          <p14:tracePt t="85716" x="1406525" y="5289550"/>
          <p14:tracePt t="85733" x="1363663" y="5307013"/>
          <p14:tracePt t="85750" x="1336675" y="5322888"/>
          <p14:tracePt t="85767" x="1303338" y="5340350"/>
          <p14:tracePt t="85784" x="1260475" y="5357813"/>
          <p14:tracePt t="85801" x="1192213" y="5365750"/>
          <p14:tracePt t="85817" x="1071563" y="5375275"/>
          <p14:tracePt t="85834" x="985838" y="5383213"/>
          <p14:tracePt t="85851" x="900113" y="5383213"/>
          <p14:tracePt t="85867" x="874713" y="5392738"/>
          <p14:tracePt t="85884" x="865188" y="5392738"/>
          <p14:tracePt t="85960" x="857250" y="5392738"/>
          <p14:tracePt t="85972" x="831850" y="5400675"/>
          <p14:tracePt t="85985" x="814388" y="5400675"/>
          <p14:tracePt t="86002" x="806450" y="5400675"/>
          <p14:tracePt t="86344" x="814388" y="5400675"/>
          <p14:tracePt t="86360" x="814388" y="5392738"/>
          <p14:tracePt t="86384" x="822325" y="5383213"/>
          <p14:tracePt t="86387" x="831850" y="5383213"/>
          <p14:tracePt t="86403" x="839788" y="5375275"/>
          <p14:tracePt t="86421" x="849313" y="5375275"/>
          <p14:tracePt t="86437" x="865188" y="5357813"/>
          <p14:tracePt t="86454" x="874713" y="5357813"/>
          <p14:tracePt t="86470" x="892175" y="5349875"/>
          <p14:tracePt t="86487" x="935038" y="5340350"/>
          <p14:tracePt t="86504" x="950913" y="5332413"/>
          <p14:tracePt t="86521" x="985838" y="5322888"/>
          <p14:tracePt t="86537" x="1020763" y="5314950"/>
          <p14:tracePt t="86555" x="1036638" y="5307013"/>
          <p14:tracePt t="86571" x="1063625" y="5307013"/>
          <p14:tracePt t="86588" x="1089025" y="5307013"/>
          <p14:tracePt t="86604" x="1106488" y="5307013"/>
          <p14:tracePt t="86622" x="1139825" y="5297488"/>
          <p14:tracePt t="86638" x="1165225" y="5297488"/>
          <p14:tracePt t="86655" x="1192213" y="5297488"/>
          <p14:tracePt t="86672" x="1235075" y="5289550"/>
          <p14:tracePt t="86689" x="1250950" y="5289550"/>
          <p14:tracePt t="86705" x="1277938" y="5289550"/>
          <p14:tracePt t="86722" x="1303338" y="5289550"/>
          <p14:tracePt t="86739" x="1320800" y="5289550"/>
          <p14:tracePt t="86755" x="1363663" y="5289550"/>
          <p14:tracePt t="86772" x="1397000" y="5289550"/>
          <p14:tracePt t="86789" x="1431925" y="5289550"/>
          <p14:tracePt t="86806" x="1482725" y="5289550"/>
          <p14:tracePt t="86823" x="1525588" y="5289550"/>
          <p14:tracePt t="86839" x="1585913" y="5289550"/>
          <p14:tracePt t="86856" x="1628775" y="5289550"/>
          <p14:tracePt t="86873" x="1706563" y="5289550"/>
          <p14:tracePt t="86889" x="1800225" y="5289550"/>
          <p14:tracePt t="86907" x="1851025" y="5297488"/>
          <p14:tracePt t="86923" x="1893888" y="5297488"/>
          <p14:tracePt t="86940" x="1920875" y="5297488"/>
          <p14:tracePt t="86956" x="1946275" y="5289550"/>
          <p14:tracePt t="86973" x="1971675" y="5289550"/>
          <p14:tracePt t="86990" x="1979613" y="5289550"/>
          <p14:tracePt t="87007" x="2014538" y="5289550"/>
          <p14:tracePt t="87023" x="2057400" y="5289550"/>
          <p14:tracePt t="87040" x="2074863" y="5289550"/>
          <p14:tracePt t="87112" x="2082800" y="5289550"/>
          <p14:tracePt t="87128" x="2092325" y="5289550"/>
          <p14:tracePt t="87144" x="2100263" y="5280025"/>
          <p14:tracePt t="89764" x="2108200" y="5289550"/>
          <p14:tracePt t="89776" x="2108200" y="5297488"/>
          <p14:tracePt t="89777" x="2108200" y="5307013"/>
          <p14:tracePt t="89789" x="2117725" y="5340350"/>
          <p14:tracePt t="89805" x="2125663" y="5365750"/>
          <p14:tracePt t="89822" x="2135188" y="5383213"/>
          <p14:tracePt t="89839" x="2135188" y="5400675"/>
          <p14:tracePt t="89856" x="2143125" y="5443538"/>
          <p14:tracePt t="89872" x="2143125" y="5468938"/>
          <p14:tracePt t="89889" x="2135188" y="5503863"/>
          <p14:tracePt t="89906" x="2135188" y="5537200"/>
          <p14:tracePt t="89922" x="2125663" y="5572125"/>
          <p14:tracePt t="89939" x="2125663" y="5597525"/>
          <p14:tracePt t="89956" x="2125663" y="5607050"/>
          <p14:tracePt t="89973" x="2125663" y="5614988"/>
          <p14:tracePt t="90032" x="2125663" y="5622925"/>
          <p14:tracePt t="90048" x="2117725" y="5622925"/>
          <p14:tracePt t="90057" x="2117725" y="5632450"/>
          <p14:tracePt t="90073" x="2108200" y="5640388"/>
          <p14:tracePt t="90112" x="2108200" y="5649913"/>
          <p14:tracePt t="90128" x="2100263" y="5649913"/>
          <p14:tracePt t="90136" x="2100263" y="5657850"/>
          <p14:tracePt t="90144" x="2082800" y="5675313"/>
          <p14:tracePt t="90157" x="2057400" y="5692775"/>
          <p14:tracePt t="90174" x="2014538" y="5700713"/>
          <p14:tracePt t="90191" x="1971675" y="5726113"/>
          <p14:tracePt t="90207" x="1920875" y="5735638"/>
          <p14:tracePt t="90224" x="1885950" y="5735638"/>
          <p14:tracePt t="90241" x="1868488" y="5735638"/>
          <p14:tracePt t="90258" x="1843088" y="5735638"/>
          <p14:tracePt t="90274" x="1792288" y="5726113"/>
          <p14:tracePt t="90291" x="1722438" y="5700713"/>
          <p14:tracePt t="90308" x="1646238" y="5675313"/>
          <p14:tracePt t="90325" x="1593850" y="5649913"/>
          <p14:tracePt t="90342" x="1543050" y="5632450"/>
          <p14:tracePt t="90358" x="1543050" y="5614988"/>
          <p14:tracePt t="90392" x="1543050" y="5607050"/>
          <p14:tracePt t="90392" x="1543050" y="5597525"/>
          <p14:tracePt t="90409" x="1543050" y="5580063"/>
          <p14:tracePt t="90425" x="1543050" y="5564188"/>
          <p14:tracePt t="90442" x="1535113" y="5554663"/>
          <p14:tracePt t="90459" x="1525588" y="5529263"/>
          <p14:tracePt t="90476" x="1525588" y="5521325"/>
          <p14:tracePt t="90492" x="1525588" y="5503863"/>
          <p14:tracePt t="90509" x="1525588" y="5486400"/>
          <p14:tracePt t="90526" x="1535113" y="5461000"/>
          <p14:tracePt t="90543" x="1543050" y="5435600"/>
          <p14:tracePt t="90559" x="1577975" y="5392738"/>
          <p14:tracePt t="90576" x="1603375" y="5357813"/>
          <p14:tracePt t="90593" x="1628775" y="5322888"/>
          <p14:tracePt t="90610" x="1663700" y="5297488"/>
          <p14:tracePt t="90626" x="1706563" y="5272088"/>
          <p14:tracePt t="90643" x="1749425" y="5246688"/>
          <p14:tracePt t="90660" x="1808163" y="5229225"/>
          <p14:tracePt t="90677" x="1851025" y="5221288"/>
          <p14:tracePt t="90693" x="1893888" y="5203825"/>
          <p14:tracePt t="90710" x="1928813" y="5194300"/>
          <p14:tracePt t="90727" x="1971675" y="5194300"/>
          <p14:tracePt t="90744" x="1989138" y="5194300"/>
          <p14:tracePt t="90761" x="2032000" y="5194300"/>
          <p14:tracePt t="90777" x="2082800" y="5211763"/>
          <p14:tracePt t="90794" x="2125663" y="5229225"/>
          <p14:tracePt t="90811" x="2178050" y="5254625"/>
          <p14:tracePt t="90828" x="2220913" y="5289550"/>
          <p14:tracePt t="90844" x="2236788" y="5307013"/>
          <p14:tracePt t="90861" x="2246313" y="5322888"/>
          <p14:tracePt t="90878" x="2254250" y="5349875"/>
          <p14:tracePt t="90895" x="2263775" y="5365750"/>
          <p14:tracePt t="90911" x="2263775" y="5392738"/>
          <p14:tracePt t="90928" x="2263775" y="5418138"/>
          <p14:tracePt t="90945" x="2263775" y="5435600"/>
          <p14:tracePt t="90961" x="2263775" y="5443538"/>
          <p14:tracePt t="90978" x="2263775" y="5461000"/>
          <p14:tracePt t="90995" x="2263775" y="5478463"/>
          <p14:tracePt t="91012" x="2246313" y="5486400"/>
          <p14:tracePt t="91028" x="2236788" y="5503863"/>
          <p14:tracePt t="91045" x="2220913" y="5511800"/>
          <p14:tracePt t="91062" x="2193925" y="5529263"/>
          <p14:tracePt t="91079" x="2151063" y="5554663"/>
          <p14:tracePt t="91096" x="2135188" y="5572125"/>
          <p14:tracePt t="91113" x="2125663" y="5580063"/>
          <p14:tracePt t="91129" x="2117725" y="5580063"/>
          <p14:tracePt t="91146" x="2100263" y="5597525"/>
          <p14:tracePt t="91162" x="2092325" y="5597525"/>
          <p14:tracePt t="91179" x="2074863" y="5597525"/>
          <p14:tracePt t="91196" x="2057400" y="5597525"/>
          <p14:tracePt t="91213" x="2039938" y="5597525"/>
          <p14:tracePt t="91229" x="2014538" y="5607050"/>
          <p14:tracePt t="91246" x="1997075" y="5607050"/>
          <p14:tracePt t="91263" x="1971675" y="5607050"/>
          <p14:tracePt t="91280" x="1954213" y="5607050"/>
          <p14:tracePt t="91296" x="1936750" y="5607050"/>
          <p14:tracePt t="91313" x="1928813" y="5607050"/>
          <p14:tracePt t="91330" x="1911350" y="5607050"/>
          <p14:tracePt t="91347" x="1878013" y="5607050"/>
          <p14:tracePt t="91364" x="1851025" y="5597525"/>
          <p14:tracePt t="91381" x="1808163" y="5597525"/>
          <p14:tracePt t="91397" x="1782763" y="5597525"/>
          <p14:tracePt t="91414" x="1765300" y="5589588"/>
          <p14:tracePt t="91431" x="1749425" y="5580063"/>
          <p14:tracePt t="91480" x="1749425" y="5572125"/>
          <p14:tracePt t="91504" x="1749425" y="5564188"/>
          <p14:tracePt t="91520" x="1749425" y="5554663"/>
          <p14:tracePt t="91531" x="1739900" y="5546725"/>
          <p14:tracePt t="91548" x="1739900" y="5537200"/>
          <p14:tracePt t="91565" x="1739900" y="5529263"/>
          <p14:tracePt t="91581" x="1739900" y="5521325"/>
          <p14:tracePt t="91599" x="1739900" y="5503863"/>
          <p14:tracePt t="91615" x="1739900" y="5486400"/>
          <p14:tracePt t="91632" x="1739900" y="5468938"/>
          <p14:tracePt t="91648" x="1749425" y="5461000"/>
          <p14:tracePt t="91665" x="1749425" y="5443538"/>
          <p14:tracePt t="91682" x="1749425" y="5435600"/>
          <p14:tracePt t="91699" x="1757363" y="5418138"/>
          <p14:tracePt t="91716" x="1774825" y="5418138"/>
          <p14:tracePt t="91732" x="1800225" y="5408613"/>
          <p14:tracePt t="91749" x="1843088" y="5400675"/>
          <p14:tracePt t="91766" x="1920875" y="5400675"/>
          <p14:tracePt t="91783" x="1954213" y="5400675"/>
          <p14:tracePt t="91799" x="2014538" y="5400675"/>
          <p14:tracePt t="91816" x="2039938" y="5400675"/>
          <p14:tracePt t="91833" x="2057400" y="5400675"/>
          <p14:tracePt t="91850" x="2074863" y="5400675"/>
          <p14:tracePt t="91866" x="2092325" y="5400675"/>
          <p14:tracePt t="91883" x="2125663" y="5418138"/>
          <p14:tracePt t="91900" x="2168525" y="5435600"/>
          <p14:tracePt t="91917" x="2211388" y="5468938"/>
          <p14:tracePt t="91933" x="2228850" y="5486400"/>
          <p14:tracePt t="91950" x="2228850" y="5494338"/>
          <p14:tracePt t="91967" x="2228850" y="5511800"/>
          <p14:tracePt t="91984" x="2228850" y="5537200"/>
          <p14:tracePt t="92000" x="2211388" y="5564188"/>
          <p14:tracePt t="92017" x="2185988" y="5614988"/>
          <p14:tracePt t="92034" x="2143125" y="5683250"/>
          <p14:tracePt t="92051" x="2100263" y="5743575"/>
          <p14:tracePt t="92068" x="2057400" y="5786438"/>
          <p14:tracePt t="92084" x="2049463" y="5794375"/>
          <p14:tracePt t="92120" x="2049463" y="5786438"/>
          <p14:tracePt t="92136" x="2039938" y="5768975"/>
          <p14:tracePt t="92136" x="2039938" y="5743575"/>
          <p14:tracePt t="92151" x="2032000" y="5692775"/>
          <p14:tracePt t="92168" x="2032000" y="5665788"/>
          <p14:tracePt t="92185" x="2022475" y="5649913"/>
          <p14:tracePt t="92201" x="2022475" y="5640388"/>
          <p14:tracePt t="92304" x="2022475" y="5632450"/>
          <p14:tracePt t="92320" x="2022475" y="5622925"/>
          <p14:tracePt t="92416" x="2032000" y="5622925"/>
          <p14:tracePt t="92417" x="2039938" y="5622925"/>
          <p14:tracePt t="92436" x="2092325" y="5614988"/>
          <p14:tracePt t="92454" x="2151063" y="5589588"/>
          <p14:tracePt t="92470" x="2220913" y="5564188"/>
          <p14:tracePt t="92487" x="2314575" y="5546725"/>
          <p14:tracePt t="92487" x="2349500" y="5529263"/>
          <p14:tracePt t="92504" x="2451100" y="5521325"/>
          <p14:tracePt t="92520" x="2511425" y="5511800"/>
          <p14:tracePt t="92537" x="2597150" y="5511800"/>
          <p14:tracePt t="92553" x="2717800" y="5537200"/>
          <p14:tracePt t="92570" x="2897188" y="5614988"/>
          <p14:tracePt t="92587" x="3094038" y="5675313"/>
          <p14:tracePt t="92604" x="3206750" y="5692775"/>
          <p14:tracePt t="92621" x="3249613" y="5692775"/>
          <p14:tracePt t="92637" x="3257550" y="5692775"/>
          <p14:tracePt t="92687" x="3240088" y="5692775"/>
          <p14:tracePt t="92695" x="3179763" y="5708650"/>
          <p14:tracePt t="92704" x="3051175" y="5718175"/>
          <p14:tracePt t="92721" x="2922588" y="5718175"/>
          <p14:tracePt t="92738" x="2803525" y="5718175"/>
          <p14:tracePt t="92754" x="2760663" y="5718175"/>
          <p14:tracePt t="92771" x="2751138" y="5708650"/>
          <p14:tracePt t="92788" x="2751138" y="5692775"/>
          <p14:tracePt t="92805" x="2743200" y="5665788"/>
          <p14:tracePt t="92821" x="2735263" y="5649913"/>
          <p14:tracePt t="92839" x="2708275" y="5640388"/>
          <p14:tracePt t="92855" x="2606675" y="5632450"/>
          <p14:tracePt t="92872" x="2486025" y="5649913"/>
          <p14:tracePt t="92888" x="2306638" y="5692775"/>
          <p14:tracePt t="92905" x="2151063" y="5726113"/>
          <p14:tracePt t="92922" x="2082800" y="5743575"/>
          <p14:tracePt t="92967" x="2082800" y="5735638"/>
          <p14:tracePt t="92975" x="2100263" y="5700713"/>
          <p14:tracePt t="92989" x="2117725" y="5665788"/>
          <p14:tracePt t="93006" x="2135188" y="5632450"/>
          <p14:tracePt t="93023" x="2135188" y="5614988"/>
          <p14:tracePt t="93079" x="2135188" y="5622925"/>
          <p14:tracePt t="93084" x="2135188" y="5632450"/>
          <p14:tracePt t="93089" x="2125663" y="5657850"/>
          <p14:tracePt t="93176" x="2125663" y="5649913"/>
          <p14:tracePt t="93192" x="2125663" y="5640388"/>
          <p14:tracePt t="93264" x="2117725" y="5640388"/>
          <p14:tracePt t="93275" x="2108200" y="5657850"/>
          <p14:tracePt t="93416" x="2100263" y="5657850"/>
          <p14:tracePt t="93424" x="2092325" y="5665788"/>
          <p14:tracePt t="93442" x="2074863" y="5675313"/>
          <p14:tracePt t="93459" x="2057400" y="5683250"/>
          <p14:tracePt t="93476" x="2049463" y="5692775"/>
          <p14:tracePt t="93492" x="2039938" y="5692775"/>
          <p14:tracePt t="93575" x="2032000" y="5692775"/>
          <p14:tracePt t="93583" x="2006600" y="5700713"/>
          <p14:tracePt t="93595" x="1963738" y="5700713"/>
          <p14:tracePt t="93609" x="1928813" y="5718175"/>
          <p14:tracePt t="93626" x="1885950" y="5718175"/>
          <p14:tracePt t="93643" x="1851025" y="5718175"/>
          <p14:tracePt t="93660" x="1825625" y="5718175"/>
          <p14:tracePt t="93676" x="1817688" y="5718175"/>
          <p14:tracePt t="93693" x="1800225" y="5718175"/>
          <p14:tracePt t="93710" x="1782763" y="5718175"/>
          <p14:tracePt t="93727" x="1739900" y="5718175"/>
          <p14:tracePt t="93743" x="1689100" y="5718175"/>
          <p14:tracePt t="93760" x="1646238" y="5718175"/>
          <p14:tracePt t="93777" x="1611313" y="5718175"/>
          <p14:tracePt t="93794" x="1585913" y="5718175"/>
          <p14:tracePt t="93810" x="1543050" y="5708650"/>
          <p14:tracePt t="93827" x="1508125" y="5700713"/>
          <p14:tracePt t="93844" x="1465263" y="5700713"/>
          <p14:tracePt t="93861" x="1431925" y="5683250"/>
          <p14:tracePt t="93877" x="1371600" y="5675313"/>
          <p14:tracePt t="93894" x="1320800" y="5657850"/>
          <p14:tracePt t="93911" x="1165225" y="5614988"/>
          <p14:tracePt t="93928" x="1089025" y="5589588"/>
          <p14:tracePt t="93944" x="1020763" y="5564188"/>
          <p14:tracePt t="93961" x="977900" y="5537200"/>
          <p14:tracePt t="93978" x="942975" y="5529263"/>
          <p14:tracePt t="93994" x="917575" y="5521325"/>
          <p14:tracePt t="94011" x="892175" y="5494338"/>
          <p14:tracePt t="94028" x="865188" y="5478463"/>
          <p14:tracePt t="94045" x="831850" y="5451475"/>
          <p14:tracePt t="94061" x="806450" y="5426075"/>
          <p14:tracePt t="94078" x="779463" y="5400675"/>
          <p14:tracePt t="94095" x="763588" y="5365750"/>
          <p14:tracePt t="94112" x="763588" y="5357813"/>
          <p14:tracePt t="94128" x="754063" y="5349875"/>
          <p14:tracePt t="94145" x="746125" y="5332413"/>
          <p14:tracePt t="94162" x="736600" y="5322888"/>
          <p14:tracePt t="94179" x="728663" y="5307013"/>
          <p14:tracePt t="94195" x="720725" y="5289550"/>
          <p14:tracePt t="94212" x="720725" y="5272088"/>
          <p14:tracePt t="94229" x="720725" y="5254625"/>
          <p14:tracePt t="94246" x="720725" y="5229225"/>
          <p14:tracePt t="94262" x="711200" y="5194300"/>
          <p14:tracePt t="94280" x="711200" y="5160963"/>
          <p14:tracePt t="94296" x="703263" y="5118100"/>
          <p14:tracePt t="94313" x="703263" y="5065713"/>
          <p14:tracePt t="94330" x="703263" y="5022850"/>
          <p14:tracePt t="94346" x="703263" y="4979988"/>
          <p14:tracePt t="94363" x="703263" y="4937125"/>
          <p14:tracePt t="94380" x="703263" y="4886325"/>
          <p14:tracePt t="94397" x="711200" y="4860925"/>
          <p14:tracePt t="94414" x="711200" y="4826000"/>
          <p14:tracePt t="94430" x="720725" y="4800600"/>
          <p14:tracePt t="94447" x="736600" y="4775200"/>
          <p14:tracePt t="94464" x="736600" y="4757738"/>
          <p14:tracePt t="94480" x="746125" y="4740275"/>
          <p14:tracePt t="94497" x="754063" y="4722813"/>
          <p14:tracePt t="94514" x="771525" y="4679950"/>
          <p14:tracePt t="94531" x="779463" y="4646613"/>
          <p14:tracePt t="94547" x="796925" y="4611688"/>
          <p14:tracePt t="94564" x="814388" y="4568825"/>
          <p14:tracePt t="94581" x="822325" y="4543425"/>
          <p14:tracePt t="94598" x="831850" y="4525963"/>
          <p14:tracePt t="94615" x="839788" y="4508500"/>
          <p14:tracePt t="94632" x="857250" y="4492625"/>
          <p14:tracePt t="94648" x="857250" y="4457700"/>
          <p14:tracePt t="94665" x="882650" y="4422775"/>
          <p14:tracePt t="94682" x="917575" y="4354513"/>
          <p14:tracePt t="94698" x="942975" y="4303713"/>
          <p14:tracePt t="94715" x="977900" y="4260850"/>
          <p14:tracePt t="94732" x="1003300" y="4217988"/>
          <p14:tracePt t="94749" x="1011238" y="4200525"/>
          <p14:tracePt t="94765" x="1028700" y="4192588"/>
          <p14:tracePt t="94783" x="1036638" y="4175125"/>
          <p14:tracePt t="94799" x="1114425" y="4122738"/>
          <p14:tracePt t="94816" x="1217613" y="4037013"/>
          <p14:tracePt t="94832" x="1354138" y="3892550"/>
          <p14:tracePt t="94849" x="1465263" y="3779838"/>
          <p14:tracePt t="94866" x="1550988" y="3686175"/>
          <p14:tracePt t="94883" x="1603375" y="3635375"/>
          <p14:tracePt t="94899" x="1636713" y="3600450"/>
          <p14:tracePt t="94916" x="1646238" y="3600450"/>
          <p14:tracePt t="94959" x="1654175" y="3600450"/>
          <p14:tracePt t="94966" x="1689100" y="3617913"/>
          <p14:tracePt t="94983" x="1792288" y="3686175"/>
          <p14:tracePt t="95000" x="1878013" y="3729038"/>
          <p14:tracePt t="95017" x="1989138" y="3763963"/>
          <p14:tracePt t="95034" x="2057400" y="3797300"/>
          <p14:tracePt t="95050" x="2108200" y="3814763"/>
          <p14:tracePt t="95067" x="2160588" y="3857625"/>
          <p14:tracePt t="95084" x="2193925" y="3900488"/>
          <p14:tracePt t="95101" x="2228850" y="3968750"/>
          <p14:tracePt t="95117" x="2263775" y="4046538"/>
          <p14:tracePt t="95134" x="2306638" y="4175125"/>
          <p14:tracePt t="95151" x="2349500" y="4346575"/>
          <p14:tracePt t="95168" x="2374900" y="4475163"/>
          <p14:tracePt t="95184" x="2408238" y="4611688"/>
          <p14:tracePt t="95218" x="2417763" y="4664075"/>
          <p14:tracePt t="95235" x="2425700" y="4732338"/>
          <p14:tracePt t="95251" x="2435225" y="4792663"/>
          <p14:tracePt t="95268" x="2435225" y="4851400"/>
          <p14:tracePt t="95285" x="2435225" y="4903788"/>
          <p14:tracePt t="95301" x="2425700" y="4979988"/>
          <p14:tracePt t="95318" x="2417763" y="5022850"/>
          <p14:tracePt t="95335" x="2417763" y="5075238"/>
          <p14:tracePt t="95352" x="2400300" y="5100638"/>
          <p14:tracePt t="95369" x="2392363" y="5135563"/>
          <p14:tracePt t="95385" x="2374900" y="5168900"/>
          <p14:tracePt t="95402" x="2357438" y="5221288"/>
          <p14:tracePt t="95419" x="2332038" y="5280025"/>
          <p14:tracePt t="95436" x="2289175" y="5340350"/>
          <p14:tracePt t="95453" x="2246313" y="5392738"/>
          <p14:tracePt t="95469" x="2203450" y="5451475"/>
          <p14:tracePt t="95486" x="2168525" y="5503863"/>
          <p14:tracePt t="95502" x="2108200" y="5572125"/>
          <p14:tracePt t="95520" x="2057400" y="5614988"/>
          <p14:tracePt t="95536" x="2006600" y="5640388"/>
          <p14:tracePt t="95553" x="1928813" y="5683250"/>
          <p14:tracePt t="95570" x="1835150" y="5708650"/>
          <p14:tracePt t="95586" x="1722438" y="5718175"/>
          <p14:tracePt t="95603" x="1620838" y="5718175"/>
          <p14:tracePt t="95620" x="1560513" y="5718175"/>
          <p14:tracePt t="95637" x="1535113" y="5718175"/>
          <p14:tracePt t="95653" x="1508125" y="5718175"/>
          <p14:tracePt t="95670" x="1474788" y="5718175"/>
          <p14:tracePt t="95687" x="1379538" y="5692775"/>
          <p14:tracePt t="95704" x="1293813" y="5632450"/>
          <p14:tracePt t="95720" x="1235075" y="5546725"/>
          <p14:tracePt t="95737" x="1157288" y="5400675"/>
          <p14:tracePt t="95754" x="1122363" y="5229225"/>
          <p14:tracePt t="95771" x="1096963" y="5032375"/>
          <p14:tracePt t="95788" x="1096963" y="4868863"/>
          <p14:tracePt t="95804" x="1096963" y="4689475"/>
          <p14:tracePt t="95821" x="1079500" y="4543425"/>
          <p14:tracePt t="95838" x="1036638" y="4379913"/>
          <p14:tracePt t="95854" x="968375" y="4192588"/>
          <p14:tracePt t="95872" x="925513" y="4097338"/>
          <p14:tracePt t="95888" x="900113" y="4054475"/>
          <p14:tracePt t="95905" x="882650" y="4003675"/>
          <p14:tracePt t="95921" x="882650" y="3968750"/>
          <p14:tracePt t="95938" x="874713" y="3943350"/>
          <p14:tracePt t="95955" x="874713" y="3925888"/>
          <p14:tracePt t="95972" x="874713" y="3908425"/>
          <p14:tracePt t="95989" x="874713" y="3900488"/>
          <p14:tracePt t="96005" x="874713" y="3883025"/>
          <p14:tracePt t="96022" x="892175" y="3865563"/>
          <p14:tracePt t="96039" x="942975" y="3832225"/>
          <p14:tracePt t="96056" x="1003300" y="3797300"/>
          <p14:tracePt t="96072" x="1071563" y="3763963"/>
          <p14:tracePt t="96089" x="1096963" y="3754438"/>
          <p14:tracePt t="96106" x="1114425" y="3754438"/>
          <p14:tracePt t="96216" x="1122363" y="3754438"/>
          <p14:tracePt t="96228" x="1131888" y="3754438"/>
          <p14:tracePt t="96242" x="1139825" y="3746500"/>
          <p14:tracePt t="96257" x="1149350" y="3736975"/>
          <p14:tracePt t="96327" x="1157288" y="3736975"/>
          <p14:tracePt t="96335" x="1165225" y="3736975"/>
          <p14:tracePt t="96341" x="1208088" y="3736975"/>
          <p14:tracePt t="96357" x="1250950" y="3736975"/>
          <p14:tracePt t="96375" x="1311275" y="3736975"/>
          <p14:tracePt t="96391" x="1422400" y="3729038"/>
          <p14:tracePt t="96408" x="1543050" y="3729038"/>
          <p14:tracePt t="96424" x="1671638" y="3729038"/>
          <p14:tracePt t="96441" x="1860550" y="3729038"/>
          <p14:tracePt t="96458" x="2135188" y="3763963"/>
          <p14:tracePt t="96475" x="2365375" y="3779838"/>
          <p14:tracePt t="96491" x="2597150" y="3789363"/>
          <p14:tracePt t="96508" x="2717800" y="3789363"/>
          <p14:tracePt t="96525" x="2751138" y="3779838"/>
          <p14:tracePt t="96542" x="2760663" y="3771900"/>
          <p14:tracePt t="96743" x="2760663" y="3779838"/>
          <p14:tracePt t="96751" x="2751138" y="3797300"/>
          <p14:tracePt t="96760" x="2708275" y="3840163"/>
          <p14:tracePt t="96776" x="2632075" y="3908425"/>
          <p14:tracePt t="96794" x="2536825" y="3960813"/>
          <p14:tracePt t="96810" x="2392363" y="4029075"/>
          <p14:tracePt t="96827" x="2254250" y="4071938"/>
          <p14:tracePt t="96843" x="2160588" y="4079875"/>
          <p14:tracePt t="96860" x="2082800" y="4089400"/>
          <p14:tracePt t="96877" x="2014538" y="4089400"/>
          <p14:tracePt t="96894" x="1868488" y="4097338"/>
          <p14:tracePt t="96910" x="1722438" y="4106863"/>
          <p14:tracePt t="96910" x="1654175" y="4106863"/>
          <p14:tracePt t="96927" x="1535113" y="4114800"/>
          <p14:tracePt t="96944" x="1500188" y="4114800"/>
          <p14:tracePt t="96960" x="1492250" y="4114800"/>
          <p14:tracePt t="97015" x="1500188" y="4114800"/>
          <p14:tracePt t="97031" x="1508125" y="4114800"/>
          <p14:tracePt t="97033" x="1508125" y="4106863"/>
          <p14:tracePt t="97111" x="1517650" y="4106863"/>
          <p14:tracePt t="97112" x="1543050" y="4106863"/>
          <p14:tracePt t="97134" x="1636713" y="4114800"/>
          <p14:tracePt t="97145" x="1757363" y="4114800"/>
          <p14:tracePt t="97161" x="1936750" y="4106863"/>
          <p14:tracePt t="97178" x="2049463" y="4071938"/>
          <p14:tracePt t="97195" x="2168525" y="4029075"/>
          <p14:tracePt t="97212" x="2279650" y="3994150"/>
          <p14:tracePt t="97228" x="2382838" y="3978275"/>
          <p14:tracePt t="97245" x="2451100" y="3978275"/>
          <p14:tracePt t="97262" x="2528888" y="3986213"/>
          <p14:tracePt t="97279" x="2649538" y="4046538"/>
          <p14:tracePt t="97296" x="2751138" y="4089400"/>
          <p14:tracePt t="97312" x="2820988" y="4097338"/>
          <p14:tracePt t="97329" x="2846388" y="4097338"/>
          <p14:tracePt t="97346" x="2863850" y="4097338"/>
          <p14:tracePt t="97363" x="2871788" y="4089400"/>
          <p14:tracePt t="97447" x="2871788" y="4097338"/>
          <p14:tracePt t="97463" x="2854325" y="4114800"/>
          <p14:tracePt t="97464" x="2828925" y="4149725"/>
          <p14:tracePt t="97481" x="2820988" y="4165600"/>
          <p14:tracePt t="97551" x="2828925" y="4157663"/>
          <p14:tracePt t="97567" x="2828925" y="4149725"/>
          <p14:tracePt t="97791" x="2820988" y="4149725"/>
          <p14:tracePt t="97799" x="2811463" y="4175125"/>
          <p14:tracePt t="97816" x="2803525" y="4200525"/>
          <p14:tracePt t="97832" x="2794000" y="4260850"/>
          <p14:tracePt t="97849" x="2778125" y="4337050"/>
          <p14:tracePt t="97865" x="2768600" y="4406900"/>
          <p14:tracePt t="97882" x="2751138" y="4483100"/>
          <p14:tracePt t="97899" x="2725738" y="4543425"/>
          <p14:tracePt t="97916" x="2708275" y="4586288"/>
          <p14:tracePt t="97933" x="2682875" y="4646613"/>
          <p14:tracePt t="97949" x="2665413" y="4697413"/>
          <p14:tracePt t="97966" x="2614613" y="4792663"/>
          <p14:tracePt t="97983" x="2546350" y="4911725"/>
          <p14:tracePt t="98000" x="2486025" y="5022850"/>
          <p14:tracePt t="98016" x="2425700" y="5118100"/>
          <p14:tracePt t="98033" x="2382838" y="5186363"/>
          <p14:tracePt t="98050" x="2357438" y="5221288"/>
          <p14:tracePt t="98067" x="2322513" y="5272088"/>
          <p14:tracePt t="98083" x="2289175" y="5322888"/>
          <p14:tracePt t="98100" x="2254250" y="5365750"/>
          <p14:tracePt t="98117" x="2193925" y="5435600"/>
          <p14:tracePt t="98134" x="2125663" y="5503863"/>
          <p14:tracePt t="98150" x="2039938" y="5589588"/>
          <p14:tracePt t="98167" x="1979613" y="5657850"/>
          <p14:tracePt t="98184" x="1963738" y="5683250"/>
          <p14:tracePt t="98200" x="1936750" y="5708650"/>
          <p14:tracePt t="98217" x="1920875" y="5726113"/>
          <p14:tracePt t="98234" x="1885950" y="5743575"/>
          <p14:tracePt t="98251" x="1792288" y="5778500"/>
          <p14:tracePt t="98268" x="1646238" y="5811838"/>
          <p14:tracePt t="98284" x="1474788" y="5829300"/>
          <p14:tracePt t="98301" x="1285875" y="5837238"/>
          <p14:tracePt t="98318" x="1139825" y="5837238"/>
          <p14:tracePt t="98334" x="1003300" y="5837238"/>
          <p14:tracePt t="98351" x="942975" y="5837238"/>
          <p14:tracePt t="98368" x="917575" y="5829300"/>
          <p14:tracePt t="98385" x="874713" y="5803900"/>
          <p14:tracePt t="98401" x="822325" y="5751513"/>
          <p14:tracePt t="98419" x="746125" y="5657850"/>
          <p14:tracePt t="98435" x="668338" y="5529263"/>
          <p14:tracePt t="98452" x="617538" y="5392738"/>
          <p14:tracePt t="98469" x="582613" y="5229225"/>
          <p14:tracePt t="98486" x="582613" y="5108575"/>
          <p14:tracePt t="98502" x="592138" y="4997450"/>
          <p14:tracePt t="98502" x="600075" y="4964113"/>
          <p14:tracePt t="98519" x="600075" y="4886325"/>
          <p14:tracePt t="98535" x="608013" y="4792663"/>
          <p14:tracePt t="98552" x="625475" y="4722813"/>
          <p14:tracePt t="98569" x="642938" y="4637088"/>
          <p14:tracePt t="98586" x="677863" y="4543425"/>
          <p14:tracePt t="98603" x="736600" y="4440238"/>
          <p14:tracePt t="98619" x="814388" y="4321175"/>
          <p14:tracePt t="98636" x="917575" y="4192588"/>
          <p14:tracePt t="98653" x="985838" y="4097338"/>
          <p14:tracePt t="98670" x="1046163" y="4021138"/>
          <p14:tracePt t="98686" x="1131888" y="3908425"/>
          <p14:tracePt t="98703" x="1208088" y="3840163"/>
          <p14:tracePt t="98720" x="1293813" y="3789363"/>
          <p14:tracePt t="98737" x="1397000" y="3754438"/>
          <p14:tracePt t="98753" x="1492250" y="3721100"/>
          <p14:tracePt t="98770" x="1636713" y="3711575"/>
          <p14:tracePt t="98787" x="1774825" y="3711575"/>
          <p14:tracePt t="98804" x="1946275" y="3703638"/>
          <p14:tracePt t="98820" x="2057400" y="3703638"/>
          <p14:tracePt t="98838" x="2178050" y="3703638"/>
          <p14:tracePt t="98854" x="2236788" y="3703638"/>
          <p14:tracePt t="98854" x="2297113" y="3711575"/>
          <p14:tracePt t="98871" x="2374900" y="3771900"/>
          <p14:tracePt t="98888" x="2493963" y="3875088"/>
          <p14:tracePt t="98904" x="2589213" y="4003675"/>
          <p14:tracePt t="98921" x="2682875" y="4157663"/>
          <p14:tracePt t="98938" x="2751138" y="4337050"/>
          <p14:tracePt t="98955" x="2794000" y="4475163"/>
          <p14:tracePt t="98971" x="2803525" y="4568825"/>
          <p14:tracePt t="98989" x="2811463" y="4621213"/>
          <p14:tracePt t="99005" x="2811463" y="4664075"/>
          <p14:tracePt t="99022" x="2811463" y="4714875"/>
          <p14:tracePt t="99038" x="2794000" y="4765675"/>
          <p14:tracePt t="99038" x="2786063" y="4792663"/>
          <p14:tracePt t="99055" x="2760663" y="4851400"/>
          <p14:tracePt t="99072" x="2725738" y="4946650"/>
          <p14:tracePt t="99089" x="2674938" y="5014913"/>
          <p14:tracePt t="99105" x="2614613" y="5108575"/>
          <p14:tracePt t="99122" x="2554288" y="5178425"/>
          <p14:tracePt t="99139" x="2511425" y="5237163"/>
          <p14:tracePt t="99156" x="2478088" y="5280025"/>
          <p14:tracePt t="99172" x="2443163" y="5322888"/>
          <p14:tracePt t="99189" x="2374900" y="5375275"/>
          <p14:tracePt t="99206" x="2279650" y="5435600"/>
          <p14:tracePt t="99206" x="2193925" y="5478463"/>
          <p14:tracePt t="99223" x="2049463" y="5521325"/>
          <p14:tracePt t="99240" x="1911350" y="5564188"/>
          <p14:tracePt t="99256" x="1782763" y="5580063"/>
          <p14:tracePt t="99273" x="1679575" y="5597525"/>
          <p14:tracePt t="99290" x="1611313" y="5597525"/>
          <p14:tracePt t="99307" x="1550988" y="5597525"/>
          <p14:tracePt t="99323" x="1449388" y="5597525"/>
          <p14:tracePt t="99340" x="1328738" y="5572125"/>
          <p14:tracePt t="99357" x="1182688" y="5537200"/>
          <p14:tracePt t="99374" x="1096963" y="5503863"/>
          <p14:tracePt t="99390" x="1036638" y="5468938"/>
          <p14:tracePt t="99407" x="1036638" y="5451475"/>
          <p14:tracePt t="99487" x="1036638" y="5443538"/>
          <p14:tracePt t="99519" x="1028700" y="5443538"/>
          <p14:tracePt t="99919" x="1028700" y="5451475"/>
          <p14:tracePt t="99927" x="1028700" y="5494338"/>
          <p14:tracePt t="99944" x="1028700" y="5529263"/>
          <p14:tracePt t="99960" x="1036638" y="5564188"/>
          <p14:tracePt t="99977" x="1054100" y="5589588"/>
          <p14:tracePt t="99994" x="1071563" y="5614988"/>
          <p14:tracePt t="100011" x="1089025" y="5632450"/>
          <p14:tracePt t="100027" x="1114425" y="5665788"/>
          <p14:tracePt t="100044" x="1131888" y="5700713"/>
          <p14:tracePt t="100060" x="1149350" y="5735638"/>
          <p14:tracePt t="100077" x="1157288" y="5751513"/>
          <p14:tracePt t="100094" x="1157288" y="5761038"/>
          <p14:tracePt t="100111" x="1157288" y="5768975"/>
          <p14:tracePt t="100167" x="1157288" y="5778500"/>
          <p14:tracePt t="100207" x="1149350" y="5786438"/>
          <p14:tracePt t="100215" x="1131888" y="5794375"/>
          <p14:tracePt t="100228" x="1106488" y="5794375"/>
          <p14:tracePt t="100245" x="1071563" y="5786438"/>
          <p14:tracePt t="100262" x="1054100" y="5786438"/>
          <p14:tracePt t="100278" x="1036638" y="5778500"/>
          <p14:tracePt t="100447" x="1036638" y="5768975"/>
          <p14:tracePt t="100495" x="1036638" y="5761038"/>
          <p14:tracePt t="100496" x="1046163" y="5761038"/>
          <p14:tracePt t="100535" x="1054100" y="5761038"/>
          <p14:tracePt t="100543" x="1054100" y="5751513"/>
          <p14:tracePt t="100547" x="1071563" y="5751513"/>
          <p14:tracePt t="100563" x="1089025" y="5751513"/>
          <p14:tracePt t="100580" x="1114425" y="5743575"/>
          <p14:tracePt t="100597" x="1131888" y="5735638"/>
          <p14:tracePt t="100614" x="1157288" y="5718175"/>
          <p14:tracePt t="100630" x="1192213" y="5708650"/>
          <p14:tracePt t="100648" x="1217613" y="5692775"/>
          <p14:tracePt t="100664" x="1250950" y="5692775"/>
          <p14:tracePt t="100681" x="1277938" y="5675313"/>
          <p14:tracePt t="100697" x="1320800" y="5675313"/>
          <p14:tracePt t="100714" x="1354138" y="5665788"/>
          <p14:tracePt t="100731" x="1389063" y="5657850"/>
          <p14:tracePt t="100748" x="1414463" y="5649913"/>
          <p14:tracePt t="100764" x="1457325" y="5640388"/>
          <p14:tracePt t="100782" x="1500188" y="5640388"/>
          <p14:tracePt t="100799" x="1543050" y="5632450"/>
          <p14:tracePt t="100799" x="1585913" y="5622925"/>
          <p14:tracePt t="100815" x="1646238" y="5607050"/>
          <p14:tracePt t="100831" x="1765300" y="5607050"/>
          <p14:tracePt t="100848" x="1920875" y="5597525"/>
          <p14:tracePt t="100865" x="2125663" y="5589588"/>
          <p14:tracePt t="100882" x="2279650" y="5580063"/>
          <p14:tracePt t="100899" x="2357438" y="5554663"/>
          <p14:tracePt t="100915" x="2435225" y="5537200"/>
          <p14:tracePt t="100932" x="2443163" y="5529263"/>
          <p14:tracePt t="100949" x="2460625" y="5529263"/>
          <p14:tracePt t="102216" x="2460625" y="5537200"/>
          <p14:tracePt t="102248" x="2460625" y="5546725"/>
          <p14:tracePt t="102256" x="2451100" y="5564188"/>
          <p14:tracePt t="102274" x="2443163" y="5572125"/>
          <p14:tracePt t="102290" x="2425700" y="5589588"/>
          <p14:tracePt t="102307" x="2400300" y="5622925"/>
          <p14:tracePt t="102324" x="2374900" y="5649913"/>
          <p14:tracePt t="102341" x="2349500" y="5665788"/>
          <p14:tracePt t="102357" x="2314575" y="5700713"/>
          <p14:tracePt t="102374" x="2271713" y="5735638"/>
          <p14:tracePt t="102391" x="2211388" y="5768975"/>
          <p14:tracePt t="102391" x="2185988" y="5794375"/>
          <p14:tracePt t="102408" x="2100263" y="5846763"/>
          <p14:tracePt t="102424" x="1963738" y="5907088"/>
          <p14:tracePt t="102441" x="1825625" y="5957888"/>
          <p14:tracePt t="102458" x="1671638" y="6018213"/>
          <p14:tracePt t="102475" x="1568450" y="6061075"/>
          <p14:tracePt t="102491" x="1482725" y="6094413"/>
          <p14:tracePt t="102508" x="1439863" y="6111875"/>
          <p14:tracePt t="102525" x="1406525" y="6137275"/>
          <p14:tracePt t="102542" x="1363663" y="6154738"/>
          <p14:tracePt t="102558" x="1250950" y="6164263"/>
          <p14:tracePt t="102575" x="1028700" y="6180138"/>
          <p14:tracePt t="102592" x="857250" y="6197600"/>
          <p14:tracePt t="102609" x="771525" y="6207125"/>
          <p14:tracePt t="102626" x="763588" y="6207125"/>
          <p14:tracePt t="102672" x="771525" y="6207125"/>
          <p14:tracePt t="102680" x="788988" y="6172200"/>
          <p14:tracePt t="102692" x="796925" y="6137275"/>
          <p14:tracePt t="102709" x="814388" y="6103938"/>
          <p14:tracePt t="102726" x="822325" y="6086475"/>
          <p14:tracePt t="102743" x="831850" y="6078538"/>
          <p14:tracePt t="102792" x="822325" y="6078538"/>
          <p14:tracePt t="102800" x="779463" y="6094413"/>
          <p14:tracePt t="102812" x="754063" y="6094413"/>
          <p14:tracePt t="102826" x="720725" y="6094413"/>
          <p14:tracePt t="102912" x="720725" y="6086475"/>
          <p14:tracePt t="102913" x="720725" y="6078538"/>
          <p14:tracePt t="102960" x="711200" y="6078538"/>
          <p14:tracePt t="103096" x="720725" y="6078538"/>
          <p14:tracePt t="103112" x="754063" y="6078538"/>
          <p14:tracePt t="103113" x="822325" y="6078538"/>
          <p14:tracePt t="103128" x="968375" y="6078538"/>
          <p14:tracePt t="103145" x="1131888" y="6094413"/>
          <p14:tracePt t="103162" x="1311275" y="6103938"/>
          <p14:tracePt t="103179" x="1500188" y="6103938"/>
          <p14:tracePt t="103195" x="1620838" y="6094413"/>
          <p14:tracePt t="103212" x="1714500" y="6069013"/>
          <p14:tracePt t="103229" x="1782763" y="6051550"/>
          <p14:tracePt t="103245" x="1851025" y="6026150"/>
          <p14:tracePt t="103262" x="1928813" y="6018213"/>
          <p14:tracePt t="103279" x="2014538" y="6008688"/>
          <p14:tracePt t="103296" x="2125663" y="6008688"/>
          <p14:tracePt t="103312" x="2160588" y="6000750"/>
          <p14:tracePt t="103329" x="2178050" y="6000750"/>
          <p14:tracePt t="103440" x="2168525" y="6008688"/>
          <p14:tracePt t="103446" x="2168525" y="6018213"/>
          <p14:tracePt t="103464" x="2160588" y="6018213"/>
          <p14:tracePt t="103792" x="2160588" y="6026150"/>
          <p14:tracePt t="103800" x="2143125" y="6026150"/>
          <p14:tracePt t="103816" x="2108200" y="6035675"/>
          <p14:tracePt t="103832" x="2039938" y="6035675"/>
          <p14:tracePt t="103849" x="1946275" y="6035675"/>
          <p14:tracePt t="103866" x="1800225" y="6035675"/>
          <p14:tracePt t="103882" x="1611313" y="6035675"/>
          <p14:tracePt t="103899" x="1457325" y="6035675"/>
          <p14:tracePt t="103916" x="1320800" y="6043613"/>
          <p14:tracePt t="103933" x="1260475" y="6061075"/>
          <p14:tracePt t="103949" x="1243013" y="6061075"/>
          <p14:tracePt t="106744" x="1243013" y="6043613"/>
          <p14:tracePt t="106765" x="1243013" y="6026150"/>
          <p14:tracePt t="106767" x="1235075" y="5983288"/>
          <p14:tracePt t="106781" x="1217613" y="5932488"/>
          <p14:tracePt t="106798" x="1208088" y="5854700"/>
          <p14:tracePt t="106815" x="1208088" y="5768975"/>
          <p14:tracePt t="106832" x="1303338" y="5478463"/>
          <p14:tracePt t="106866" x="1363663" y="5349875"/>
          <p14:tracePt t="106882" x="1397000" y="5237163"/>
          <p14:tracePt t="106899" x="1414463" y="5135563"/>
          <p14:tracePt t="106915" x="1449388" y="5049838"/>
          <p14:tracePt t="106932" x="1474788" y="4989513"/>
          <p14:tracePt t="106949" x="1492250" y="4954588"/>
          <p14:tracePt t="106966" x="1500188" y="4937125"/>
          <p14:tracePt t="106982" x="1508125" y="4929188"/>
          <p14:tracePt t="106999" x="1517650" y="4921250"/>
          <p14:tracePt t="107016" x="1535113" y="4911725"/>
          <p14:tracePt t="107032" x="1543050" y="4903788"/>
          <p14:tracePt t="107049" x="1585913" y="4894263"/>
          <p14:tracePt t="107066" x="1620838" y="4878388"/>
          <p14:tracePt t="107083" x="1646238" y="4860925"/>
          <p14:tracePt t="107100" x="1679575" y="4800600"/>
          <p14:tracePt t="107116" x="1714500" y="4722813"/>
          <p14:tracePt t="107133" x="1749425" y="4621213"/>
          <p14:tracePt t="107150" x="1765300" y="4500563"/>
          <p14:tracePt t="107166" x="1800225" y="4346575"/>
          <p14:tracePt t="107166" x="1808163" y="4260850"/>
          <p14:tracePt t="107184" x="1817688" y="4089400"/>
          <p14:tracePt t="107200" x="1817688" y="3865563"/>
          <p14:tracePt t="107217" x="1782763" y="3643313"/>
          <p14:tracePt t="107233" x="1749425" y="3403600"/>
          <p14:tracePt t="107250" x="1714500" y="3214688"/>
          <p14:tracePt t="107267" x="1663700" y="3000375"/>
          <p14:tracePt t="107284" x="1636713" y="2854325"/>
          <p14:tracePt t="107300" x="1577975" y="2725738"/>
          <p14:tracePt t="107317" x="1525588" y="2622550"/>
          <p14:tracePt t="107334" x="1465263" y="2528888"/>
          <p14:tracePt t="107351" x="1389063" y="2425700"/>
          <p14:tracePt t="107367" x="1277938" y="2263775"/>
          <p14:tracePt t="107385" x="1243013" y="2193925"/>
          <p14:tracePt t="107401" x="1235075" y="2135188"/>
          <p14:tracePt t="107418" x="1225550" y="2049463"/>
          <p14:tracePt t="107435" x="1225550" y="1971675"/>
          <p14:tracePt t="107451" x="1225550" y="1878013"/>
          <p14:tracePt t="107468" x="1225550" y="1792288"/>
          <p14:tracePt t="107485" x="1225550" y="1689100"/>
          <p14:tracePt t="107502" x="1217613" y="1577975"/>
          <p14:tracePt t="107518" x="1217613" y="1457325"/>
          <p14:tracePt t="107535" x="1235075" y="1346200"/>
          <p14:tracePt t="107552" x="1243013" y="1293813"/>
          <p14:tracePt t="107569" x="1250950" y="1277938"/>
          <p14:tracePt t="107585" x="1250950" y="1235075"/>
          <p14:tracePt t="107603" x="1250950" y="1200150"/>
          <p14:tracePt t="107619" x="1260475" y="1165225"/>
          <p14:tracePt t="107636" x="1268413" y="1139825"/>
          <p14:tracePt t="107652" x="1277938" y="1114425"/>
          <p14:tracePt t="107669" x="1285875" y="1089025"/>
          <p14:tracePt t="107686" x="1285875" y="1063625"/>
          <p14:tracePt t="107703" x="1303338" y="1036638"/>
          <p14:tracePt t="107720" x="1320800" y="1011238"/>
          <p14:tracePt t="107736" x="1336675" y="993775"/>
          <p14:tracePt t="107753" x="1346200" y="977900"/>
          <p14:tracePt t="107872" x="1354138" y="977900"/>
          <p14:tracePt t="107904" x="1346200" y="993775"/>
          <p14:tracePt t="107921" x="1336675" y="1020763"/>
          <p14:tracePt t="107937" x="1311275" y="1079500"/>
          <p14:tracePt t="107938" x="1277938" y="1149350"/>
          <p14:tracePt t="107954" x="1243013" y="1250950"/>
          <p14:tracePt t="107971" x="1208088" y="1397000"/>
          <p14:tracePt t="107988" x="1182688" y="1560513"/>
          <p14:tracePt t="108004" x="1139825" y="1792288"/>
          <p14:tracePt t="108021" x="1122363" y="2006600"/>
          <p14:tracePt t="108038" x="1096963" y="2254250"/>
          <p14:tracePt t="108055" x="1106488" y="2451100"/>
          <p14:tracePt t="108071" x="1149350" y="2743200"/>
          <p14:tracePt t="108088" x="1182688" y="2922588"/>
          <p14:tracePt t="108105" x="1208088" y="3035300"/>
          <p14:tracePt t="108122" x="1217613" y="3111500"/>
          <p14:tracePt t="108138" x="1250950" y="3222625"/>
          <p14:tracePt t="108155" x="1268413" y="3282950"/>
          <p14:tracePt t="108172" x="1285875" y="3378200"/>
          <p14:tracePt t="108189" x="1303338" y="3479800"/>
          <p14:tracePt t="108206" x="1311275" y="3600450"/>
          <p14:tracePt t="108222" x="1320800" y="3736975"/>
          <p14:tracePt t="108239" x="1336675" y="3978275"/>
          <p14:tracePt t="108256" x="1320800" y="4149725"/>
          <p14:tracePt t="108273" x="1328738" y="4303713"/>
          <p14:tracePt t="108289" x="1328738" y="4475163"/>
          <p14:tracePt t="108306" x="1346200" y="4664075"/>
          <p14:tracePt t="108323" x="1371600" y="4826000"/>
          <p14:tracePt t="108340" x="1397000" y="4979988"/>
          <p14:tracePt t="108356" x="1422400" y="5075238"/>
          <p14:tracePt t="108373" x="1449388" y="5168900"/>
          <p14:tracePt t="108390" x="1449388" y="5221288"/>
          <p14:tracePt t="108407" x="1457325" y="5264150"/>
          <p14:tracePt t="108423" x="1465263" y="5297488"/>
          <p14:tracePt t="108464" x="1465263" y="5307013"/>
          <p14:tracePt t="108480" x="1465263" y="5322888"/>
          <p14:tracePt t="108490" x="1465263" y="5340350"/>
          <p14:tracePt t="108491" x="1465263" y="5383213"/>
          <p14:tracePt t="108507" x="1474788" y="5435600"/>
          <p14:tracePt t="108524" x="1474788" y="5486400"/>
          <p14:tracePt t="108540" x="1474788" y="5529263"/>
          <p14:tracePt t="108557" x="1474788" y="5564188"/>
          <p14:tracePt t="108574" x="1465263" y="5589588"/>
          <p14:tracePt t="108832" x="1465263" y="5580063"/>
          <p14:tracePt t="108840" x="1465263" y="5572125"/>
          <p14:tracePt t="108859" x="1465263" y="5554663"/>
          <p14:tracePt t="108876" x="1465263" y="5521325"/>
          <p14:tracePt t="108892" x="1457325" y="5468938"/>
          <p14:tracePt t="108909" x="1457325" y="5418138"/>
          <p14:tracePt t="108926" x="1457325" y="5383213"/>
          <p14:tracePt t="108943" x="1457325" y="5357813"/>
          <p14:tracePt t="108960" x="1449388" y="5349875"/>
          <p14:tracePt t="108976" x="1406525" y="5349875"/>
          <p14:tracePt t="108993" x="1346200" y="5340350"/>
          <p14:tracePt t="109010" x="1303338" y="5332413"/>
          <p14:tracePt t="109026" x="1260475" y="5314950"/>
          <p14:tracePt t="109043" x="1217613" y="5297488"/>
          <p14:tracePt t="109060" x="1200150" y="5280025"/>
          <p14:tracePt t="109077" x="1174750" y="5254625"/>
          <p14:tracePt t="109093" x="1149350" y="5229225"/>
          <p14:tracePt t="109110" x="1096963" y="5203825"/>
          <p14:tracePt t="109110" x="1054100" y="5186363"/>
          <p14:tracePt t="109128" x="968375" y="5168900"/>
          <p14:tracePt t="109144" x="831850" y="5126038"/>
          <p14:tracePt t="109161" x="746125" y="5108575"/>
          <p14:tracePt t="109177" x="711200" y="5083175"/>
          <p14:tracePt t="109194" x="711200" y="5065713"/>
          <p14:tracePt t="109211" x="720725" y="5040313"/>
          <p14:tracePt t="109228" x="746125" y="4979988"/>
          <p14:tracePt t="109244" x="763588" y="4937125"/>
          <p14:tracePt t="109261" x="788988" y="4886325"/>
          <p14:tracePt t="109278" x="822325" y="4826000"/>
          <p14:tracePt t="109295" x="917575" y="4722813"/>
          <p14:tracePt t="109312" x="1003300" y="4672013"/>
          <p14:tracePt t="109328" x="1157288" y="4621213"/>
          <p14:tracePt t="109345" x="1406525" y="4560888"/>
          <p14:tracePt t="109362" x="1603375" y="4492625"/>
          <p14:tracePt t="109378" x="1835150" y="4414838"/>
          <p14:tracePt t="109395" x="2014538" y="4337050"/>
          <p14:tracePt t="109412" x="2193925" y="4268788"/>
          <p14:tracePt t="109429" x="2332038" y="4208463"/>
          <p14:tracePt t="109445" x="2486025" y="4183063"/>
          <p14:tracePt t="109462" x="2614613" y="4165600"/>
          <p14:tracePt t="109479" x="2743200" y="4165600"/>
          <p14:tracePt t="109496" x="2768600" y="4175125"/>
          <p14:tracePt t="109513" x="2786063" y="4175125"/>
          <p14:tracePt t="109584" x="2786063" y="4183063"/>
          <p14:tracePt t="109597" x="2794000" y="4217988"/>
          <p14:tracePt t="109614" x="2794000" y="4251325"/>
          <p14:tracePt t="109631" x="2803525" y="4303713"/>
          <p14:tracePt t="109647" x="2820988" y="4371975"/>
          <p14:tracePt t="109663" x="2846388" y="4475163"/>
          <p14:tracePt t="109681" x="2846388" y="4551363"/>
          <p14:tracePt t="109697" x="2846388" y="4611688"/>
          <p14:tracePt t="109714" x="2836863" y="4689475"/>
          <p14:tracePt t="109731" x="2811463" y="4749800"/>
          <p14:tracePt t="109747" x="2778125" y="4826000"/>
          <p14:tracePt t="109764" x="2717800" y="4903788"/>
          <p14:tracePt t="109781" x="2632075" y="5014913"/>
          <p14:tracePt t="109798" x="2546350" y="5092700"/>
          <p14:tracePt t="109814" x="2451100" y="5160963"/>
          <p14:tracePt t="109814" x="2392363" y="5194300"/>
          <p14:tracePt t="109832" x="2314575" y="5237163"/>
          <p14:tracePt t="109848" x="2236788" y="5254625"/>
          <p14:tracePt t="109865" x="2211388" y="5264150"/>
          <p14:tracePt t="109881" x="2203450" y="5272088"/>
          <p14:tracePt t="109968" x="2193925" y="5272088"/>
          <p14:tracePt t="110008" x="2193925" y="5280025"/>
          <p14:tracePt t="110016" x="2178050" y="5289550"/>
          <p14:tracePt t="110033" x="2135188" y="5289550"/>
          <p14:tracePt t="110049" x="2022475" y="5297488"/>
          <p14:tracePt t="110066" x="1646238" y="5297488"/>
          <p14:tracePt t="110082" x="1063625" y="5203825"/>
          <p14:tracePt t="110099" x="307975" y="5022850"/>
          <p14:tracePt t="110116" x="0" y="4808538"/>
          <p14:tracePt t="110132" x="0" y="4535488"/>
          <p14:tracePt t="110150" x="0" y="4294188"/>
          <p14:tracePt t="110166" x="7938" y="4011613"/>
          <p14:tracePt t="110183" x="136525" y="3660775"/>
          <p14:tracePt t="110200" x="307975" y="3343275"/>
          <p14:tracePt t="110217" x="471488" y="3128963"/>
          <p14:tracePt t="110233" x="582613" y="2965450"/>
          <p14:tracePt t="110250" x="668338" y="2871788"/>
          <p14:tracePt t="110266" x="728663" y="2811463"/>
          <p14:tracePt t="110284" x="736600" y="2794000"/>
          <p14:tracePt t="110300" x="746125" y="2786063"/>
          <p14:tracePt t="110317" x="754063" y="2786063"/>
          <p14:tracePt t="110333" x="763588" y="2786063"/>
          <p14:tracePt t="110350" x="771525" y="2786063"/>
          <p14:tracePt t="110367" x="796925" y="2786063"/>
          <p14:tracePt t="110384" x="831850" y="2786063"/>
          <p14:tracePt t="110401" x="849313" y="2786063"/>
          <p14:tracePt t="110417" x="874713" y="2786063"/>
          <p14:tracePt t="110434" x="900113" y="2786063"/>
          <p14:tracePt t="110451" x="908050" y="2794000"/>
          <p14:tracePt t="110468" x="917575" y="2803525"/>
          <p14:tracePt t="110484" x="925513" y="2811463"/>
          <p14:tracePt t="110501" x="935038" y="2811463"/>
          <p14:tracePt t="110518" x="942975" y="2820988"/>
          <p14:tracePt t="110535" x="985838" y="2828925"/>
          <p14:tracePt t="110552" x="1028700" y="2828925"/>
          <p14:tracePt t="110568" x="1106488" y="2828925"/>
          <p14:tracePt t="110585" x="1260475" y="2871788"/>
          <p14:tracePt t="110602" x="1422400" y="2906713"/>
          <p14:tracePt t="110618" x="1585913" y="2957513"/>
          <p14:tracePt t="110635" x="1706563" y="3000375"/>
          <p14:tracePt t="110652" x="1774825" y="3025775"/>
          <p14:tracePt t="110669" x="1800225" y="3043238"/>
          <p14:tracePt t="110685" x="1817688" y="3060700"/>
          <p14:tracePt t="110702" x="1851025" y="3094038"/>
          <p14:tracePt t="110719" x="1954213" y="3222625"/>
          <p14:tracePt t="110736" x="2057400" y="3351213"/>
          <p14:tracePt t="110752" x="2151063" y="3497263"/>
          <p14:tracePt t="110769" x="2228850" y="3643313"/>
          <p14:tracePt t="110786" x="2236788" y="3746500"/>
          <p14:tracePt t="110803" x="2254250" y="3840163"/>
          <p14:tracePt t="110820" x="2254250" y="3986213"/>
          <p14:tracePt t="110836" x="2228850" y="4122738"/>
          <p14:tracePt t="110853" x="2185988" y="4329113"/>
          <p14:tracePt t="110870" x="2135188" y="4543425"/>
          <p14:tracePt t="110887" x="2065338" y="4835525"/>
          <p14:tracePt t="110903" x="1971675" y="5118100"/>
          <p14:tracePt t="110920" x="1878013" y="5280025"/>
          <p14:tracePt t="110937" x="1808163" y="5365750"/>
          <p14:tracePt t="110954" x="1714500" y="5435600"/>
          <p14:tracePt t="110970" x="1620838" y="5478463"/>
          <p14:tracePt t="110987" x="1465263" y="5503863"/>
          <p14:tracePt t="111004" x="1268413" y="5486400"/>
          <p14:tracePt t="111021" x="1046163" y="5375275"/>
          <p14:tracePt t="111037" x="754063" y="5160963"/>
          <p14:tracePt t="111054" x="574675" y="4979988"/>
          <p14:tracePt t="111071" x="428625" y="4714875"/>
          <p14:tracePt t="111088" x="411163" y="4586288"/>
          <p14:tracePt t="111104" x="403225" y="4406900"/>
          <p14:tracePt t="111121" x="411163" y="4243388"/>
          <p14:tracePt t="111138" x="463550" y="4054475"/>
          <p14:tracePt t="111155" x="539750" y="3849688"/>
          <p14:tracePt t="111172" x="668338" y="3600450"/>
          <p14:tracePt t="111188" x="779463" y="3429000"/>
          <p14:tracePt t="111205" x="925513" y="3282950"/>
          <p14:tracePt t="111222" x="1054100" y="3214688"/>
          <p14:tracePt t="111239" x="1208088" y="3163888"/>
          <p14:tracePt t="111255" x="1379538" y="3154363"/>
          <p14:tracePt t="111272" x="1500188" y="3154363"/>
          <p14:tracePt t="111289" x="1628775" y="3189288"/>
          <p14:tracePt t="111306" x="1792288" y="3240088"/>
          <p14:tracePt t="111322" x="1946275" y="3292475"/>
          <p14:tracePt t="111339" x="2125663" y="3368675"/>
          <p14:tracePt t="111356" x="2279650" y="3436938"/>
          <p14:tracePt t="111373" x="2357438" y="3497263"/>
          <p14:tracePt t="111389" x="2435225" y="3557588"/>
          <p14:tracePt t="111406" x="2460625" y="3617913"/>
          <p14:tracePt t="111423" x="2493963" y="3721100"/>
          <p14:tracePt t="111440" x="2511425" y="3797300"/>
          <p14:tracePt t="111457" x="2511425" y="3883025"/>
          <p14:tracePt t="111473" x="2503488" y="4011613"/>
          <p14:tracePt t="111490" x="2478088" y="4157663"/>
          <p14:tracePt t="111506" x="2425700" y="4406900"/>
          <p14:tracePt t="111524" x="2365375" y="4611688"/>
          <p14:tracePt t="111540" x="2289175" y="4818063"/>
          <p14:tracePt t="111557" x="2178050" y="5022850"/>
          <p14:tracePt t="111574" x="2049463" y="5178425"/>
          <p14:tracePt t="111591" x="1885950" y="5314950"/>
          <p14:tracePt t="111607" x="1679575" y="5418138"/>
          <p14:tracePt t="111624" x="1535113" y="5426075"/>
          <p14:tracePt t="111641" x="1465263" y="5400675"/>
          <p14:tracePt t="111658" x="1431925" y="5357813"/>
          <p14:tracePt t="111674" x="1406525" y="5297488"/>
          <p14:tracePt t="111691" x="1379538" y="5246688"/>
          <p14:tracePt t="111708" x="1346200" y="5194300"/>
          <p14:tracePt t="111724" x="1320800" y="5160963"/>
          <p14:tracePt t="111741" x="1293813" y="5135563"/>
          <p14:tracePt t="111758" x="1285875" y="5118100"/>
          <p14:tracePt t="112766" x="0" y="0"/>
        </p14:tracePtLst>
      </p14:laserTraceLst>
    </p:ext>
  </p:extLs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036496" cy="6858000"/>
          </a:xfrm>
        </p:spPr>
        <p:txBody>
          <a:bodyPr/>
          <a:lstStyle/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400" b="1" dirty="0" smtClean="0">
                <a:solidFill>
                  <a:schemeClr val="tx2"/>
                </a:solidFill>
              </a:rPr>
              <a:t>接收程序：</a:t>
            </a:r>
            <a:r>
              <a:rPr lang="zh-CN" altLang="en-US" sz="2400" b="1" dirty="0" smtClean="0"/>
              <a:t>  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400" b="1" dirty="0" smtClean="0"/>
              <a:t>       </a:t>
            </a:r>
            <a:r>
              <a:rPr lang="en-US" altLang="zh-CN" sz="2400" b="1" dirty="0" smtClean="0"/>
              <a:t>	</a:t>
            </a:r>
            <a:r>
              <a:rPr lang="zh-CN" altLang="en-US" sz="2400" b="1" dirty="0" smtClean="0"/>
              <a:t> </a:t>
            </a:r>
            <a:r>
              <a:rPr lang="en-US" altLang="zh-CN" sz="2400" b="1" dirty="0" smtClean="0"/>
              <a:t>ORG   0000H    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b="1" dirty="0" smtClean="0"/>
              <a:t>     	 MOV   TMOD</a:t>
            </a:r>
            <a:r>
              <a:rPr lang="zh-CN" altLang="en-US" sz="2400" b="1" dirty="0" smtClean="0"/>
              <a:t>， </a:t>
            </a:r>
            <a:r>
              <a:rPr lang="en-US" altLang="zh-CN" sz="2400" b="1" dirty="0" smtClean="0"/>
              <a:t>#20H   </a:t>
            </a:r>
            <a:r>
              <a:rPr lang="zh-CN" altLang="en-US" sz="2400" b="1" dirty="0" smtClean="0"/>
              <a:t>；设置波特率  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b="1" dirty="0" smtClean="0"/>
              <a:t>     </a:t>
            </a:r>
            <a:r>
              <a:rPr lang="en-US" altLang="zh-CN" sz="2400" b="1" dirty="0" smtClean="0"/>
              <a:t>	</a:t>
            </a:r>
            <a:r>
              <a:rPr lang="zh-CN" altLang="en-US" sz="2400" b="1" dirty="0" smtClean="0"/>
              <a:t> </a:t>
            </a:r>
            <a:r>
              <a:rPr lang="en-US" altLang="zh-CN" sz="2400" b="1" dirty="0" smtClean="0"/>
              <a:t>MOV   TH1</a:t>
            </a:r>
            <a:r>
              <a:rPr lang="zh-CN" altLang="en-US" sz="2400" b="1" dirty="0" smtClean="0"/>
              <a:t>， </a:t>
            </a:r>
            <a:r>
              <a:rPr lang="en-US" altLang="zh-CN" sz="2400" b="1" dirty="0" smtClean="0"/>
              <a:t>#0E6H    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b="1" dirty="0" smtClean="0"/>
              <a:t>     	 MOV   TL1</a:t>
            </a:r>
            <a:r>
              <a:rPr lang="zh-CN" altLang="en-US" sz="2400" b="1" dirty="0" smtClean="0"/>
              <a:t>， </a:t>
            </a:r>
            <a:r>
              <a:rPr lang="en-US" altLang="zh-CN" sz="2400" b="1" dirty="0" smtClean="0"/>
              <a:t>#0E6H    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b="1" dirty="0" smtClean="0"/>
              <a:t>      	 SETB   TR1                      </a:t>
            </a:r>
            <a:r>
              <a:rPr lang="zh-CN" altLang="en-US" sz="2400" b="1" dirty="0" smtClean="0"/>
              <a:t>；初始化</a:t>
            </a:r>
            <a:r>
              <a:rPr lang="en-US" altLang="zh-CN" sz="2400" b="1" dirty="0" smtClean="0"/>
              <a:t>T1</a:t>
            </a:r>
            <a:r>
              <a:rPr lang="zh-CN" altLang="en-US" sz="2400" b="1" dirty="0" smtClean="0"/>
              <a:t>， 并启动</a:t>
            </a:r>
            <a:r>
              <a:rPr lang="en-US" altLang="zh-CN" sz="2400" b="1" dirty="0" smtClean="0"/>
              <a:t>T1 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b="1" dirty="0" smtClean="0"/>
              <a:t>     	 MOV   SCON</a:t>
            </a:r>
            <a:r>
              <a:rPr lang="zh-CN" altLang="en-US" sz="2400" b="1" dirty="0" smtClean="0"/>
              <a:t>， </a:t>
            </a:r>
            <a:r>
              <a:rPr lang="en-US" altLang="zh-CN" sz="2400" b="1" dirty="0" smtClean="0"/>
              <a:t>#50H     </a:t>
            </a:r>
            <a:r>
              <a:rPr lang="zh-CN" altLang="en-US" sz="2400" b="1" dirty="0" smtClean="0"/>
              <a:t>；串行方式</a:t>
            </a:r>
            <a:r>
              <a:rPr lang="en-US" altLang="zh-CN" sz="2400" b="1" dirty="0" smtClean="0"/>
              <a:t>1</a:t>
            </a:r>
            <a:r>
              <a:rPr lang="zh-CN" altLang="en-US" sz="2400" b="1" dirty="0" smtClean="0"/>
              <a:t>，允许接收 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b="1" dirty="0" smtClean="0"/>
              <a:t>      </a:t>
            </a:r>
            <a:r>
              <a:rPr lang="en-US" altLang="zh-CN" sz="2400" b="1" dirty="0" smtClean="0"/>
              <a:t>	 MOV   R0</a:t>
            </a:r>
            <a:r>
              <a:rPr lang="zh-CN" altLang="en-US" sz="2400" b="1" dirty="0" smtClean="0"/>
              <a:t>， </a:t>
            </a:r>
            <a:r>
              <a:rPr lang="en-US" altLang="zh-CN" sz="2400" b="1" dirty="0" smtClean="0"/>
              <a:t>#20H    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b="1" dirty="0" smtClean="0"/>
              <a:t>      	 MOV   R7</a:t>
            </a:r>
            <a:r>
              <a:rPr lang="zh-CN" altLang="en-US" sz="2400" b="1" dirty="0" smtClean="0"/>
              <a:t>， </a:t>
            </a:r>
            <a:r>
              <a:rPr lang="en-US" altLang="zh-CN" sz="2400" b="1" dirty="0" smtClean="0"/>
              <a:t>#32    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b="1" dirty="0" smtClean="0"/>
              <a:t>LOP</a:t>
            </a:r>
            <a:r>
              <a:rPr lang="zh-CN" altLang="en-US" sz="2400" b="1" dirty="0" smtClean="0"/>
              <a:t>：</a:t>
            </a:r>
            <a:r>
              <a:rPr lang="en-US" altLang="zh-CN" sz="2400" b="1" dirty="0" smtClean="0"/>
              <a:t>JNB   RI</a:t>
            </a:r>
            <a:r>
              <a:rPr lang="zh-CN" altLang="en-US" sz="2400" b="1" dirty="0" smtClean="0"/>
              <a:t>， ＄       </a:t>
            </a:r>
            <a:r>
              <a:rPr lang="en-US" altLang="zh-CN" sz="2400" b="1" dirty="0" smtClean="0"/>
              <a:t>	   </a:t>
            </a:r>
            <a:r>
              <a:rPr lang="zh-CN" altLang="en-US" sz="2400" b="1" dirty="0" smtClean="0"/>
              <a:t>    ；一帧收完</a:t>
            </a:r>
            <a:r>
              <a:rPr lang="en-US" altLang="zh-CN" sz="2400" b="1" dirty="0" smtClean="0"/>
              <a:t>? 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b="1" dirty="0" smtClean="0"/>
              <a:t>     	 CLR   RI                          </a:t>
            </a:r>
            <a:r>
              <a:rPr lang="zh-CN" altLang="en-US" sz="2400" b="1" dirty="0" smtClean="0"/>
              <a:t>；收完清</a:t>
            </a:r>
            <a:r>
              <a:rPr lang="en-US" altLang="zh-CN" sz="2400" b="1" dirty="0" smtClean="0"/>
              <a:t>RI 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b="1" dirty="0" smtClean="0"/>
              <a:t>      	</a:t>
            </a:r>
            <a:r>
              <a:rPr lang="en-US" altLang="zh-CN" sz="2400" b="1" dirty="0" smtClean="0">
                <a:solidFill>
                  <a:srgbClr val="FFC000"/>
                </a:solidFill>
              </a:rPr>
              <a:t>MOV   A</a:t>
            </a:r>
            <a:r>
              <a:rPr lang="zh-CN" altLang="en-US" sz="2400" b="1" dirty="0" smtClean="0">
                <a:solidFill>
                  <a:srgbClr val="FFC000"/>
                </a:solidFill>
              </a:rPr>
              <a:t>， </a:t>
            </a:r>
            <a:r>
              <a:rPr lang="en-US" altLang="zh-CN" sz="2400" b="1" dirty="0" smtClean="0">
                <a:solidFill>
                  <a:srgbClr val="FFC000"/>
                </a:solidFill>
              </a:rPr>
              <a:t>SBUF           </a:t>
            </a:r>
            <a:r>
              <a:rPr lang="zh-CN" altLang="en-US" sz="2400" b="1" dirty="0" smtClean="0"/>
              <a:t>；接收数据</a:t>
            </a:r>
            <a:endParaRPr lang="en-US" altLang="zh-CN" sz="2400" b="1" dirty="0" smtClean="0"/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b="1" dirty="0">
                <a:solidFill>
                  <a:srgbClr val="FFC000"/>
                </a:solidFill>
              </a:rPr>
              <a:t> </a:t>
            </a:r>
            <a:r>
              <a:rPr lang="en-US" altLang="zh-CN" sz="2400" b="1" dirty="0" smtClean="0">
                <a:solidFill>
                  <a:srgbClr val="FFC000"/>
                </a:solidFill>
              </a:rPr>
              <a:t>    </a:t>
            </a:r>
            <a:r>
              <a:rPr lang="zh-CN" altLang="en-US" sz="2400" b="1" dirty="0" smtClean="0">
                <a:solidFill>
                  <a:srgbClr val="FFC000"/>
                </a:solidFill>
              </a:rPr>
              <a:t> </a:t>
            </a:r>
            <a:r>
              <a:rPr lang="en-US" altLang="zh-CN" sz="2400" b="1" dirty="0" smtClean="0">
                <a:solidFill>
                  <a:srgbClr val="FFC000"/>
                </a:solidFill>
              </a:rPr>
              <a:t>	MOV  @R0</a:t>
            </a:r>
            <a:r>
              <a:rPr lang="zh-CN" altLang="en-US" sz="2400" b="1" dirty="0" smtClean="0">
                <a:solidFill>
                  <a:srgbClr val="FFC000"/>
                </a:solidFill>
              </a:rPr>
              <a:t>，</a:t>
            </a:r>
            <a:r>
              <a:rPr lang="en-US" altLang="zh-CN" sz="2400" b="1" dirty="0" smtClean="0">
                <a:solidFill>
                  <a:srgbClr val="FFC000"/>
                </a:solidFill>
              </a:rPr>
              <a:t>A  </a:t>
            </a:r>
            <a:r>
              <a:rPr lang="en-US" altLang="zh-CN" sz="2400" b="1" dirty="0" smtClean="0"/>
              <a:t>             ; </a:t>
            </a:r>
            <a:r>
              <a:rPr lang="zh-CN" altLang="en-US" sz="2400" b="1" dirty="0" smtClean="0"/>
              <a:t>将数据读入</a:t>
            </a:r>
            <a:endParaRPr lang="en-US" altLang="zh-CN" sz="2400" b="1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b="1" dirty="0" smtClean="0"/>
              <a:t>     </a:t>
            </a:r>
            <a:r>
              <a:rPr lang="en-US" altLang="zh-CN" sz="2400" b="1" dirty="0" smtClean="0"/>
              <a:t>	</a:t>
            </a:r>
            <a:r>
              <a:rPr lang="zh-CN" altLang="en-US" sz="2400" b="1" dirty="0" smtClean="0"/>
              <a:t> </a:t>
            </a:r>
            <a:r>
              <a:rPr lang="en-US" altLang="zh-CN" sz="2400" b="1" dirty="0" smtClean="0"/>
              <a:t>INC   R0 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b="1" dirty="0" smtClean="0"/>
              <a:t>      	DJNZ   R7</a:t>
            </a:r>
            <a:r>
              <a:rPr lang="zh-CN" altLang="en-US" sz="2400" b="1" dirty="0" smtClean="0"/>
              <a:t>， </a:t>
            </a:r>
            <a:r>
              <a:rPr lang="en-US" altLang="zh-CN" sz="2400" b="1" dirty="0" smtClean="0"/>
              <a:t>LOP    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b="1" dirty="0" smtClean="0"/>
              <a:t>      	SJMP   </a:t>
            </a:r>
            <a:r>
              <a:rPr lang="zh-CN" altLang="en-US" sz="2400" b="1" dirty="0" smtClean="0"/>
              <a:t>＄     </a:t>
            </a: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73870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2352" x="514350" y="917575"/>
          <p14:tracePt t="2616" x="514350" y="925513"/>
          <p14:tracePt t="2664" x="514350" y="935038"/>
          <p14:tracePt t="2688" x="514350" y="942975"/>
          <p14:tracePt t="2704" x="514350" y="950913"/>
          <p14:tracePt t="2705" x="514350" y="960438"/>
          <p14:tracePt t="2717" x="514350" y="968375"/>
          <p14:tracePt t="2734" x="514350" y="985838"/>
          <p14:tracePt t="2751" x="522288" y="1020763"/>
          <p14:tracePt t="2767" x="531813" y="1054100"/>
          <p14:tracePt t="2784" x="539750" y="1089025"/>
          <p14:tracePt t="2801" x="539750" y="1122363"/>
          <p14:tracePt t="2818" x="557213" y="1157288"/>
          <p14:tracePt t="2835" x="574675" y="1192213"/>
          <p14:tracePt t="2851" x="600075" y="1243013"/>
          <p14:tracePt t="2868" x="608013" y="1277938"/>
          <p14:tracePt t="2885" x="625475" y="1328738"/>
          <p14:tracePt t="2902" x="650875" y="1363663"/>
          <p14:tracePt t="2918" x="693738" y="1414463"/>
          <p14:tracePt t="2935" x="720725" y="1457325"/>
          <p14:tracePt t="2952" x="779463" y="1543050"/>
          <p14:tracePt t="2969" x="814388" y="1593850"/>
          <p14:tracePt t="2985" x="865188" y="1646238"/>
          <p14:tracePt t="3002" x="900113" y="1671638"/>
          <p14:tracePt t="3019" x="942975" y="1697038"/>
          <p14:tracePt t="3035" x="985838" y="1731963"/>
          <p14:tracePt t="3052" x="1011238" y="1757363"/>
          <p14:tracePt t="3069" x="1046163" y="1782763"/>
          <p14:tracePt t="3086" x="1089025" y="1808163"/>
          <p14:tracePt t="3102" x="1122363" y="1843088"/>
          <p14:tracePt t="3119" x="1208088" y="1911350"/>
          <p14:tracePt t="3136" x="1311275" y="1989138"/>
          <p14:tracePt t="3153" x="1406525" y="2057400"/>
          <p14:tracePt t="3170" x="1508125" y="2135188"/>
          <p14:tracePt t="3186" x="1560513" y="2168525"/>
          <p14:tracePt t="3203" x="1620838" y="2193925"/>
          <p14:tracePt t="3220" x="1663700" y="2228850"/>
          <p14:tracePt t="3236" x="1731963" y="2246313"/>
          <p14:tracePt t="3253" x="1808163" y="2271713"/>
          <p14:tracePt t="3270" x="1903413" y="2314575"/>
          <p14:tracePt t="3287" x="2014538" y="2365375"/>
          <p14:tracePt t="3304" x="2135188" y="2425700"/>
          <p14:tracePt t="3320" x="2193925" y="2443163"/>
          <p14:tracePt t="3337" x="2236788" y="2460625"/>
          <p14:tracePt t="3354" x="2289175" y="2478088"/>
          <p14:tracePt t="3371" x="2349500" y="2493963"/>
          <p14:tracePt t="3387" x="2468563" y="2511425"/>
          <p14:tracePt t="3404" x="2597150" y="2536825"/>
          <p14:tracePt t="3421" x="2743200" y="2563813"/>
          <p14:tracePt t="3438" x="2863850" y="2579688"/>
          <p14:tracePt t="3454" x="2957513" y="2579688"/>
          <p14:tracePt t="3471" x="3068638" y="2571750"/>
          <p14:tracePt t="3488" x="3146425" y="2554288"/>
          <p14:tracePt t="3505" x="3214688" y="2520950"/>
          <p14:tracePt t="3521" x="3275013" y="2493963"/>
          <p14:tracePt t="3538" x="3343275" y="2460625"/>
          <p14:tracePt t="3555" x="3378200" y="2443163"/>
          <p14:tracePt t="3572" x="3421063" y="2417763"/>
          <p14:tracePt t="3588" x="3446463" y="2400300"/>
          <p14:tracePt t="3605" x="3471863" y="2382838"/>
          <p14:tracePt t="3622" x="3506788" y="2349500"/>
          <p14:tracePt t="3639" x="3549650" y="2314575"/>
          <p14:tracePt t="3639" x="3575050" y="2289175"/>
          <p14:tracePt t="3656" x="3617913" y="2228850"/>
          <p14:tracePt t="3673" x="3678238" y="2143125"/>
          <p14:tracePt t="3689" x="3721100" y="2074863"/>
          <p14:tracePt t="3706" x="3771900" y="1979613"/>
          <p14:tracePt t="3723" x="3814763" y="1911350"/>
          <p14:tracePt t="3739" x="3832225" y="1851025"/>
          <p14:tracePt t="3756" x="3849688" y="1817688"/>
          <p14:tracePt t="3773" x="3849688" y="1774825"/>
          <p14:tracePt t="3790" x="3849688" y="1731963"/>
          <p14:tracePt t="3806" x="3840163" y="1689100"/>
          <p14:tracePt t="3823" x="3832225" y="1663700"/>
          <p14:tracePt t="3840" x="3832225" y="1636713"/>
          <p14:tracePt t="3879" x="3832225" y="1628775"/>
          <p14:tracePt t="3896" x="3822700" y="1620838"/>
          <p14:tracePt t="3907" x="3822700" y="1611313"/>
          <p14:tracePt t="3924" x="3806825" y="1603375"/>
          <p14:tracePt t="3940" x="3789363" y="1585913"/>
          <p14:tracePt t="3957" x="3754438" y="1568450"/>
          <p14:tracePt t="3974" x="3746500" y="1568450"/>
          <p14:tracePt t="3991" x="3729038" y="1560513"/>
          <p14:tracePt t="4007" x="3711575" y="1543050"/>
          <p14:tracePt t="4024" x="3686175" y="1525588"/>
          <p14:tracePt t="4041" x="3660775" y="1508125"/>
          <p14:tracePt t="4058" x="3635375" y="1492250"/>
          <p14:tracePt t="4075" x="3600450" y="1482725"/>
          <p14:tracePt t="4091" x="3565525" y="1465263"/>
          <p14:tracePt t="4108" x="3549650" y="1457325"/>
          <p14:tracePt t="4125" x="3514725" y="1449388"/>
          <p14:tracePt t="4142" x="3479800" y="1439863"/>
          <p14:tracePt t="4158" x="3454400" y="1439863"/>
          <p14:tracePt t="4175" x="3386138" y="1431925"/>
          <p14:tracePt t="4192" x="3343275" y="1422400"/>
          <p14:tracePt t="4209" x="3292475" y="1422400"/>
          <p14:tracePt t="4225" x="3240088" y="1414463"/>
          <p14:tracePt t="4242" x="3189288" y="1406525"/>
          <p14:tracePt t="4259" x="3136900" y="1406525"/>
          <p14:tracePt t="4275" x="3094038" y="1397000"/>
          <p14:tracePt t="4292" x="3051175" y="1389063"/>
          <p14:tracePt t="4309" x="3000375" y="1389063"/>
          <p14:tracePt t="4326" x="2949575" y="1389063"/>
          <p14:tracePt t="4342" x="2879725" y="1406525"/>
          <p14:tracePt t="4359" x="2743200" y="1449388"/>
          <p14:tracePt t="4376" x="2632075" y="1482725"/>
          <p14:tracePt t="4393" x="2536825" y="1517650"/>
          <p14:tracePt t="4409" x="2468563" y="1560513"/>
          <p14:tracePt t="4427" x="2374900" y="1603375"/>
          <p14:tracePt t="4443" x="2322513" y="1628775"/>
          <p14:tracePt t="4460" x="2271713" y="1671638"/>
          <p14:tracePt t="4476" x="2236788" y="1697038"/>
          <p14:tracePt t="4493" x="2203450" y="1731963"/>
          <p14:tracePt t="4510" x="2160588" y="1765300"/>
          <p14:tracePt t="4527" x="2135188" y="1800225"/>
          <p14:tracePt t="4543" x="2074863" y="1851025"/>
          <p14:tracePt t="4561" x="2039938" y="1893888"/>
          <p14:tracePt t="4577" x="2006600" y="1928813"/>
          <p14:tracePt t="4594" x="1971675" y="1971675"/>
          <p14:tracePt t="4611" x="1946275" y="2006600"/>
          <p14:tracePt t="4627" x="1928813" y="2032000"/>
          <p14:tracePt t="4644" x="1903413" y="2065338"/>
          <p14:tracePt t="4661" x="1885950" y="2082800"/>
          <p14:tracePt t="4678" x="1885950" y="2092325"/>
          <p14:tracePt t="4694" x="1878013" y="2108200"/>
          <p14:tracePt t="4744" x="1878013" y="2117725"/>
          <p14:tracePt t="4752" x="1868488" y="2117725"/>
          <p14:tracePt t="4778" x="1860550" y="2125663"/>
          <p14:tracePt t="4779" x="1851025" y="2135188"/>
          <p14:tracePt t="4795" x="1843088" y="2135188"/>
          <p14:tracePt t="4812" x="1835150" y="2143125"/>
          <p14:tracePt t="4880" x="1835150" y="2151063"/>
          <p14:tracePt t="4976" x="1843088" y="2151063"/>
          <p14:tracePt t="5000" x="1843088" y="2143125"/>
          <p14:tracePt t="5001" x="1851025" y="2143125"/>
          <p14:tracePt t="5064" x="1851025" y="2135188"/>
          <p14:tracePt t="5072" x="1860550" y="2125663"/>
          <p14:tracePt t="5080" x="1868488" y="2125663"/>
          <p14:tracePt t="5097" x="1878013" y="2117725"/>
          <p14:tracePt t="5113" x="1903413" y="2100263"/>
          <p14:tracePt t="5131" x="1928813" y="2092325"/>
          <p14:tracePt t="5147" x="1936750" y="2082800"/>
          <p14:tracePt t="5164" x="1946275" y="2065338"/>
          <p14:tracePt t="5180" x="1954213" y="2039938"/>
          <p14:tracePt t="5198" x="1971675" y="2006600"/>
          <p14:tracePt t="5214" x="2006600" y="1954213"/>
          <p14:tracePt t="5231" x="2049463" y="1920875"/>
          <p14:tracePt t="5247" x="2143125" y="1860550"/>
          <p14:tracePt t="5264" x="2211388" y="1825625"/>
          <p14:tracePt t="5281" x="2254250" y="1792288"/>
          <p14:tracePt t="5298" x="2289175" y="1774825"/>
          <p14:tracePt t="5315" x="2306638" y="1765300"/>
          <p14:tracePt t="5331" x="2314575" y="1757363"/>
          <p14:tracePt t="5348" x="2332038" y="1749425"/>
          <p14:tracePt t="5366" x="2357438" y="1731963"/>
          <p14:tracePt t="5383" x="2408238" y="1722438"/>
          <p14:tracePt t="5399" x="2468563" y="1722438"/>
          <p14:tracePt t="5416" x="2520950" y="1722438"/>
          <p14:tracePt t="5433" x="2597150" y="1714500"/>
          <p14:tracePt t="5450" x="2649538" y="1714500"/>
          <p14:tracePt t="5466" x="2692400" y="1714500"/>
          <p14:tracePt t="5483" x="2725738" y="1706563"/>
          <p14:tracePt t="5500" x="2760663" y="1706563"/>
          <p14:tracePt t="5516" x="2786063" y="1697038"/>
          <p14:tracePt t="5533" x="2794000" y="1697038"/>
          <p14:tracePt t="5577" x="2803525" y="1697038"/>
          <p14:tracePt t="5586" x="2811463" y="1697038"/>
          <p14:tracePt t="5601" x="2820988" y="1689100"/>
          <p14:tracePt t="5617" x="2854325" y="1671638"/>
          <p14:tracePt t="5634" x="2889250" y="1671638"/>
          <p14:tracePt t="5651" x="2914650" y="1654175"/>
          <p14:tracePt t="5668" x="2932113" y="1636713"/>
          <p14:tracePt t="5684" x="2957513" y="1620838"/>
          <p14:tracePt t="5702" x="2974975" y="1611313"/>
          <p14:tracePt t="5717" x="2982913" y="1603375"/>
          <p14:tracePt t="5889" x="2992438" y="1603375"/>
          <p14:tracePt t="5905" x="3000375" y="1603375"/>
          <p14:tracePt t="5919" x="3008313" y="1603375"/>
          <p14:tracePt t="5920" x="3017838" y="1593850"/>
          <p14:tracePt t="5936" x="3035300" y="1593850"/>
          <p14:tracePt t="5936" x="3043238" y="1585913"/>
          <p14:tracePt t="5953" x="3078163" y="1577975"/>
          <p14:tracePt t="5969" x="3121025" y="1550988"/>
          <p14:tracePt t="5986" x="3154363" y="1525588"/>
          <p14:tracePt t="6002" x="3171825" y="1517650"/>
          <p14:tracePt t="6114" x="3179763" y="1508125"/>
          <p14:tracePt t="6121" x="3179763" y="1500188"/>
          <p14:tracePt t="6122" x="3189288" y="1500188"/>
          <p14:tracePt t="6137" x="3206750" y="1474788"/>
          <p14:tracePt t="6154" x="3232150" y="1457325"/>
          <p14:tracePt t="6170" x="3265488" y="1439863"/>
          <p14:tracePt t="6187" x="3292475" y="1422400"/>
          <p14:tracePt t="6204" x="3308350" y="1422400"/>
          <p14:tracePt t="6221" x="3325813" y="1414463"/>
          <p14:tracePt t="6305" x="3335338" y="1414463"/>
          <p14:tracePt t="6337" x="3343275" y="1414463"/>
          <p14:tracePt t="6338" x="3343275" y="1406525"/>
          <p14:tracePt t="6377" x="3351213" y="1406525"/>
          <p14:tracePt t="6385" x="3351213" y="1397000"/>
          <p14:tracePt t="6425" x="3343275" y="1397000"/>
          <p14:tracePt t="6438" x="3335338" y="1397000"/>
          <p14:tracePt t="6439" x="3300413" y="1397000"/>
          <p14:tracePt t="6455" x="3249613" y="1397000"/>
          <p14:tracePt t="6472" x="3136900" y="1431925"/>
          <p14:tracePt t="6488" x="2794000" y="1577975"/>
          <p14:tracePt t="6505" x="2536825" y="1654175"/>
          <p14:tracePt t="6522" x="2143125" y="1765300"/>
          <p14:tracePt t="6539" x="1646238" y="1893888"/>
          <p14:tracePt t="6555" x="1646238" y="1903413"/>
          <p14:tracePt t="6849" x="1722438" y="1893888"/>
          <p14:tracePt t="6857" x="1971675" y="1792288"/>
          <p14:tracePt t="6858" x="2074863" y="1774825"/>
          <p14:tracePt t="6874" x="2125663" y="1808163"/>
          <p14:tracePt t="6891" x="2178050" y="1885950"/>
          <p14:tracePt t="6908" x="2228850" y="1928813"/>
          <p14:tracePt t="6924" x="2246313" y="1936750"/>
          <p14:tracePt t="6941" x="2271713" y="1936750"/>
          <p14:tracePt t="6958" x="2297113" y="1936750"/>
          <p14:tracePt t="6975" x="2322513" y="1928813"/>
          <p14:tracePt t="6991" x="2374900" y="1928813"/>
          <p14:tracePt t="7008" x="2425700" y="1928813"/>
          <p14:tracePt t="7025" x="2511425" y="1928813"/>
          <p14:tracePt t="7042" x="2579688" y="1928813"/>
          <p14:tracePt t="7058" x="2657475" y="1911350"/>
          <p14:tracePt t="7075" x="2768600" y="1878013"/>
          <p14:tracePt t="7092" x="2906713" y="1835150"/>
          <p14:tracePt t="7109" x="3035300" y="1774825"/>
          <p14:tracePt t="7125" x="3136900" y="1722438"/>
          <p14:tracePt t="7142" x="3171825" y="1689100"/>
          <p14:tracePt t="7159" x="3197225" y="1663700"/>
          <p14:tracePt t="7176" x="3214688" y="1636713"/>
          <p14:tracePt t="7192" x="3232150" y="1611313"/>
          <p14:tracePt t="7209" x="3265488" y="1585913"/>
          <p14:tracePt t="7226" x="3300413" y="1560513"/>
          <p14:tracePt t="7243" x="3360738" y="1535113"/>
          <p14:tracePt t="7259" x="3411538" y="1508125"/>
          <p14:tracePt t="7276" x="3446463" y="1482725"/>
          <p14:tracePt t="7293" x="3489325" y="1457325"/>
          <p14:tracePt t="7309" x="3522663" y="1422400"/>
          <p14:tracePt t="7326" x="3557588" y="1389063"/>
          <p14:tracePt t="7343" x="3592513" y="1354138"/>
          <p14:tracePt t="7360" x="3651250" y="1311275"/>
          <p14:tracePt t="7377" x="3746500" y="1268413"/>
          <p14:tracePt t="7393" x="3797300" y="1250950"/>
          <p14:tracePt t="7410" x="3832225" y="1235075"/>
          <p14:tracePt t="7427" x="3840163" y="1225550"/>
          <p14:tracePt t="7443" x="3840163" y="1217613"/>
          <p14:tracePt t="7460" x="3849688" y="1217613"/>
          <p14:tracePt t="7477" x="3857625" y="1217613"/>
          <p14:tracePt t="7494" x="3865563" y="1217613"/>
          <p14:tracePt t="7511" x="3908425" y="1217613"/>
          <p14:tracePt t="7527" x="3925888" y="1217613"/>
          <p14:tracePt t="7544" x="3943350" y="1208088"/>
          <p14:tracePt t="7937" x="3935413" y="1208088"/>
          <p14:tracePt t="7953" x="3925888" y="1208088"/>
          <p14:tracePt t="7964" x="3917950" y="1208088"/>
          <p14:tracePt t="7980" x="3900488" y="1225550"/>
          <p14:tracePt t="7997" x="3849688" y="1243013"/>
          <p14:tracePt t="8031" x="3832225" y="1250950"/>
          <p14:tracePt t="8047" x="3814763" y="1260475"/>
          <p14:tracePt t="8064" x="3806825" y="1260475"/>
          <p14:tracePt t="8081" x="3797300" y="1268413"/>
          <p14:tracePt t="8098" x="3779838" y="1268413"/>
          <p14:tracePt t="8114" x="3754438" y="1285875"/>
          <p14:tracePt t="8131" x="3721100" y="1303338"/>
          <p14:tracePt t="8148" x="3678238" y="1311275"/>
          <p14:tracePt t="8164" x="3625850" y="1320800"/>
          <p14:tracePt t="8181" x="3592513" y="1336675"/>
          <p14:tracePt t="8198" x="3549650" y="1336675"/>
          <p14:tracePt t="8215" x="3532188" y="1336675"/>
          <p14:tracePt t="8232" x="3522663" y="1336675"/>
          <p14:tracePt t="8249" x="3489325" y="1336675"/>
          <p14:tracePt t="8265" x="3436938" y="1346200"/>
          <p14:tracePt t="8282" x="3360738" y="1354138"/>
          <p14:tracePt t="8298" x="3257550" y="1363663"/>
          <p14:tracePt t="8315" x="3128963" y="1371600"/>
          <p14:tracePt t="8332" x="3035300" y="1389063"/>
          <p14:tracePt t="8349" x="2965450" y="1397000"/>
          <p14:tracePt t="8365" x="2922588" y="1397000"/>
          <p14:tracePt t="8382" x="2889250" y="1397000"/>
          <p14:tracePt t="8399" x="2811463" y="1397000"/>
          <p14:tracePt t="8416" x="2717800" y="1389063"/>
          <p14:tracePt t="8432" x="2503488" y="1379538"/>
          <p14:tracePt t="8449" x="2365375" y="1379538"/>
          <p14:tracePt t="8466" x="2279650" y="1379538"/>
          <p14:tracePt t="8483" x="2246313" y="1371600"/>
          <p14:tracePt t="9089" x="2254250" y="1371600"/>
          <p14:tracePt t="9103" x="2263775" y="1389063"/>
          <p14:tracePt t="9105" x="2289175" y="1414463"/>
          <p14:tracePt t="9120" x="2339975" y="1457325"/>
          <p14:tracePt t="9136" x="2417763" y="1525588"/>
          <p14:tracePt t="9153" x="2468563" y="1550988"/>
          <p14:tracePt t="9170" x="2503488" y="1577975"/>
          <p14:tracePt t="9187" x="2554288" y="1603375"/>
          <p14:tracePt t="9204" x="2606675" y="1620838"/>
          <p14:tracePt t="9220" x="2674938" y="1654175"/>
          <p14:tracePt t="9237" x="2778125" y="1697038"/>
          <p14:tracePt t="9254" x="2871788" y="1722438"/>
          <p14:tracePt t="9270" x="2974975" y="1765300"/>
          <p14:tracePt t="9287" x="3051175" y="1774825"/>
          <p14:tracePt t="9304" x="3111500" y="1792288"/>
          <p14:tracePt t="9320" x="3240088" y="1808163"/>
          <p14:tracePt t="9337" x="3325813" y="1817688"/>
          <p14:tracePt t="9354" x="3436938" y="1825625"/>
          <p14:tracePt t="9371" x="3549650" y="1835150"/>
          <p14:tracePt t="9387" x="3660775" y="1835150"/>
          <p14:tracePt t="9404" x="3771900" y="1835150"/>
          <p14:tracePt t="9421" x="3857625" y="1825625"/>
          <p14:tracePt t="9438" x="3908425" y="1808163"/>
          <p14:tracePt t="9454" x="3951288" y="1800225"/>
          <p14:tracePt t="9471" x="3968750" y="1792288"/>
          <p14:tracePt t="9488" x="3986213" y="1792288"/>
          <p14:tracePt t="9664" x="3978275" y="1792288"/>
          <p14:tracePt t="9680" x="3960813" y="1792288"/>
          <p14:tracePt t="9681" x="3943350" y="1800225"/>
          <p14:tracePt t="9688" x="3908425" y="1817688"/>
          <p14:tracePt t="9705" x="3883025" y="1825625"/>
          <p14:tracePt t="9722" x="3849688" y="1851025"/>
          <p14:tracePt t="9739" x="3806825" y="1868488"/>
          <p14:tracePt t="9757" x="3771900" y="1893888"/>
          <p14:tracePt t="9772" x="3729038" y="1911350"/>
          <p14:tracePt t="9789" x="3678238" y="1936750"/>
          <p14:tracePt t="9805" x="3625850" y="1963738"/>
          <p14:tracePt t="9805" x="3575050" y="1979613"/>
          <p14:tracePt t="9826" x="3522663" y="2006600"/>
          <p14:tracePt t="9839" x="3394075" y="2065338"/>
          <p14:tracePt t="9856" x="3300413" y="2100263"/>
          <p14:tracePt t="9873" x="3257550" y="2125663"/>
          <p14:tracePt t="9889" x="3232150" y="2135188"/>
          <p14:tracePt t="9906" x="3222625" y="2135188"/>
          <p14:tracePt t="9923" x="3214688" y="2143125"/>
          <p14:tracePt t="9940" x="3163888" y="2151063"/>
          <p14:tracePt t="9956" x="3094038" y="2151063"/>
          <p14:tracePt t="9973" x="2982913" y="2135188"/>
          <p14:tracePt t="9990" x="2906713" y="2117725"/>
          <p14:tracePt t="10006" x="2854325" y="2074863"/>
          <p14:tracePt t="10023" x="2828925" y="1989138"/>
          <p14:tracePt t="10040" x="2828925" y="1928813"/>
          <p14:tracePt t="10057" x="2828925" y="1843088"/>
          <p14:tracePt t="10073" x="2828925" y="1792288"/>
          <p14:tracePt t="10090" x="2846388" y="1722438"/>
          <p14:tracePt t="10107" x="2871788" y="1679575"/>
          <p14:tracePt t="10124" x="2897188" y="1628775"/>
          <p14:tracePt t="10140" x="2940050" y="1577975"/>
          <p14:tracePt t="10157" x="2982913" y="1535113"/>
          <p14:tracePt t="10174" x="3043238" y="1482725"/>
          <p14:tracePt t="10191" x="3121025" y="1431925"/>
          <p14:tracePt t="10208" x="3189288" y="1414463"/>
          <p14:tracePt t="10225" x="3265488" y="1379538"/>
          <p14:tracePt t="10241" x="3386138" y="1363663"/>
          <p14:tracePt t="10258" x="3497263" y="1346200"/>
          <p14:tracePt t="10275" x="3592513" y="1346200"/>
          <p14:tracePt t="10292" x="3668713" y="1354138"/>
          <p14:tracePt t="10308" x="3736975" y="1389063"/>
          <p14:tracePt t="10325" x="3789363" y="1431925"/>
          <p14:tracePt t="10342" x="3822700" y="1482725"/>
          <p14:tracePt t="10358" x="3832225" y="1525588"/>
          <p14:tracePt t="10375" x="3832225" y="1603375"/>
          <p14:tracePt t="10392" x="3822700" y="1654175"/>
          <p14:tracePt t="10409" x="3779838" y="1714500"/>
          <p14:tracePt t="10425" x="3703638" y="1808163"/>
          <p14:tracePt t="10442" x="3651250" y="1878013"/>
          <p14:tracePt t="10459" x="3582988" y="1963738"/>
          <p14:tracePt t="10475" x="3549650" y="1997075"/>
          <p14:tracePt t="10492" x="3522663" y="2039938"/>
          <p14:tracePt t="10509" x="3497263" y="2074863"/>
          <p14:tracePt t="10526" x="3463925" y="2108200"/>
          <p14:tracePt t="10543" x="3411538" y="2151063"/>
          <p14:tracePt t="10559" x="3335338" y="2211388"/>
          <p14:tracePt t="10576" x="3240088" y="2263775"/>
          <p14:tracePt t="10593" x="3111500" y="2314575"/>
          <p14:tracePt t="10610" x="3017838" y="2349500"/>
          <p14:tracePt t="10626" x="2914650" y="2374900"/>
          <p14:tracePt t="10643" x="2803525" y="2408238"/>
          <p14:tracePt t="10660" x="2717800" y="2435225"/>
          <p14:tracePt t="10677" x="2622550" y="2468563"/>
          <p14:tracePt t="10693" x="2579688" y="2486025"/>
          <p14:tracePt t="10710" x="2528888" y="2503488"/>
          <p14:tracePt t="10727" x="2451100" y="2503488"/>
          <p14:tracePt t="10744" x="2392363" y="2503488"/>
          <p14:tracePt t="10761" x="2339975" y="2503488"/>
          <p14:tracePt t="10777" x="2289175" y="2493963"/>
          <p14:tracePt t="10794" x="2263775" y="2486025"/>
          <p14:tracePt t="10811" x="2254250" y="2478088"/>
          <p14:tracePt t="10827" x="2246313" y="2468563"/>
          <p14:tracePt t="10844" x="2228850" y="2451100"/>
          <p14:tracePt t="10861" x="2193925" y="2408238"/>
          <p14:tracePt t="10878" x="2160588" y="2365375"/>
          <p14:tracePt t="10895" x="2117725" y="2289175"/>
          <p14:tracePt t="10911" x="2082800" y="2151063"/>
          <p14:tracePt t="10928" x="2065338" y="2014538"/>
          <p14:tracePt t="10945" x="2065338" y="1878013"/>
          <p14:tracePt t="10962" x="2082800" y="1757363"/>
          <p14:tracePt t="10978" x="2100263" y="1671638"/>
          <p14:tracePt t="10995" x="2117725" y="1593850"/>
          <p14:tracePt t="11012" x="2135188" y="1517650"/>
          <p14:tracePt t="11029" x="2151063" y="1457325"/>
          <p14:tracePt t="11045" x="2168525" y="1406525"/>
          <p14:tracePt t="11062" x="2203450" y="1363663"/>
          <p14:tracePt t="11079" x="2271713" y="1303338"/>
          <p14:tracePt t="11096" x="2322513" y="1268413"/>
          <p14:tracePt t="11112" x="2400300" y="1225550"/>
          <p14:tracePt t="11129" x="2503488" y="1182688"/>
          <p14:tracePt t="11146" x="2606675" y="1139825"/>
          <p14:tracePt t="11163" x="2717800" y="1106488"/>
          <p14:tracePt t="11179" x="2811463" y="1096963"/>
          <p14:tracePt t="11196" x="2932113" y="1089025"/>
          <p14:tracePt t="11213" x="3043238" y="1089025"/>
          <p14:tracePt t="11230" x="3163888" y="1106488"/>
          <p14:tracePt t="11247" x="3265488" y="1122363"/>
          <p14:tracePt t="11263" x="3368675" y="1165225"/>
          <p14:tracePt t="11280" x="3394075" y="1174750"/>
          <p14:tracePt t="11297" x="3411538" y="1192213"/>
          <p14:tracePt t="11314" x="3429000" y="1225550"/>
          <p14:tracePt t="11330" x="3454400" y="1268413"/>
          <p14:tracePt t="11347" x="3479800" y="1320800"/>
          <p14:tracePt t="11364" x="3506788" y="1389063"/>
          <p14:tracePt t="11381" x="3532188" y="1449388"/>
          <p14:tracePt t="11397" x="3549650" y="1500188"/>
          <p14:tracePt t="11414" x="3557588" y="1543050"/>
          <p14:tracePt t="11431" x="3557588" y="1611313"/>
          <p14:tracePt t="11448" x="3557588" y="1646238"/>
          <p14:tracePt t="11464" x="3557588" y="1697038"/>
          <p14:tracePt t="11481" x="3549650" y="1749425"/>
          <p14:tracePt t="11498" x="3540125" y="1800225"/>
          <p14:tracePt t="11515" x="3506788" y="1893888"/>
          <p14:tracePt t="11531" x="3471863" y="2006600"/>
          <p14:tracePt t="11548" x="3421063" y="2108200"/>
          <p14:tracePt t="11565" x="3360738" y="2246313"/>
          <p14:tracePt t="11581" x="3308350" y="2339975"/>
          <p14:tracePt t="11598" x="3265488" y="2443163"/>
          <p14:tracePt t="11615" x="3214688" y="2554288"/>
          <p14:tracePt t="11632" x="3179763" y="2622550"/>
          <p14:tracePt t="11649" x="3146425" y="2657475"/>
          <p14:tracePt t="11666" x="3111500" y="2692400"/>
          <p14:tracePt t="11682" x="3086100" y="2700338"/>
          <p14:tracePt t="11699" x="3068638" y="2708275"/>
          <p14:tracePt t="11716" x="3051175" y="2708275"/>
          <p14:tracePt t="11733" x="3043238" y="2717800"/>
          <p14:tracePt t="11749" x="3008313" y="2717800"/>
          <p14:tracePt t="11766" x="2922588" y="2725738"/>
          <p14:tracePt t="11783" x="2768600" y="2725738"/>
          <p14:tracePt t="11800" x="2649538" y="2725738"/>
          <p14:tracePt t="11816" x="2528888" y="2692400"/>
          <p14:tracePt t="11833" x="2435225" y="2649538"/>
          <p14:tracePt t="11850" x="2382838" y="2606675"/>
          <p14:tracePt t="11867" x="2365375" y="2554288"/>
          <p14:tracePt t="11883" x="2339975" y="2511425"/>
          <p14:tracePt t="11900" x="2339975" y="2478088"/>
          <p14:tracePt t="11917" x="2314575" y="2435225"/>
          <p14:tracePt t="11933" x="2297113" y="2374900"/>
          <p14:tracePt t="11950" x="2263775" y="2297113"/>
          <p14:tracePt t="11967" x="2236788" y="2185988"/>
          <p14:tracePt t="11984" x="2236788" y="2100263"/>
          <p14:tracePt t="12000" x="2228850" y="1979613"/>
          <p14:tracePt t="12018" x="2228850" y="1878013"/>
          <p14:tracePt t="12034" x="2236788" y="1774825"/>
          <p14:tracePt t="12051" x="2246313" y="1697038"/>
          <p14:tracePt t="12068" x="2263775" y="1628775"/>
          <p14:tracePt t="12084" x="2289175" y="1560513"/>
          <p14:tracePt t="12101" x="2339975" y="1474788"/>
          <p14:tracePt t="12118" x="2417763" y="1363663"/>
          <p14:tracePt t="12134" x="2536825" y="1243013"/>
          <p14:tracePt t="12134" x="2606675" y="1192213"/>
          <p14:tracePt t="12152" x="2735263" y="1096963"/>
          <p14:tracePt t="12168" x="2863850" y="1011238"/>
          <p14:tracePt t="12185" x="2949575" y="968375"/>
          <p14:tracePt t="12202" x="3043238" y="935038"/>
          <p14:tracePt t="12218" x="3136900" y="908050"/>
          <p14:tracePt t="12235" x="3249613" y="900113"/>
          <p14:tracePt t="12252" x="3351213" y="900113"/>
          <p14:tracePt t="12269" x="3411538" y="900113"/>
          <p14:tracePt t="12285" x="3446463" y="908050"/>
          <p14:tracePt t="12302" x="3479800" y="925513"/>
          <p14:tracePt t="12319" x="3522663" y="950913"/>
          <p14:tracePt t="12336" x="3540125" y="968375"/>
          <p14:tracePt t="12353" x="3557588" y="985838"/>
          <p14:tracePt t="12369" x="3575050" y="1003300"/>
          <p14:tracePt t="12386" x="3575050" y="1011238"/>
          <p14:tracePt t="12599" x="3575050" y="1020763"/>
          <p14:tracePt t="12608" x="3575050" y="1028700"/>
          <p14:tracePt t="12621" x="3575050" y="1054100"/>
          <p14:tracePt t="12637" x="3565525" y="1071563"/>
          <p14:tracePt t="12654" x="3565525" y="1106488"/>
          <p14:tracePt t="12671" x="3565525" y="1165225"/>
          <p14:tracePt t="12688" x="3565525" y="1225550"/>
          <p14:tracePt t="12704" x="3565525" y="1303338"/>
          <p14:tracePt t="12721" x="3565525" y="1389063"/>
          <p14:tracePt t="12738" x="3565525" y="1525588"/>
          <p14:tracePt t="12755" x="3565525" y="1654175"/>
          <p14:tracePt t="12771" x="3557588" y="1808163"/>
          <p14:tracePt t="12789" x="3557588" y="1971675"/>
          <p14:tracePt t="12805" x="3557588" y="2125663"/>
          <p14:tracePt t="12822" x="3565525" y="2279650"/>
          <p14:tracePt t="12839" x="3582988" y="2400300"/>
          <p14:tracePt t="12855" x="3617913" y="2579688"/>
          <p14:tracePt t="12873" x="3643313" y="2674938"/>
          <p14:tracePt t="12889" x="3643313" y="2735263"/>
          <p14:tracePt t="12906" x="3660775" y="2786063"/>
          <p14:tracePt t="12922" x="3660775" y="2828925"/>
          <p14:tracePt t="12939" x="3668713" y="2846388"/>
          <p14:tracePt t="12956" x="3668713" y="2863850"/>
          <p14:tracePt t="12973" x="3668713" y="2879725"/>
          <p14:tracePt t="12990" x="3651250" y="2889250"/>
          <p14:tracePt t="13006" x="3617913" y="2914650"/>
          <p14:tracePt t="13023" x="3532188" y="2957513"/>
          <p14:tracePt t="13040" x="3463925" y="2974975"/>
          <p14:tracePt t="13056" x="3411538" y="3000375"/>
          <p14:tracePt t="13073" x="3308350" y="3008313"/>
          <p14:tracePt t="13090" x="3257550" y="3008313"/>
          <p14:tracePt t="13107" x="3206750" y="3017838"/>
          <p14:tracePt t="13123" x="3154363" y="3025775"/>
          <p14:tracePt t="13140" x="3111500" y="3025775"/>
          <p14:tracePt t="13157" x="3086100" y="3025775"/>
          <p14:tracePt t="13223" x="3086100" y="3017838"/>
          <p14:tracePt t="13224" x="3086100" y="3000375"/>
          <p14:tracePt t="13241" x="3086100" y="2992438"/>
          <p14:tracePt t="13352" x="3078163" y="2992438"/>
          <p14:tracePt t="13375" x="3068638" y="2992438"/>
          <p14:tracePt t="13380" x="3060700" y="2992438"/>
          <p14:tracePt t="13392" x="3043238" y="2992438"/>
          <p14:tracePt t="13408" x="3035300" y="2992438"/>
          <p14:tracePt t="13425" x="3008313" y="2992438"/>
          <p14:tracePt t="13442" x="2940050" y="2992438"/>
          <p14:tracePt t="13459" x="2836863" y="2992438"/>
          <p14:tracePt t="13475" x="2692400" y="2992438"/>
          <p14:tracePt t="13492" x="2606675" y="2992438"/>
          <p14:tracePt t="13509" x="2546350" y="2992438"/>
          <p14:tracePt t="13526" x="2520950" y="2965450"/>
          <p14:tracePt t="13543" x="2520950" y="2949575"/>
          <p14:tracePt t="13559" x="2511425" y="2932113"/>
          <p14:tracePt t="13608" x="2503488" y="2932113"/>
          <p14:tracePt t="13608" x="2486025" y="2932113"/>
          <p14:tracePt t="13626" x="2425700" y="2932113"/>
          <p14:tracePt t="13643" x="2306638" y="2932113"/>
          <p14:tracePt t="13660" x="2220913" y="2940050"/>
          <p14:tracePt t="13677" x="2185988" y="2940050"/>
          <p14:tracePt t="13693" x="2178050" y="2932113"/>
          <p14:tracePt t="13710" x="2178050" y="2914650"/>
          <p14:tracePt t="13727" x="2178050" y="2863850"/>
          <p14:tracePt t="13744" x="2178050" y="2828925"/>
          <p14:tracePt t="13760" x="2178050" y="2803525"/>
          <p14:tracePt t="13777" x="2178050" y="2794000"/>
          <p14:tracePt t="13794" x="2168525" y="2794000"/>
          <p14:tracePt t="13811" x="2160588" y="2794000"/>
          <p14:tracePt t="13827" x="2143125" y="2794000"/>
          <p14:tracePt t="13844" x="2125663" y="2811463"/>
          <p14:tracePt t="13861" x="2117725" y="2820988"/>
          <p14:tracePt t="13911" x="2125663" y="2820988"/>
          <p14:tracePt t="13919" x="2135188" y="2794000"/>
          <p14:tracePt t="13928" x="2143125" y="2760663"/>
          <p14:tracePt t="13944" x="2143125" y="2743200"/>
          <p14:tracePt t="13961" x="2143125" y="2725738"/>
          <p14:tracePt t="13978" x="2143125" y="2717800"/>
          <p14:tracePt t="14047" x="2143125" y="2725738"/>
          <p14:tracePt t="14063" x="2143125" y="2735263"/>
          <p14:tracePt t="14135" x="2151063" y="2735263"/>
          <p14:tracePt t="14145" x="2160588" y="2735263"/>
          <p14:tracePt t="14162" x="2168525" y="2735263"/>
          <p14:tracePt t="14179" x="2185988" y="2743200"/>
          <p14:tracePt t="14196" x="2400300" y="2811463"/>
          <p14:tracePt t="14246" x="2468563" y="2828925"/>
          <p14:tracePt t="14263" x="2546350" y="2836863"/>
          <p14:tracePt t="14280" x="2597150" y="2846388"/>
          <p14:tracePt t="14296" x="2657475" y="2846388"/>
          <p14:tracePt t="14313" x="2708275" y="2854325"/>
          <p14:tracePt t="14330" x="2786063" y="2871788"/>
          <p14:tracePt t="14347" x="2846388" y="2889250"/>
          <p14:tracePt t="14363" x="2940050" y="2897188"/>
          <p14:tracePt t="14380" x="3025775" y="2914650"/>
          <p14:tracePt t="14397" x="3086100" y="2922588"/>
          <p14:tracePt t="14414" x="3154363" y="2932113"/>
          <p14:tracePt t="14430" x="3197225" y="2932113"/>
          <p14:tracePt t="14447" x="3265488" y="2940050"/>
          <p14:tracePt t="14464" x="3325813" y="2949575"/>
          <p14:tracePt t="14481" x="3378200" y="2949575"/>
          <p14:tracePt t="14498" x="3471863" y="2949575"/>
          <p14:tracePt t="14514" x="3592513" y="2949575"/>
          <p14:tracePt t="14531" x="3746500" y="2949575"/>
          <p14:tracePt t="14547" x="3875088" y="2949575"/>
          <p14:tracePt t="14564" x="4003675" y="2940050"/>
          <p14:tracePt t="14581" x="4140200" y="2922588"/>
          <p14:tracePt t="14598" x="4260850" y="2906713"/>
          <p14:tracePt t="14615" x="4389438" y="2889250"/>
          <p14:tracePt t="14632" x="4465638" y="2889250"/>
          <p14:tracePt t="14648" x="4525963" y="2889250"/>
          <p14:tracePt t="14665" x="4637088" y="2914650"/>
          <p14:tracePt t="14682" x="4732338" y="2940050"/>
          <p14:tracePt t="14699" x="4826000" y="2965450"/>
          <p14:tracePt t="14715" x="4929188" y="2982913"/>
          <p14:tracePt t="14732" x="5049838" y="2992438"/>
          <p14:tracePt t="14749" x="5160963" y="2992438"/>
          <p14:tracePt t="14766" x="5280025" y="3008313"/>
          <p14:tracePt t="14782" x="5392738" y="3017838"/>
          <p14:tracePt t="14782" x="5451475" y="3035300"/>
          <p14:tracePt t="14799" x="5622925" y="3068638"/>
          <p14:tracePt t="14816" x="5743575" y="3094038"/>
          <p14:tracePt t="14833" x="5864225" y="3111500"/>
          <p14:tracePt t="14849" x="5949950" y="3111500"/>
          <p14:tracePt t="14866" x="6051550" y="3111500"/>
          <p14:tracePt t="14883" x="6154738" y="3111500"/>
          <p14:tracePt t="14899" x="6283325" y="3111500"/>
          <p14:tracePt t="14916" x="6437313" y="3111500"/>
          <p14:tracePt t="14933" x="6540500" y="3111500"/>
          <p14:tracePt t="14950" x="6635750" y="3111500"/>
          <p14:tracePt t="14966" x="6704013" y="3121025"/>
          <p14:tracePt t="14984" x="6721475" y="3121025"/>
          <p14:tracePt t="15000" x="6729413" y="3121025"/>
          <p14:tracePt t="15017" x="6780213" y="3121025"/>
          <p14:tracePt t="15033" x="6840538" y="3121025"/>
          <p14:tracePt t="15050" x="6969125" y="3121025"/>
          <p14:tracePt t="15067" x="7115175" y="3121025"/>
          <p14:tracePt t="15084" x="7251700" y="3111500"/>
          <p14:tracePt t="15101" x="7329488" y="3094038"/>
          <p14:tracePt t="15117" x="7354888" y="3078163"/>
          <p14:tracePt t="15134" x="7354888" y="3068638"/>
          <p14:tracePt t="15191" x="7337425" y="3068638"/>
          <p14:tracePt t="15201" x="7321550" y="3068638"/>
          <p14:tracePt t="15202" x="7286625" y="3068638"/>
          <p14:tracePt t="15218" x="7200900" y="3086100"/>
          <p14:tracePt t="15235" x="7089775" y="3103563"/>
          <p14:tracePt t="15251" x="6908800" y="3121025"/>
          <p14:tracePt t="15268" x="6754813" y="3121025"/>
          <p14:tracePt t="15285" x="6618288" y="3128963"/>
          <p14:tracePt t="15302" x="6557963" y="3128963"/>
          <p14:tracePt t="15318" x="6515100" y="3128963"/>
          <p14:tracePt t="15336" x="6489700" y="3128963"/>
          <p14:tracePt t="15352" x="6480175" y="3128963"/>
          <p14:tracePt t="15415" x="6489700" y="3121025"/>
          <p14:tracePt t="15422" x="6507163" y="3111500"/>
          <p14:tracePt t="15436" x="6540500" y="3094038"/>
          <p14:tracePt t="15452" x="6600825" y="3078163"/>
          <p14:tracePt t="15469" x="6711950" y="3068638"/>
          <p14:tracePt t="15486" x="6858000" y="3068638"/>
          <p14:tracePt t="15503" x="7140575" y="3068638"/>
          <p14:tracePt t="15520" x="7286625" y="3068638"/>
          <p14:tracePt t="15536" x="7389813" y="3068638"/>
          <p14:tracePt t="15553" x="7407275" y="3068638"/>
          <p14:tracePt t="15623" x="7397750" y="3068638"/>
          <p14:tracePt t="15631" x="7372350" y="3068638"/>
          <p14:tracePt t="15639" x="7304088" y="3086100"/>
          <p14:tracePt t="15654" x="7218363" y="3094038"/>
          <p14:tracePt t="15670" x="7064375" y="3103563"/>
          <p14:tracePt t="15688" x="6943725" y="3103563"/>
          <p14:tracePt t="15704" x="6865938" y="3094038"/>
          <p14:tracePt t="15721" x="6823075" y="3078163"/>
          <p14:tracePt t="15737" x="6764338" y="3068638"/>
          <p14:tracePt t="15754" x="6704013" y="3051175"/>
          <p14:tracePt t="15771" x="6635750" y="3043238"/>
          <p14:tracePt t="15788" x="6608763" y="3035300"/>
          <p14:tracePt t="15855" x="6608763" y="3025775"/>
          <p14:tracePt t="15872" x="6635750" y="3008313"/>
          <p14:tracePt t="15873" x="6694488" y="3000375"/>
          <p14:tracePt t="15888" x="6772275" y="2982913"/>
          <p14:tracePt t="15905" x="6858000" y="2974975"/>
          <p14:tracePt t="15922" x="6926263" y="2974975"/>
          <p14:tracePt t="15939" x="7021513" y="2992438"/>
          <p14:tracePt t="15955" x="7132638" y="3017838"/>
          <p14:tracePt t="15972" x="7200900" y="3025775"/>
          <p14:tracePt t="15989" x="7226300" y="3025775"/>
          <p14:tracePt t="16006" x="7235825" y="3025775"/>
          <p14:tracePt t="16119" x="7226300" y="3025775"/>
          <p14:tracePt t="16123" x="7218363" y="3025775"/>
          <p14:tracePt t="16140" x="7200900" y="3025775"/>
          <p14:tracePt t="16551" x="7192963" y="3025775"/>
          <p14:tracePt t="16559" x="7080250" y="3051175"/>
          <p14:tracePt t="16576" x="6943725" y="3060700"/>
          <p14:tracePt t="16592" x="6686550" y="3068638"/>
          <p14:tracePt t="16609" x="6454775" y="3078163"/>
          <p14:tracePt t="16625" x="6197600" y="3086100"/>
          <p14:tracePt t="16643" x="5880100" y="3103563"/>
          <p14:tracePt t="16659" x="5649913" y="3121025"/>
          <p14:tracePt t="16676" x="5392738" y="3128963"/>
          <p14:tracePt t="16692" x="5118100" y="3154363"/>
          <p14:tracePt t="16709" x="4714875" y="3189288"/>
          <p14:tracePt t="16726" x="4364038" y="3214688"/>
          <p14:tracePt t="16743" x="3779838" y="3240088"/>
          <p14:tracePt t="16760" x="3557588" y="3240088"/>
          <p14:tracePt t="16776" x="3394075" y="3206750"/>
          <p14:tracePt t="16793" x="3308350" y="3189288"/>
          <p14:tracePt t="16810" x="3275013" y="3171825"/>
          <p14:tracePt t="16827" x="3222625" y="3146425"/>
          <p14:tracePt t="16843" x="3136900" y="3111500"/>
          <p14:tracePt t="16861" x="3000375" y="3068638"/>
          <p14:tracePt t="16877" x="2879725" y="3043238"/>
          <p14:tracePt t="16894" x="2778125" y="3000375"/>
          <p14:tracePt t="16910" x="2743200" y="2974975"/>
          <p14:tracePt t="16910" x="2735263" y="2965450"/>
          <p14:tracePt t="16951" x="2735263" y="2957513"/>
          <p14:tracePt t="16960" x="2743200" y="2957513"/>
          <p14:tracePt t="16961" x="2751138" y="2940050"/>
          <p14:tracePt t="16977" x="2760663" y="2922588"/>
          <p14:tracePt t="17183" x="2751138" y="2922588"/>
          <p14:tracePt t="17199" x="2743200" y="2922588"/>
          <p14:tracePt t="17204" x="2735263" y="2914650"/>
          <p14:tracePt t="17213" x="2700338" y="2914650"/>
          <p14:tracePt t="17229" x="2682875" y="2906713"/>
          <p14:tracePt t="17246" x="2649538" y="2897188"/>
          <p14:tracePt t="17262" x="2632075" y="2879725"/>
          <p14:tracePt t="17280" x="2632075" y="2871788"/>
          <p14:tracePt t="17471" x="2640013" y="2863850"/>
          <p14:tracePt t="17479" x="2682875" y="2854325"/>
          <p14:tracePt t="17498" x="2743200" y="2854325"/>
          <p14:tracePt t="17514" x="2828925" y="2846388"/>
          <p14:tracePt t="17531" x="2974975" y="2846388"/>
          <p14:tracePt t="17547" x="3163888" y="2846388"/>
          <p14:tracePt t="17564" x="3325813" y="2863850"/>
          <p14:tracePt t="17581" x="3446463" y="2871788"/>
          <p14:tracePt t="17598" x="3497263" y="2871788"/>
          <p14:tracePt t="17614" x="3514725" y="2871788"/>
          <p14:tracePt t="17614" x="3532188" y="2871788"/>
          <p14:tracePt t="17632" x="3540125" y="2871788"/>
          <p14:tracePt t="17648" x="3557588" y="2871788"/>
          <p14:tracePt t="17665" x="3592513" y="2863850"/>
          <p14:tracePt t="17682" x="3678238" y="2863850"/>
          <p14:tracePt t="17698" x="3797300" y="2863850"/>
          <p14:tracePt t="17715" x="3960813" y="2879725"/>
          <p14:tracePt t="17732" x="4089400" y="2879725"/>
          <p14:tracePt t="17748" x="4200525" y="2871788"/>
          <p14:tracePt t="17765" x="4278313" y="2863850"/>
          <p14:tracePt t="17782" x="4389438" y="2846388"/>
          <p14:tracePt t="17799" x="4578350" y="2820988"/>
          <p14:tracePt t="17816" x="4765675" y="2811463"/>
          <p14:tracePt t="17832" x="4921250" y="2811463"/>
          <p14:tracePt t="17849" x="5049838" y="2811463"/>
          <p14:tracePt t="17867" x="5168900" y="2811463"/>
          <p14:tracePt t="17883" x="5229225" y="2811463"/>
          <p14:tracePt t="17899" x="5264150" y="2811463"/>
          <p14:tracePt t="17916" x="5297488" y="2811463"/>
          <p14:tracePt t="17933" x="5332413" y="2811463"/>
          <p14:tracePt t="17950" x="5375275" y="2811463"/>
          <p14:tracePt t="17966" x="5392738" y="2811463"/>
          <p14:tracePt t="17983" x="5400675" y="2811463"/>
          <p14:tracePt t="18135" x="5392738" y="2811463"/>
          <p14:tracePt t="18136" x="5392738" y="2820988"/>
          <p14:tracePt t="18151" x="5365750" y="2820988"/>
          <p14:tracePt t="18168" x="5349875" y="2828925"/>
          <p14:tracePt t="18184" x="5332413" y="2836863"/>
          <p14:tracePt t="18201" x="5314950" y="2836863"/>
          <p14:tracePt t="18218" x="5307013" y="2836863"/>
          <p14:tracePt t="18234" x="5289550" y="2836863"/>
          <p14:tracePt t="18251" x="5264150" y="2836863"/>
          <p14:tracePt t="18268" x="5203825" y="2836863"/>
          <p14:tracePt t="18284" x="5135563" y="2836863"/>
          <p14:tracePt t="18301" x="5022850" y="2836863"/>
          <p14:tracePt t="18318" x="4929188" y="2836863"/>
          <p14:tracePt t="18335" x="4835525" y="2836863"/>
          <p14:tracePt t="18351" x="4775200" y="2836863"/>
          <p14:tracePt t="18368" x="4714875" y="2836863"/>
          <p14:tracePt t="18385" x="4621213" y="2846388"/>
          <p14:tracePt t="18402" x="4432300" y="2854325"/>
          <p14:tracePt t="18418" x="4217988" y="2871788"/>
          <p14:tracePt t="18435" x="3875088" y="2897188"/>
          <p14:tracePt t="18452" x="3565525" y="2914650"/>
          <p14:tracePt t="18469" x="3179763" y="2932113"/>
          <p14:tracePt t="18486" x="2957513" y="2932113"/>
          <p14:tracePt t="18502" x="2811463" y="2932113"/>
          <p14:tracePt t="18519" x="2794000" y="2922588"/>
          <p14:tracePt t="18567" x="2786063" y="2922588"/>
          <p14:tracePt t="18575" x="2700338" y="2914650"/>
          <p14:tracePt t="18603" x="2657475" y="2914650"/>
          <p14:tracePt t="18620" x="2622550" y="2914650"/>
          <p14:tracePt t="18636" x="2606675" y="2914650"/>
          <p14:tracePt t="18653" x="2606675" y="2906713"/>
          <p14:tracePt t="18711" x="2606675" y="2897188"/>
          <p14:tracePt t="18727" x="2597150" y="2897188"/>
          <p14:tracePt t="18735" x="2571750" y="2897188"/>
          <p14:tracePt t="18754" x="2554288" y="2897188"/>
          <p14:tracePt t="18771" x="2546350" y="2897188"/>
          <p14:tracePt t="18863" x="2554288" y="2897188"/>
          <p14:tracePt t="18903" x="2563813" y="2897188"/>
          <p14:tracePt t="18911" x="2571750" y="2889250"/>
          <p14:tracePt t="18927" x="2597150" y="2889250"/>
          <p14:tracePt t="18938" x="2640013" y="2879725"/>
          <p14:tracePt t="18955" x="2743200" y="2871788"/>
          <p14:tracePt t="18972" x="2863850" y="2863850"/>
          <p14:tracePt t="18989" x="3025775" y="2854325"/>
          <p14:tracePt t="19006" x="3179763" y="2854325"/>
          <p14:tracePt t="19022" x="3335338" y="2854325"/>
          <p14:tracePt t="19022" x="3386138" y="2854325"/>
          <p14:tracePt t="19039" x="3489325" y="2854325"/>
          <p14:tracePt t="19055" x="3582988" y="2871788"/>
          <p14:tracePt t="19073" x="3678238" y="2897188"/>
          <p14:tracePt t="19089" x="3771900" y="2914650"/>
          <p14:tracePt t="19106" x="3849688" y="2922588"/>
          <p14:tracePt t="19123" x="3968750" y="2922588"/>
          <p14:tracePt t="19139" x="4071938" y="2922588"/>
          <p14:tracePt t="19156" x="4192588" y="2922588"/>
          <p14:tracePt t="19173" x="4321175" y="2922588"/>
          <p14:tracePt t="19190" x="4465638" y="2906713"/>
          <p14:tracePt t="19206" x="4621213" y="2906713"/>
          <p14:tracePt t="19224" x="4722813" y="2914650"/>
          <p14:tracePt t="19240" x="4826000" y="2922588"/>
          <p14:tracePt t="19257" x="4921250" y="2932113"/>
          <p14:tracePt t="19273" x="5014913" y="2940050"/>
          <p14:tracePt t="19290" x="5135563" y="2940050"/>
          <p14:tracePt t="19307" x="5211763" y="2940050"/>
          <p14:tracePt t="19323" x="5272088" y="2932113"/>
          <p14:tracePt t="19340" x="5322888" y="2932113"/>
          <p14:tracePt t="19357" x="5365750" y="2932113"/>
          <p14:tracePt t="19373" x="5408613" y="2932113"/>
          <p14:tracePt t="19391" x="5521325" y="2949575"/>
          <p14:tracePt t="19407" x="5589588" y="2957513"/>
          <p14:tracePt t="19424" x="5614988" y="2957513"/>
          <p14:tracePt t="19441" x="5632450" y="2957513"/>
          <p14:tracePt t="19457" x="5649913" y="2957513"/>
          <p14:tracePt t="19474" x="5657850" y="2957513"/>
          <p14:tracePt t="19531" x="5665788" y="2957513"/>
          <p14:tracePt t="19551" x="5675313" y="2957513"/>
          <p14:tracePt t="19559" x="5700713" y="2957513"/>
          <p14:tracePt t="19575" x="5872163" y="2965450"/>
          <p14:tracePt t="19591" x="6094413" y="2965450"/>
          <p14:tracePt t="19608" x="6292850" y="2965450"/>
          <p14:tracePt t="19625" x="6489700" y="2965450"/>
          <p14:tracePt t="19642" x="6575425" y="2957513"/>
          <p14:tracePt t="19658" x="6592888" y="2957513"/>
          <p14:tracePt t="19703" x="6583363" y="2965450"/>
          <p14:tracePt t="19711" x="6540500" y="2992438"/>
          <p14:tracePt t="19726" x="6497638" y="3025775"/>
          <p14:tracePt t="19742" x="6464300" y="3025775"/>
          <p14:tracePt t="19847" x="6446838" y="3017838"/>
          <p14:tracePt t="19860" x="6386513" y="3017838"/>
          <p14:tracePt t="19860" x="6215063" y="3000375"/>
          <p14:tracePt t="19876" x="5983288" y="3000375"/>
          <p14:tracePt t="19894" x="5614988" y="3017838"/>
          <p14:tracePt t="19910" x="5246688" y="3025775"/>
          <p14:tracePt t="19927" x="4722813" y="3025775"/>
          <p14:tracePt t="19943" x="4560888" y="2974975"/>
          <p14:tracePt t="19960" x="4500563" y="2940050"/>
          <p14:tracePt t="19978" x="4475163" y="2922588"/>
          <p14:tracePt t="19995" x="4465638" y="2922588"/>
          <p14:tracePt t="20011" x="4457700" y="2922588"/>
          <p14:tracePt t="20028" x="4354513" y="2914650"/>
          <p14:tracePt t="20045" x="4183063" y="2922588"/>
          <p14:tracePt t="20062" x="3900488" y="2965450"/>
          <p14:tracePt t="20079" x="3651250" y="3008313"/>
          <p14:tracePt t="20095" x="3325813" y="3035300"/>
          <p14:tracePt t="20112" x="3275013" y="3035300"/>
          <p14:tracePt t="20152" x="3275013" y="3025775"/>
          <p14:tracePt t="20168" x="3275013" y="3000375"/>
          <p14:tracePt t="20179" x="3282950" y="2982913"/>
          <p14:tracePt t="20232" x="3275013" y="2982913"/>
          <p14:tracePt t="20248" x="3257550" y="2982913"/>
          <p14:tracePt t="20248" x="3240088" y="2992438"/>
          <p14:tracePt t="20263" x="3206750" y="3017838"/>
          <p14:tracePt t="20280" x="3179763" y="3035300"/>
          <p14:tracePt t="20296" x="3171825" y="3035300"/>
          <p14:tracePt t="20336" x="3171825" y="3017838"/>
          <p14:tracePt t="20352" x="3171825" y="3008313"/>
          <p14:tracePt t="20363" x="3171825" y="3000375"/>
          <p14:tracePt t="20365" x="3163888" y="2992438"/>
          <p14:tracePt t="20456" x="3154363" y="2992438"/>
          <p14:tracePt t="20488" x="3154363" y="2982913"/>
          <p14:tracePt t="20493" x="3163888" y="2982913"/>
          <p14:tracePt t="20498" x="3179763" y="2974975"/>
          <p14:tracePt t="20514" x="3214688" y="2957513"/>
          <p14:tracePt t="20532" x="3275013" y="2940050"/>
          <p14:tracePt t="20548" x="3343275" y="2932113"/>
          <p14:tracePt t="20565" x="3463925" y="2932113"/>
          <p14:tracePt t="20581" x="3582988" y="2932113"/>
          <p14:tracePt t="20598" x="3678238" y="2940050"/>
          <p14:tracePt t="20615" x="3729038" y="2940050"/>
          <p14:tracePt t="20704" x="3721100" y="2940050"/>
          <p14:tracePt t="20712" x="3711575" y="2949575"/>
          <p14:tracePt t="20716" x="3668713" y="2965450"/>
          <p14:tracePt t="20732" x="3635375" y="2974975"/>
          <p14:tracePt t="20749" x="3592513" y="2992438"/>
          <p14:tracePt t="20765" x="3575050" y="3000375"/>
          <p14:tracePt t="20897" x="3582988" y="3000375"/>
          <p14:tracePt t="20901" x="3617913" y="3000375"/>
          <p14:tracePt t="20918" x="3746500" y="2992438"/>
          <p14:tracePt t="20933" x="3986213" y="2974975"/>
          <p14:tracePt t="20950" x="4432300" y="2957513"/>
          <p14:tracePt t="20967" x="4835525" y="2957513"/>
          <p14:tracePt t="20967" x="5083175" y="2949575"/>
          <p14:tracePt t="20984" x="5365750" y="2922588"/>
          <p14:tracePt t="21000" x="5503863" y="2914650"/>
          <p14:tracePt t="21017" x="5529263" y="2914650"/>
          <p14:tracePt t="21065" x="5511800" y="2914650"/>
          <p14:tracePt t="21068" x="5468938" y="2914650"/>
          <p14:tracePt t="21085" x="5418138" y="2914650"/>
          <p14:tracePt t="21102" x="5349875" y="2914650"/>
          <p14:tracePt t="21118" x="5264150" y="2906713"/>
          <p14:tracePt t="21136" x="5135563" y="2906713"/>
          <p14:tracePt t="21151" x="4886325" y="2889250"/>
          <p14:tracePt t="21168" x="4722813" y="2879725"/>
          <p14:tracePt t="21184" x="4568825" y="2871788"/>
          <p14:tracePt t="21201" x="4457700" y="2836863"/>
          <p14:tracePt t="21218" x="4432300" y="2820988"/>
          <p14:tracePt t="21235" x="4422775" y="2786063"/>
          <p14:tracePt t="21251" x="4422775" y="2743200"/>
          <p14:tracePt t="21268" x="4422775" y="2708275"/>
          <p14:tracePt t="21285" x="4422775" y="2674938"/>
          <p14:tracePt t="21302" x="4389438" y="2640013"/>
          <p14:tracePt t="21318" x="4337050" y="2622550"/>
          <p14:tracePt t="21335" x="4268788" y="2606675"/>
          <p14:tracePt t="21352" x="4251325" y="2606675"/>
          <p14:tracePt t="21369" x="4235450" y="2606675"/>
          <p14:tracePt t="21386" x="4235450" y="2589213"/>
          <p14:tracePt t="21402" x="4235450" y="2536825"/>
          <p14:tracePt t="21419" x="4235450" y="2478088"/>
          <p14:tracePt t="21436" x="4235450" y="2435225"/>
          <p14:tracePt t="21453" x="4235450" y="2400300"/>
          <p14:tracePt t="21469" x="4235450" y="2382838"/>
          <p14:tracePt t="21486" x="4200525" y="2374900"/>
          <p14:tracePt t="21503" x="4149725" y="2374900"/>
          <p14:tracePt t="21520" x="4089400" y="2392363"/>
          <p14:tracePt t="21536" x="4054475" y="2408238"/>
          <p14:tracePt t="21592" x="4054475" y="2400300"/>
          <p14:tracePt t="21600" x="4054475" y="2382838"/>
          <p14:tracePt t="21608" x="4071938" y="2339975"/>
          <p14:tracePt t="21620" x="4071938" y="2314575"/>
          <p14:tracePt t="21696" x="4046538" y="2332038"/>
          <p14:tracePt t="21704" x="3960813" y="2493963"/>
          <p14:tracePt t="21721" x="3917950" y="2579688"/>
          <p14:tracePt t="21738" x="3917950" y="2614613"/>
          <p14:tracePt t="21754" x="3908425" y="2622550"/>
          <p14:tracePt t="21854" x="3908425" y="2632075"/>
          <p14:tracePt t="21881" x="3900488" y="2649538"/>
          <p14:tracePt t="21889" x="3832225" y="2794000"/>
          <p14:tracePt t="21906" x="3797300" y="2879725"/>
          <p14:tracePt t="21924" x="3779838" y="2906713"/>
          <p14:tracePt t="22040" x="3771900" y="2906713"/>
          <p14:tracePt t="22057" x="3754438" y="2906713"/>
          <p14:tracePt t="22074" x="3729038" y="2940050"/>
          <p14:tracePt t="22091" x="3711575" y="2957513"/>
          <p14:tracePt t="22137" x="3703638" y="2957513"/>
          <p14:tracePt t="22169" x="3703638" y="2949575"/>
          <p14:tracePt t="22529" x="3694113" y="2949575"/>
          <p14:tracePt t="22535" x="3686175" y="2949575"/>
          <p14:tracePt t="22543" x="3678238" y="2957513"/>
          <p14:tracePt t="22560" x="3651250" y="2974975"/>
          <p14:tracePt t="22560" x="3635375" y="2992438"/>
          <p14:tracePt t="22577" x="3608388" y="3017838"/>
          <p14:tracePt t="22593" x="3575050" y="3051175"/>
          <p14:tracePt t="22610" x="3557588" y="3068638"/>
          <p14:tracePt t="22627" x="3540125" y="3086100"/>
          <p14:tracePt t="22644" x="3532188" y="3094038"/>
          <p14:tracePt t="22660" x="3532188" y="3103563"/>
          <p14:tracePt t="22677" x="3514725" y="3121025"/>
          <p14:tracePt t="22694" x="3497263" y="3136900"/>
          <p14:tracePt t="22711" x="3471863" y="3163888"/>
          <p14:tracePt t="22727" x="3421063" y="3206750"/>
          <p14:tracePt t="22744" x="3308350" y="3292475"/>
          <p14:tracePt t="22762" x="3249613" y="3317875"/>
          <p14:tracePt t="22762" x="3214688" y="3335338"/>
          <p14:tracePt t="22778" x="3121025" y="3378200"/>
          <p14:tracePt t="22795" x="3060700" y="3394075"/>
          <p14:tracePt t="22811" x="3017838" y="3403600"/>
          <p14:tracePt t="22828" x="2965450" y="3421063"/>
          <p14:tracePt t="22845" x="2863850" y="3429000"/>
          <p14:tracePt t="22862" x="2786063" y="3429000"/>
          <p14:tracePt t="22878" x="2665413" y="3436938"/>
          <p14:tracePt t="22895" x="2606675" y="3436938"/>
          <p14:tracePt t="22912" x="2563813" y="3436938"/>
          <p14:tracePt t="22929" x="2528888" y="3429000"/>
          <p14:tracePt t="22946" x="2511425" y="3429000"/>
          <p14:tracePt t="22962" x="2486025" y="3429000"/>
          <p14:tracePt t="22979" x="2425700" y="3429000"/>
          <p14:tracePt t="22995" x="2332038" y="3421063"/>
          <p14:tracePt t="23012" x="2254250" y="3411538"/>
          <p14:tracePt t="23029" x="2203450" y="3411538"/>
          <p14:tracePt t="23045" x="2168525" y="3394075"/>
          <p14:tracePt t="23062" x="2168525" y="3386138"/>
          <p14:tracePt t="23079" x="2168525" y="3368675"/>
          <p14:tracePt t="23096" x="2168525" y="3360738"/>
          <p14:tracePt t="23113" x="2168525" y="3351213"/>
          <p14:tracePt t="23129" x="2168525" y="3335338"/>
          <p14:tracePt t="23146" x="2168525" y="3325813"/>
          <p14:tracePt t="23240" x="2168525" y="3317875"/>
          <p14:tracePt t="23257" x="2178050" y="3308350"/>
          <p14:tracePt t="23265" x="2185988" y="3292475"/>
          <p14:tracePt t="23280" x="2193925" y="3282950"/>
          <p14:tracePt t="23280" x="2193925" y="3275013"/>
          <p14:tracePt t="23297" x="2203450" y="3265488"/>
          <p14:tracePt t="23345" x="2203450" y="3257550"/>
          <p14:tracePt t="23364" x="2220913" y="3257550"/>
          <p14:tracePt t="23381" x="2236788" y="3249613"/>
          <p14:tracePt t="23381" x="2271713" y="3240088"/>
          <p14:tracePt t="23398" x="2314575" y="3232150"/>
          <p14:tracePt t="23414" x="2365375" y="3214688"/>
          <p14:tracePt t="23431" x="2408238" y="3197225"/>
          <p14:tracePt t="23448" x="2460625" y="3189288"/>
          <p14:tracePt t="23465" x="2493963" y="3179763"/>
          <p14:tracePt t="23481" x="2528888" y="3179763"/>
          <p14:tracePt t="23498" x="2571750" y="3179763"/>
          <p14:tracePt t="23515" x="2614613" y="3179763"/>
          <p14:tracePt t="23532" x="2674938" y="3179763"/>
          <p14:tracePt t="23548" x="2717800" y="3179763"/>
          <p14:tracePt t="23565" x="2760663" y="3179763"/>
          <p14:tracePt t="23582" x="2794000" y="3179763"/>
          <p14:tracePt t="23599" x="2811463" y="3179763"/>
          <p14:tracePt t="23615" x="2828925" y="3179763"/>
          <p14:tracePt t="23632" x="2846388" y="3171825"/>
          <p14:tracePt t="23649" x="2871788" y="3171825"/>
          <p14:tracePt t="23666" x="2897188" y="3171825"/>
          <p14:tracePt t="23682" x="2906713" y="3171825"/>
          <p14:tracePt t="23699" x="2914650" y="3171825"/>
          <p14:tracePt t="23716" x="2922588" y="3171825"/>
          <p14:tracePt t="23733" x="2932113" y="3171825"/>
          <p14:tracePt t="23750" x="2949575" y="3171825"/>
          <p14:tracePt t="23785" x="2957513" y="3171825"/>
          <p14:tracePt t="23786" x="2957513" y="3179763"/>
          <p14:tracePt t="23800" x="2965450" y="3189288"/>
          <p14:tracePt t="23816" x="2982913" y="3222625"/>
          <p14:tracePt t="23833" x="3000375" y="3240088"/>
          <p14:tracePt t="23850" x="3008313" y="3265488"/>
          <p14:tracePt t="23867" x="3025775" y="3292475"/>
          <p14:tracePt t="23884" x="3035300" y="3335338"/>
          <p14:tracePt t="23900" x="3043238" y="3386138"/>
          <p14:tracePt t="23917" x="3068638" y="3454400"/>
          <p14:tracePt t="23933" x="3086100" y="3540125"/>
          <p14:tracePt t="23951" x="3103563" y="3617913"/>
          <p14:tracePt t="23967" x="3111500" y="3694113"/>
          <p14:tracePt t="23984" x="3128963" y="3789363"/>
          <p14:tracePt t="24001" x="3136900" y="3840163"/>
          <p14:tracePt t="24018" x="3146425" y="3892550"/>
          <p14:tracePt t="24034" x="3154363" y="3951288"/>
          <p14:tracePt t="24051" x="3179763" y="4029075"/>
          <p14:tracePt t="24068" x="3179763" y="4106863"/>
          <p14:tracePt t="24084" x="3179763" y="4175125"/>
          <p14:tracePt t="24101" x="3179763" y="4225925"/>
          <p14:tracePt t="24118" x="3179763" y="4286250"/>
          <p14:tracePt t="24135" x="3189288" y="4354513"/>
          <p14:tracePt t="24151" x="3189288" y="4406900"/>
          <p14:tracePt t="24168" x="3189288" y="4492625"/>
          <p14:tracePt t="24185" x="3163888" y="4568825"/>
          <p14:tracePt t="24202" x="3136900" y="4646613"/>
          <p14:tracePt t="24219" x="3128963" y="4714875"/>
          <p14:tracePt t="24235" x="3094038" y="4800600"/>
          <p14:tracePt t="24252" x="3068638" y="4868863"/>
          <p14:tracePt t="24269" x="3060700" y="4921250"/>
          <p14:tracePt t="24285" x="3051175" y="4979988"/>
          <p14:tracePt t="24302" x="3051175" y="5032375"/>
          <p14:tracePt t="24319" x="3025775" y="5083175"/>
          <p14:tracePt t="24336" x="3008313" y="5135563"/>
          <p14:tracePt t="24336" x="3000375" y="5160963"/>
          <p14:tracePt t="24353" x="2974975" y="5221288"/>
          <p14:tracePt t="24369" x="2914650" y="5314950"/>
          <p14:tracePt t="24386" x="2871788" y="5383213"/>
          <p14:tracePt t="24403" x="2836863" y="5451475"/>
          <p14:tracePt t="24420" x="2811463" y="5503863"/>
          <p14:tracePt t="24436" x="2794000" y="5537200"/>
          <p14:tracePt t="24453" x="2778125" y="5580063"/>
          <p14:tracePt t="24470" x="2735263" y="5640388"/>
          <p14:tracePt t="24487" x="2682875" y="5700713"/>
          <p14:tracePt t="24503" x="2563813" y="5786438"/>
          <p14:tracePt t="24520" x="2365375" y="5897563"/>
          <p14:tracePt t="24537" x="2193925" y="5957888"/>
          <p14:tracePt t="24554" x="2082800" y="5983288"/>
          <p14:tracePt t="24570" x="1971675" y="5992813"/>
          <p14:tracePt t="24587" x="1920875" y="5992813"/>
          <p14:tracePt t="24604" x="1851025" y="5965825"/>
          <p14:tracePt t="24621" x="1774825" y="5932488"/>
          <p14:tracePt t="24637" x="1636713" y="5864225"/>
          <p14:tracePt t="24654" x="1431925" y="5768975"/>
          <p14:tracePt t="24671" x="1277938" y="5675313"/>
          <p14:tracePt t="24688" x="1096963" y="5529263"/>
          <p14:tracePt t="24704" x="942975" y="5297488"/>
          <p14:tracePt t="24721" x="882650" y="5126038"/>
          <p14:tracePt t="24738" x="865188" y="5006975"/>
          <p14:tracePt t="24755" x="865188" y="4878388"/>
          <p14:tracePt t="24772" x="865188" y="4783138"/>
          <p14:tracePt t="24788" x="865188" y="4672013"/>
          <p14:tracePt t="24805" x="874713" y="4578350"/>
          <p14:tracePt t="24822" x="882650" y="4483100"/>
          <p14:tracePt t="24839" x="908050" y="4389438"/>
          <p14:tracePt t="24855" x="950913" y="4268788"/>
          <p14:tracePt t="24872" x="1036638" y="4046538"/>
          <p14:tracePt t="24889" x="1174750" y="3857625"/>
          <p14:tracePt t="24905" x="1260475" y="3754438"/>
          <p14:tracePt t="24922" x="1328738" y="3660775"/>
          <p14:tracePt t="24939" x="1371600" y="3600450"/>
          <p14:tracePt t="24956" x="1406525" y="3540125"/>
          <p14:tracePt t="24973" x="1422400" y="3497263"/>
          <p14:tracePt t="24989" x="1449388" y="3454400"/>
          <p14:tracePt t="25006" x="1492250" y="3411538"/>
          <p14:tracePt t="25023" x="1550988" y="3368675"/>
          <p14:tracePt t="25039" x="1611313" y="3308350"/>
          <p14:tracePt t="25056" x="1697038" y="3249613"/>
          <p14:tracePt t="25073" x="1739900" y="3214688"/>
          <p14:tracePt t="25090" x="1765300" y="3189288"/>
          <p14:tracePt t="25106" x="1808163" y="3163888"/>
          <p14:tracePt t="25123" x="1843088" y="3136900"/>
          <p14:tracePt t="25140" x="1868488" y="3128963"/>
          <p14:tracePt t="25157" x="1911350" y="3121025"/>
          <p14:tracePt t="25173" x="1946275" y="3103563"/>
          <p14:tracePt t="25191" x="1997075" y="3094038"/>
          <p14:tracePt t="25207" x="2074863" y="3086100"/>
          <p14:tracePt t="25224" x="2203450" y="3060700"/>
          <p14:tracePt t="25241" x="2349500" y="3051175"/>
          <p14:tracePt t="25257" x="2478088" y="3051175"/>
          <p14:tracePt t="25274" x="2622550" y="3051175"/>
          <p14:tracePt t="25291" x="2760663" y="3051175"/>
          <p14:tracePt t="25308" x="2879725" y="3060700"/>
          <p14:tracePt t="25324" x="2940050" y="3060700"/>
          <p14:tracePt t="25341" x="2992438" y="3068638"/>
          <p14:tracePt t="25358" x="3035300" y="3078163"/>
          <p14:tracePt t="25375" x="3094038" y="3103563"/>
          <p14:tracePt t="25391" x="3189288" y="3128963"/>
          <p14:tracePt t="25408" x="3308350" y="3189288"/>
          <p14:tracePt t="25425" x="3343275" y="3206750"/>
          <p14:tracePt t="25425" x="3368675" y="3206750"/>
          <p14:tracePt t="25442" x="3394075" y="3214688"/>
          <p14:tracePt t="25537" x="3386138" y="3214688"/>
          <p14:tracePt t="25545" x="3351213" y="3222625"/>
          <p14:tracePt t="25553" x="3317875" y="3222625"/>
          <p14:tracePt t="25561" x="3171825" y="3232150"/>
          <p14:tracePt t="25576" x="2879725" y="3265488"/>
          <p14:tracePt t="25594" x="2708275" y="3300413"/>
          <p14:tracePt t="25610" x="2597150" y="3335338"/>
          <p14:tracePt t="25626" x="2571750" y="3335338"/>
          <p14:tracePt t="25697" x="2579688" y="3325813"/>
          <p14:tracePt t="25698" x="2589213" y="3317875"/>
          <p14:tracePt t="25710" x="2589213" y="3308350"/>
          <p14:tracePt t="25727" x="2589213" y="3300413"/>
          <p14:tracePt t="26345" x="2597150" y="3300413"/>
          <p14:tracePt t="26362" x="2606675" y="3300413"/>
          <p14:tracePt t="26380" x="2614613" y="3300413"/>
          <p14:tracePt t="26397" x="2640013" y="3308350"/>
          <p14:tracePt t="26413" x="2692400" y="3308350"/>
          <p14:tracePt t="26430" x="2735263" y="3308350"/>
          <p14:tracePt t="26447" x="2786063" y="3308350"/>
          <p14:tracePt t="26464" x="2854325" y="3308350"/>
          <p14:tracePt t="26481" x="2879725" y="3308350"/>
          <p14:tracePt t="26498" x="2906713" y="3308350"/>
          <p14:tracePt t="26514" x="2932113" y="3308350"/>
          <p14:tracePt t="26531" x="2974975" y="3308350"/>
          <p14:tracePt t="26548" x="3017838" y="3308350"/>
          <p14:tracePt t="26564" x="3068638" y="3308350"/>
          <p14:tracePt t="26581" x="3121025" y="3308350"/>
          <p14:tracePt t="26598" x="3197225" y="3308350"/>
          <p14:tracePt t="26615" x="3257550" y="3292475"/>
          <p14:tracePt t="26631" x="3351213" y="3275013"/>
          <p14:tracePt t="26648" x="3463925" y="3257550"/>
          <p14:tracePt t="26665" x="3506788" y="3257550"/>
          <p14:tracePt t="28017" x="3497263" y="3257550"/>
          <p14:tracePt t="28020" x="3454400" y="3275013"/>
          <p14:tracePt t="28039" x="3411538" y="3282950"/>
          <p14:tracePt t="28056" x="3308350" y="3308350"/>
          <p14:tracePt t="28073" x="3222625" y="3308350"/>
          <p14:tracePt t="28090" x="3163888" y="3308350"/>
          <p14:tracePt t="28106" x="3086100" y="3308350"/>
          <p14:tracePt t="28123" x="3000375" y="3282950"/>
          <p14:tracePt t="28140" x="2820988" y="3257550"/>
          <p14:tracePt t="28157" x="2657475" y="3232150"/>
          <p14:tracePt t="28173" x="2478088" y="3222625"/>
          <p14:tracePt t="28191" x="2382838" y="3222625"/>
          <p14:tracePt t="28207" x="2374900" y="3222625"/>
          <p14:tracePt t="28224" x="2374900" y="3214688"/>
          <p14:tracePt t="28240" x="2443163" y="3128963"/>
          <p14:tracePt t="28257" x="2520950" y="3060700"/>
          <p14:tracePt t="28274" x="2579688" y="2982913"/>
          <p14:tracePt t="28290" x="2597150" y="2957513"/>
          <p14:tracePt t="28307" x="2597150" y="2949575"/>
          <p14:tracePt t="28324" x="2579688" y="2949575"/>
          <p14:tracePt t="28341" x="2460625" y="2974975"/>
          <p14:tracePt t="28357" x="2263775" y="3060700"/>
          <p14:tracePt t="28374" x="2049463" y="3163888"/>
          <p14:tracePt t="28391" x="1800225" y="3249613"/>
          <p14:tracePt t="28408" x="1628775" y="3265488"/>
          <p14:tracePt t="28424" x="1568450" y="3257550"/>
          <p14:tracePt t="28441" x="1568450" y="3222625"/>
          <p14:tracePt t="28458" x="1593850" y="3189288"/>
          <p14:tracePt t="28475" x="1611313" y="3136900"/>
          <p14:tracePt t="28491" x="1611313" y="3121025"/>
          <p14:tracePt t="28536" x="1603375" y="3121025"/>
          <p14:tracePt t="28544" x="1593850" y="3121025"/>
          <p14:tracePt t="28560" x="1568450" y="3146425"/>
          <p14:tracePt t="28575" x="1560513" y="3154363"/>
          <p14:tracePt t="28632" x="1577975" y="3154363"/>
          <p14:tracePt t="28642" x="1593850" y="3146425"/>
          <p14:tracePt t="28648" x="1620838" y="3121025"/>
          <p14:tracePt t="28660" x="1636713" y="3111500"/>
          <p14:tracePt t="28676" x="1646238" y="3103563"/>
          <p14:tracePt t="28693" x="1654175" y="3103563"/>
          <p14:tracePt t="28709" x="1671638" y="3111500"/>
          <p14:tracePt t="28726" x="1731963" y="3146425"/>
          <p14:tracePt t="28743" x="1808163" y="3206750"/>
          <p14:tracePt t="28760" x="1893888" y="3249613"/>
          <p14:tracePt t="28776" x="2022475" y="3282950"/>
          <p14:tracePt t="28793" x="2092325" y="3292475"/>
          <p14:tracePt t="28810" x="2185988" y="3292475"/>
          <p14:tracePt t="28827" x="2254250" y="3292475"/>
          <p14:tracePt t="28843" x="2306638" y="3292475"/>
          <p14:tracePt t="28860" x="2339975" y="3292475"/>
          <p14:tracePt t="28877" x="2392363" y="3300413"/>
          <p14:tracePt t="28894" x="2443163" y="3300413"/>
          <p14:tracePt t="28910" x="2503488" y="3308350"/>
          <p14:tracePt t="28927" x="2571750" y="3308350"/>
          <p14:tracePt t="28944" x="2708275" y="3292475"/>
          <p14:tracePt t="28961" x="2794000" y="3282950"/>
          <p14:tracePt t="28978" x="2863850" y="3275013"/>
          <p14:tracePt t="28994" x="2922588" y="3265488"/>
          <p14:tracePt t="29011" x="2992438" y="3265488"/>
          <p14:tracePt t="29028" x="3043238" y="3265488"/>
          <p14:tracePt t="29045" x="3094038" y="3265488"/>
          <p14:tracePt t="29061" x="3154363" y="3265488"/>
          <p14:tracePt t="29078" x="3189288" y="3265488"/>
          <p14:tracePt t="29095" x="3232150" y="3257550"/>
          <p14:tracePt t="29112" x="3265488" y="3249613"/>
          <p14:tracePt t="29128" x="3292475" y="3249613"/>
          <p14:tracePt t="29145" x="3300413" y="3249613"/>
          <p14:tracePt t="29162" x="3308350" y="3249613"/>
          <p14:tracePt t="29179" x="3317875" y="3249613"/>
          <p14:tracePt t="29195" x="3325813" y="3249613"/>
          <p14:tracePt t="29305" x="3308350" y="3249613"/>
          <p14:tracePt t="29312" x="3206750" y="3275013"/>
          <p14:tracePt t="29330" x="3068638" y="3325813"/>
          <p14:tracePt t="29347" x="2922588" y="3378200"/>
          <p14:tracePt t="29364" x="2735263" y="3429000"/>
          <p14:tracePt t="29380" x="2579688" y="3446463"/>
          <p14:tracePt t="29397" x="2451100" y="3446463"/>
          <p14:tracePt t="29413" x="2392363" y="3446463"/>
          <p14:tracePt t="29430" x="2357438" y="3446463"/>
          <p14:tracePt t="29447" x="2322513" y="3436938"/>
          <p14:tracePt t="29464" x="2236788" y="3436938"/>
          <p14:tracePt t="29480" x="1997075" y="3429000"/>
          <p14:tracePt t="29497" x="1851025" y="3429000"/>
          <p14:tracePt t="29514" x="1714500" y="3429000"/>
          <p14:tracePt t="29531" x="1671638" y="3429000"/>
          <p14:tracePt t="29547" x="1654175" y="3421063"/>
          <p14:tracePt t="29585" x="1654175" y="3411538"/>
          <p14:tracePt t="29600" x="1654175" y="3403600"/>
          <p14:tracePt t="29656" x="1646238" y="3403600"/>
          <p14:tracePt t="29672" x="1636713" y="3403600"/>
          <p14:tracePt t="29682" x="1620838" y="3403600"/>
          <p14:tracePt t="29769" x="1620838" y="3394075"/>
          <p14:tracePt t="29793" x="1620838" y="3386138"/>
          <p14:tracePt t="29833" x="1620838" y="3378200"/>
          <p14:tracePt t="30097" x="1628775" y="3378200"/>
          <p14:tracePt t="30129" x="1636713" y="3378200"/>
          <p14:tracePt t="30152" x="1646238" y="3378200"/>
          <p14:tracePt t="30157" x="1654175" y="3378200"/>
          <p14:tracePt t="30167" x="1671638" y="3378200"/>
          <p14:tracePt t="30184" x="1739900" y="3378200"/>
          <p14:tracePt t="30201" x="1800225" y="3378200"/>
          <p14:tracePt t="30217" x="1860550" y="3378200"/>
          <p14:tracePt t="30234" x="1920875" y="3378200"/>
          <p14:tracePt t="30251" x="1971675" y="3378200"/>
          <p14:tracePt t="30268" x="2032000" y="3378200"/>
          <p14:tracePt t="30285" x="2065338" y="3378200"/>
          <p14:tracePt t="30301" x="2100263" y="3378200"/>
          <p14:tracePt t="30318" x="2143125" y="3378200"/>
          <p14:tracePt t="30335" x="2193925" y="3378200"/>
          <p14:tracePt t="30352" x="2322513" y="3386138"/>
          <p14:tracePt t="30368" x="2443163" y="3386138"/>
          <p14:tracePt t="30385" x="2536825" y="3386138"/>
          <p14:tracePt t="30402" x="2614613" y="3386138"/>
          <p14:tracePt t="30419" x="2692400" y="3386138"/>
          <p14:tracePt t="30435" x="2768600" y="3386138"/>
          <p14:tracePt t="30452" x="2836863" y="3386138"/>
          <p14:tracePt t="30469" x="2922588" y="3378200"/>
          <p14:tracePt t="30486" x="3008313" y="3368675"/>
          <p14:tracePt t="30502" x="3094038" y="3360738"/>
          <p14:tracePt t="30519" x="3171825" y="3351213"/>
          <p14:tracePt t="30536" x="3249613" y="3317875"/>
          <p14:tracePt t="30553" x="3275013" y="3308350"/>
          <p14:tracePt t="30569" x="3300413" y="3300413"/>
          <p14:tracePt t="30586" x="3317875" y="3300413"/>
          <p14:tracePt t="30648" x="3325813" y="3300413"/>
          <p14:tracePt t="30654" x="3335338" y="3300413"/>
          <p14:tracePt t="30671" x="3343275" y="3300413"/>
          <p14:tracePt t="30687" x="3360738" y="3292475"/>
          <p14:tracePt t="30704" x="3403600" y="3282950"/>
          <p14:tracePt t="30720" x="3454400" y="3265488"/>
          <p14:tracePt t="30738" x="3463925" y="3265488"/>
          <p14:tracePt t="30920" x="3454400" y="3265488"/>
          <p14:tracePt t="30922" x="3436938" y="3265488"/>
          <p14:tracePt t="30938" x="3386138" y="3265488"/>
          <p14:tracePt t="30955" x="3282950" y="3265488"/>
          <p14:tracePt t="30972" x="3171825" y="3282950"/>
          <p14:tracePt t="30988" x="3017838" y="3300413"/>
          <p14:tracePt t="31005" x="2889250" y="3308350"/>
          <p14:tracePt t="31022" x="2751138" y="3308350"/>
          <p14:tracePt t="31039" x="2682875" y="3308350"/>
          <p14:tracePt t="31056" x="2632075" y="3308350"/>
          <p14:tracePt t="31072" x="2571750" y="3308350"/>
          <p14:tracePt t="31089" x="2425700" y="3308350"/>
          <p14:tracePt t="31106" x="2263775" y="3317875"/>
          <p14:tracePt t="31123" x="2057400" y="3351213"/>
          <p14:tracePt t="31139" x="1928813" y="3368675"/>
          <p14:tracePt t="31156" x="1851025" y="3368675"/>
          <p14:tracePt t="31208" x="1860550" y="3368675"/>
          <p14:tracePt t="31209" x="1868488" y="3360738"/>
          <p14:tracePt t="31224" x="1878013" y="3343275"/>
          <p14:tracePt t="31344" x="1878013" y="3351213"/>
          <p14:tracePt t="31968" x="1885950" y="3351213"/>
          <p14:tracePt t="31974" x="1920875" y="3343275"/>
          <p14:tracePt t="31994" x="1963738" y="3325813"/>
          <p14:tracePt t="32011" x="2057400" y="3300413"/>
          <p14:tracePt t="32027" x="2151063" y="3275013"/>
          <p14:tracePt t="32045" x="2279650" y="3257550"/>
          <p14:tracePt t="32062" x="2382838" y="3249613"/>
          <p14:tracePt t="32078" x="2503488" y="3249613"/>
          <p14:tracePt t="32094" x="2622550" y="3249613"/>
          <p14:tracePt t="32112" x="2751138" y="3257550"/>
          <p14:tracePt t="32128" x="2879725" y="3275013"/>
          <p14:tracePt t="32145" x="2949575" y="3275013"/>
          <p14:tracePt t="32162" x="2982913" y="3275013"/>
          <p14:tracePt t="32178" x="3017838" y="3257550"/>
          <p14:tracePt t="32195" x="3051175" y="3249613"/>
          <p14:tracePt t="32212" x="3078163" y="3240088"/>
          <p14:tracePt t="32229" x="3086100" y="3240088"/>
          <p14:tracePt t="32512" x="3094038" y="3240088"/>
          <p14:tracePt t="32664" x="3094038" y="3232150"/>
          <p14:tracePt t="32888" x="3103563" y="3232150"/>
          <p14:tracePt t="33016" x="3103563" y="3240088"/>
          <p14:tracePt t="33021" x="3103563" y="3257550"/>
          <p14:tracePt t="33033" x="3103563" y="3308350"/>
          <p14:tracePt t="33050" x="3103563" y="3368675"/>
          <p14:tracePt t="33067" x="3103563" y="3421063"/>
          <p14:tracePt t="33084" x="3103563" y="3471863"/>
          <p14:tracePt t="33100" x="3103563" y="3497263"/>
          <p14:tracePt t="33408" x="3103563" y="3506788"/>
          <p14:tracePt t="33410" x="3103563" y="3514725"/>
          <p14:tracePt t="33418" x="3103563" y="3522663"/>
          <p14:tracePt t="33496" x="3103563" y="3532188"/>
          <p14:tracePt t="33504" x="3103563" y="3540125"/>
          <p14:tracePt t="33519" x="3103563" y="3557588"/>
          <p14:tracePt t="33535" x="3121025" y="3600450"/>
          <p14:tracePt t="33553" x="3136900" y="3625850"/>
          <p14:tracePt t="33570" x="3136900" y="3635375"/>
          <p14:tracePt t="33586" x="3136900" y="3643313"/>
          <p14:tracePt t="33664" x="3136900" y="3635375"/>
          <p14:tracePt t="33680" x="3128963" y="3635375"/>
          <p14:tracePt t="33688" x="3128963" y="3625850"/>
          <p14:tracePt t="33703" x="3121025" y="3625850"/>
          <p14:tracePt t="33720" x="3086100" y="3625850"/>
          <p14:tracePt t="33737" x="3060700" y="3635375"/>
          <p14:tracePt t="33753" x="2992438" y="3643313"/>
          <p14:tracePt t="33770" x="2889250" y="3660775"/>
          <p14:tracePt t="33787" x="2786063" y="3660775"/>
          <p14:tracePt t="33804" x="2682875" y="3660775"/>
          <p14:tracePt t="33820" x="2511425" y="3660775"/>
          <p14:tracePt t="33837" x="2322513" y="3660775"/>
          <p14:tracePt t="33854" x="2100263" y="3660775"/>
          <p14:tracePt t="33871" x="1936750" y="3660775"/>
          <p14:tracePt t="33888" x="1843088" y="3660775"/>
          <p14:tracePt t="33904" x="1817688" y="3660775"/>
          <p14:tracePt t="34615" x="1825625" y="3660775"/>
          <p14:tracePt t="34863" x="1835150" y="3660775"/>
          <p14:tracePt t="34895" x="1843088" y="3660775"/>
          <p14:tracePt t="34943" x="1851025" y="3660775"/>
          <p14:tracePt t="34959" x="1860550" y="3660775"/>
          <p14:tracePt t="34967" x="1885950" y="3651250"/>
          <p14:tracePt t="34976" x="1920875" y="3651250"/>
          <p14:tracePt t="34992" x="1963738" y="3651250"/>
          <p14:tracePt t="35009" x="2022475" y="3643313"/>
          <p14:tracePt t="35026" x="2074863" y="3643313"/>
          <p14:tracePt t="35043" x="2125663" y="3643313"/>
          <p14:tracePt t="35059" x="2193925" y="3668713"/>
          <p14:tracePt t="35076" x="2228850" y="3686175"/>
          <p14:tracePt t="35093" x="2246313" y="3703638"/>
          <p14:tracePt t="35110" x="2254250" y="3703638"/>
          <p14:tracePt t="35126" x="2254250" y="3711575"/>
          <p14:tracePt t="35143" x="2254250" y="3721100"/>
          <p14:tracePt t="35160" x="2254250" y="3729038"/>
          <p14:tracePt t="35177" x="2254250" y="3746500"/>
          <p14:tracePt t="35193" x="2254250" y="3771900"/>
          <p14:tracePt t="35210" x="2254250" y="3806825"/>
          <p14:tracePt t="35227" x="2254250" y="3840163"/>
          <p14:tracePt t="35244" x="2246313" y="3883025"/>
          <p14:tracePt t="35261" x="2246313" y="3925888"/>
          <p14:tracePt t="35277" x="2246313" y="3968750"/>
          <p14:tracePt t="35294" x="2246313" y="3978275"/>
          <p14:tracePt t="35311" x="2246313" y="3994150"/>
          <p14:tracePt t="35327" x="2228850" y="4003675"/>
          <p14:tracePt t="35344" x="2211388" y="4021138"/>
          <p14:tracePt t="35361" x="2185988" y="4046538"/>
          <p14:tracePt t="35378" x="2135188" y="4079875"/>
          <p14:tracePt t="35394" x="2100263" y="4106863"/>
          <p14:tracePt t="35411" x="2039938" y="4132263"/>
          <p14:tracePt t="35428" x="1989138" y="4149725"/>
          <p14:tracePt t="35445" x="1979613" y="4149725"/>
          <p14:tracePt t="35461" x="1963738" y="4149725"/>
          <p14:tracePt t="35478" x="1954213" y="4149725"/>
          <p14:tracePt t="35495" x="1903413" y="4149725"/>
          <p14:tracePt t="35512" x="1851025" y="4149725"/>
          <p14:tracePt t="35529" x="1774825" y="4149725"/>
          <p14:tracePt t="35545" x="1731963" y="4140200"/>
          <p14:tracePt t="35562" x="1714500" y="4132263"/>
          <p14:tracePt t="35579" x="1706563" y="4097338"/>
          <p14:tracePt t="35595" x="1706563" y="4046538"/>
          <p14:tracePt t="35613" x="1706563" y="4003675"/>
          <p14:tracePt t="35629" x="1706563" y="3951288"/>
          <p14:tracePt t="35646" x="1706563" y="3908425"/>
          <p14:tracePt t="35662" x="1706563" y="3857625"/>
          <p14:tracePt t="35680" x="1706563" y="3849688"/>
          <p14:tracePt t="35696" x="1706563" y="3832225"/>
          <p14:tracePt t="35751" x="1706563" y="3822700"/>
          <p14:tracePt t="35780" x="1706563" y="3814763"/>
          <p14:tracePt t="35797" x="1731963" y="3779838"/>
          <p14:tracePt t="35797" x="1757363" y="3746500"/>
          <p14:tracePt t="35814" x="1782763" y="3721100"/>
          <p14:tracePt t="35830" x="1800225" y="3694113"/>
          <p14:tracePt t="35830" x="1817688" y="3694113"/>
          <p14:tracePt t="35847" x="1835150" y="3686175"/>
          <p14:tracePt t="35864" x="1843088" y="3686175"/>
          <p14:tracePt t="35881" x="1860550" y="3678238"/>
          <p14:tracePt t="35897" x="1868488" y="3678238"/>
          <p14:tracePt t="35914" x="1885950" y="3678238"/>
          <p14:tracePt t="35931" x="1911350" y="3694113"/>
          <p14:tracePt t="35948" x="1963738" y="3703638"/>
          <p14:tracePt t="35964" x="2039938" y="3729038"/>
          <p14:tracePt t="35981" x="2117725" y="3746500"/>
          <p14:tracePt t="35998" x="2178050" y="3763963"/>
          <p14:tracePt t="36015" x="2220913" y="3789363"/>
          <p14:tracePt t="36032" x="2228850" y="3797300"/>
          <p14:tracePt t="36048" x="2228850" y="3806825"/>
          <p14:tracePt t="36087" x="2228850" y="3814763"/>
          <p14:tracePt t="36111" x="2228850" y="3822700"/>
          <p14:tracePt t="36127" x="2228850" y="3832225"/>
          <p14:tracePt t="36148" x="2228850" y="3840163"/>
          <p14:tracePt t="36151" x="2228850" y="3865563"/>
          <p14:tracePt t="36165" x="2211388" y="3883025"/>
          <p14:tracePt t="36182" x="2211388" y="3917950"/>
          <p14:tracePt t="36182" x="2203450" y="3925888"/>
          <p14:tracePt t="36199" x="2185988" y="3968750"/>
          <p14:tracePt t="36216" x="2178050" y="3994150"/>
          <p14:tracePt t="36232" x="2168525" y="4021138"/>
          <p14:tracePt t="36249" x="2143125" y="4046538"/>
          <p14:tracePt t="36266" x="2135188" y="4064000"/>
          <p14:tracePt t="36283" x="2117725" y="4071938"/>
          <p14:tracePt t="36299" x="2108200" y="4079875"/>
          <p14:tracePt t="36316" x="2082800" y="4106863"/>
          <p14:tracePt t="36333" x="2049463" y="4114800"/>
          <p14:tracePt t="36350" x="2014538" y="4132263"/>
          <p14:tracePt t="36366" x="1979613" y="4132263"/>
          <p14:tracePt t="36383" x="1963738" y="4140200"/>
          <p14:tracePt t="36400" x="1946275" y="4140200"/>
          <p14:tracePt t="36417" x="1911350" y="4140200"/>
          <p14:tracePt t="36433" x="1885950" y="4140200"/>
          <p14:tracePt t="36450" x="1860550" y="4132263"/>
          <p14:tracePt t="36467" x="1843088" y="4122738"/>
          <p14:tracePt t="36484" x="1843088" y="4106863"/>
          <p14:tracePt t="36500" x="1843088" y="4089400"/>
          <p14:tracePt t="36517" x="1851025" y="4071938"/>
          <p14:tracePt t="36534" x="1860550" y="4037013"/>
          <p14:tracePt t="36551" x="1878013" y="3994150"/>
          <p14:tracePt t="36568" x="1885950" y="3978275"/>
          <p14:tracePt t="36584" x="1885950" y="3960813"/>
          <p14:tracePt t="36664" x="1885950" y="3951288"/>
          <p14:tracePt t="36687" x="1885950" y="3943350"/>
          <p14:tracePt t="36702" x="1893888" y="3935413"/>
          <p14:tracePt t="36703" x="1903413" y="3908425"/>
          <p14:tracePt t="36719" x="1920875" y="3857625"/>
          <p14:tracePt t="36736" x="1936750" y="3832225"/>
          <p14:tracePt t="36752" x="1946275" y="3814763"/>
          <p14:tracePt t="36769" x="1954213" y="3806825"/>
          <p14:tracePt t="36786" x="1963738" y="3806825"/>
          <p14:tracePt t="36823" x="1971675" y="3806825"/>
          <p14:tracePt t="36824" x="1979613" y="3806825"/>
          <p14:tracePt t="36836" x="1989138" y="3806825"/>
          <p14:tracePt t="36852" x="2014538" y="3806825"/>
          <p14:tracePt t="36869" x="2057400" y="3806825"/>
          <p14:tracePt t="36886" x="2100263" y="3806825"/>
          <p14:tracePt t="36902" x="2178050" y="3814763"/>
          <p14:tracePt t="36920" x="2211388" y="3814763"/>
          <p14:tracePt t="36936" x="2228850" y="3832225"/>
          <p14:tracePt t="36983" x="2228850" y="3840163"/>
          <p14:tracePt t="36999" x="2236788" y="3849688"/>
          <p14:tracePt t="37007" x="2236788" y="3857625"/>
          <p14:tracePt t="37020" x="2236788" y="3865563"/>
          <p14:tracePt t="37037" x="2236788" y="3883025"/>
          <p14:tracePt t="37054" x="2236788" y="3908425"/>
          <p14:tracePt t="37070" x="2236788" y="3935413"/>
          <p14:tracePt t="37070" x="2220913" y="3951288"/>
          <p14:tracePt t="37087" x="2203450" y="3986213"/>
          <p14:tracePt t="37104" x="2168525" y="4029075"/>
          <p14:tracePt t="37121" x="2125663" y="4071938"/>
          <p14:tracePt t="37137" x="2074863" y="4114800"/>
          <p14:tracePt t="37154" x="2014538" y="4140200"/>
          <p14:tracePt t="37171" x="1963738" y="4165600"/>
          <p14:tracePt t="37187" x="1928813" y="4165600"/>
          <p14:tracePt t="37204" x="1903413" y="4165600"/>
          <p14:tracePt t="37221" x="1860550" y="4140200"/>
          <p14:tracePt t="37238" x="1817688" y="4106863"/>
          <p14:tracePt t="37254" x="1792288" y="4089400"/>
          <p14:tracePt t="37272" x="1792288" y="4079875"/>
          <p14:tracePt t="37311" x="1800225" y="4071938"/>
          <p14:tracePt t="37327" x="1808163" y="4064000"/>
          <p14:tracePt t="37391" x="1817688" y="4064000"/>
          <p14:tracePt t="37536" x="1817688" y="4054475"/>
          <p14:tracePt t="37856" x="1825625" y="4054475"/>
          <p14:tracePt t="37896" x="1835150" y="4054475"/>
          <p14:tracePt t="37913" x="1835150" y="4046538"/>
          <p14:tracePt t="37960" x="1843088" y="4046538"/>
          <p14:tracePt t="37968" x="1851025" y="4037013"/>
          <p14:tracePt t="38000" x="1851025" y="4029075"/>
          <p14:tracePt t="38009" x="1860550" y="4029075"/>
          <p14:tracePt t="38010" x="1860550" y="4021138"/>
          <p14:tracePt t="38026" x="1878013" y="4011613"/>
          <p14:tracePt t="38044" x="1885950" y="4003675"/>
          <p14:tracePt t="38060" x="1903413" y="3994150"/>
          <p14:tracePt t="38077" x="1911350" y="3986213"/>
          <p14:tracePt t="38093" x="1920875" y="3986213"/>
          <p14:tracePt t="38110" x="1928813" y="3986213"/>
          <p14:tracePt t="38127" x="1936750" y="3978275"/>
          <p14:tracePt t="38144" x="1946275" y="3978275"/>
          <p14:tracePt t="38784" x="1954213" y="3978275"/>
          <p14:tracePt t="38792" x="1963738" y="3978275"/>
          <p14:tracePt t="38799" x="2014538" y="3978275"/>
          <p14:tracePt t="38814" x="2117725" y="3951288"/>
          <p14:tracePt t="38831" x="2228850" y="3925888"/>
          <p14:tracePt t="38847" x="2400300" y="3875088"/>
          <p14:tracePt t="38865" x="2478088" y="3840163"/>
          <p14:tracePt t="38881" x="2528888" y="3840163"/>
          <p14:tracePt t="38898" x="2546350" y="3832225"/>
          <p14:tracePt t="38915" x="2563813" y="3832225"/>
          <p14:tracePt t="38932" x="2589213" y="3832225"/>
          <p14:tracePt t="38948" x="2606675" y="3840163"/>
          <p14:tracePt t="38965" x="2640013" y="3849688"/>
          <p14:tracePt t="38982" x="2665413" y="3865563"/>
          <p14:tracePt t="38999" x="2682875" y="3865563"/>
          <p14:tracePt t="39040" x="2682875" y="3875088"/>
          <p14:tracePt t="39072" x="2682875" y="3883025"/>
          <p14:tracePt t="39082" x="2674938" y="3892550"/>
          <p14:tracePt t="39086" x="2657475" y="3900488"/>
          <p14:tracePt t="39099" x="2622550" y="3925888"/>
          <p14:tracePt t="39116" x="2579688" y="3935413"/>
          <p14:tracePt t="39132" x="2493963" y="3968750"/>
          <p14:tracePt t="39150" x="2349500" y="3986213"/>
          <p14:tracePt t="39166" x="2203450" y="4003675"/>
          <p14:tracePt t="39166" x="2135188" y="4003675"/>
          <p14:tracePt t="39185" x="2039938" y="4011613"/>
          <p14:tracePt t="39185" x="1920875" y="4011613"/>
          <p14:tracePt t="39200" x="1714500" y="4029075"/>
          <p14:tracePt t="39217" x="1500188" y="4037013"/>
          <p14:tracePt t="39233" x="1371600" y="4046538"/>
          <p14:tracePt t="39250" x="1328738" y="4054475"/>
          <p14:tracePt t="39266" x="1311275" y="4054475"/>
          <p14:tracePt t="39336" x="1303338" y="4054475"/>
          <p14:tracePt t="39350" x="1285875" y="4054475"/>
          <p14:tracePt t="39351" x="1182688" y="4054475"/>
          <p14:tracePt t="39367" x="960438" y="4064000"/>
          <p14:tracePt t="39385" x="865188" y="4079875"/>
          <p14:tracePt t="39401" x="857250" y="4079875"/>
          <p14:tracePt t="39440" x="865188" y="4079875"/>
          <p14:tracePt t="39441" x="874713" y="4079875"/>
          <p14:tracePt t="39451" x="917575" y="4054475"/>
          <p14:tracePt t="39467" x="960438" y="4029075"/>
          <p14:tracePt t="39484" x="1003300" y="3986213"/>
          <p14:tracePt t="39501" x="1046163" y="3951288"/>
          <p14:tracePt t="39517" x="1063625" y="3935413"/>
          <p14:tracePt t="39534" x="1071563" y="3925888"/>
          <p14:tracePt t="39551" x="1089025" y="3925888"/>
          <p14:tracePt t="39568" x="1131888" y="3925888"/>
          <p14:tracePt t="39585" x="1217613" y="3960813"/>
          <p14:tracePt t="39602" x="1371600" y="3994150"/>
          <p14:tracePt t="39618" x="1550988" y="4003675"/>
          <p14:tracePt t="39635" x="1774825" y="4003675"/>
          <p14:tracePt t="39652" x="1946275" y="4003675"/>
          <p14:tracePt t="39669" x="2100263" y="3978275"/>
          <p14:tracePt t="39685" x="2246313" y="3960813"/>
          <p14:tracePt t="39702" x="2392363" y="3943350"/>
          <p14:tracePt t="39719" x="2546350" y="3943350"/>
          <p14:tracePt t="39736" x="2700338" y="3935413"/>
          <p14:tracePt t="39752" x="2922588" y="3935413"/>
          <p14:tracePt t="39769" x="2992438" y="3935413"/>
          <p14:tracePt t="39786" x="3008313" y="3935413"/>
          <p14:tracePt t="39802" x="3017838" y="3935413"/>
          <p14:tracePt t="39819" x="3035300" y="3935413"/>
          <p14:tracePt t="39836" x="3060700" y="3935413"/>
          <p14:tracePt t="39853" x="3086100" y="3935413"/>
          <p14:tracePt t="39869" x="3103563" y="3925888"/>
          <p14:tracePt t="40056" x="3094038" y="3925888"/>
          <p14:tracePt t="40064" x="3086100" y="3925888"/>
          <p14:tracePt t="40072" x="3051175" y="3925888"/>
          <p14:tracePt t="40072" x="3025775" y="3935413"/>
          <p14:tracePt t="40088" x="2922588" y="3951288"/>
          <p14:tracePt t="40104" x="2794000" y="3968750"/>
          <p14:tracePt t="40121" x="2579688" y="3978275"/>
          <p14:tracePt t="40138" x="2392363" y="3978275"/>
          <p14:tracePt t="40154" x="2160588" y="3978275"/>
          <p14:tracePt t="40171" x="1928813" y="3978275"/>
          <p14:tracePt t="40188" x="1620838" y="3978275"/>
          <p14:tracePt t="40205" x="1208088" y="3978275"/>
          <p14:tracePt t="40221" x="950913" y="3978275"/>
          <p14:tracePt t="40238" x="736600" y="3978275"/>
          <p14:tracePt t="40255" x="617538" y="3978275"/>
          <p14:tracePt t="40272" x="617538" y="3968750"/>
          <p14:tracePt t="40312" x="625475" y="3968750"/>
          <p14:tracePt t="40320" x="635000" y="3960813"/>
          <p14:tracePt t="40339" x="635000" y="3951288"/>
          <p14:tracePt t="40856" x="642938" y="3951288"/>
          <p14:tracePt t="40864" x="650875" y="3951288"/>
          <p14:tracePt t="40875" x="685800" y="3960813"/>
          <p14:tracePt t="40892" x="771525" y="3968750"/>
          <p14:tracePt t="40909" x="849313" y="4003675"/>
          <p14:tracePt t="40925" x="977900" y="4029075"/>
          <p14:tracePt t="40943" x="1139825" y="4054475"/>
          <p14:tracePt t="40959" x="1268413" y="4064000"/>
          <p14:tracePt t="40959" x="1336675" y="4064000"/>
          <p14:tracePt t="40976" x="1465263" y="4064000"/>
          <p14:tracePt t="40992" x="1525588" y="4064000"/>
          <p14:tracePt t="41009" x="1550988" y="4064000"/>
          <p14:tracePt t="41026" x="1568450" y="4064000"/>
          <p14:tracePt t="41043" x="1577975" y="4064000"/>
          <p14:tracePt t="41059" x="1585913" y="4046538"/>
          <p14:tracePt t="41076" x="1620838" y="4021138"/>
          <p14:tracePt t="41093" x="1671638" y="3986213"/>
          <p14:tracePt t="41110" x="1722438" y="3943350"/>
          <p14:tracePt t="41127" x="1782763" y="3900488"/>
          <p14:tracePt t="41143" x="1835150" y="3840163"/>
          <p14:tracePt t="41160" x="1851025" y="3806825"/>
          <p14:tracePt t="41177" x="1860550" y="3789363"/>
          <p14:tracePt t="41194" x="1868488" y="3771900"/>
          <p14:tracePt t="41210" x="1868488" y="3763963"/>
          <p14:tracePt t="41248" x="1868488" y="3754438"/>
          <p14:tracePt t="41272" x="1878013" y="3746500"/>
          <p14:tracePt t="41296" x="1878013" y="3736975"/>
          <p14:tracePt t="41296" x="1885950" y="3736975"/>
          <p14:tracePt t="41384" x="1885950" y="3746500"/>
          <p14:tracePt t="41394" x="1885950" y="3763963"/>
          <p14:tracePt t="41395" x="1885950" y="3789363"/>
          <p14:tracePt t="41411" x="1885950" y="3806825"/>
          <p14:tracePt t="41428" x="1893888" y="3814763"/>
          <p14:tracePt t="41504" x="1893888" y="3822700"/>
          <p14:tracePt t="41509" x="1893888" y="3840163"/>
          <p14:tracePt t="41529" x="1893888" y="3857625"/>
          <p14:tracePt t="41546" x="1893888" y="3875088"/>
          <p14:tracePt t="41562" x="1893888" y="3883025"/>
          <p14:tracePt t="41680" x="1885950" y="3883025"/>
          <p14:tracePt t="41688" x="1885950" y="3900488"/>
          <p14:tracePt t="41697" x="1868488" y="3917950"/>
          <p14:tracePt t="41714" x="1843088" y="3968750"/>
          <p14:tracePt t="41730" x="1800225" y="4037013"/>
          <p14:tracePt t="41747" x="1679575" y="4149725"/>
          <p14:tracePt t="41763" x="1560513" y="4243388"/>
          <p14:tracePt t="41780" x="1389063" y="4371975"/>
          <p14:tracePt t="41797" x="1225550" y="4475163"/>
          <p14:tracePt t="41814" x="1054100" y="4560888"/>
          <p14:tracePt t="41831" x="882650" y="4629150"/>
          <p14:tracePt t="41847" x="788988" y="4664075"/>
          <p14:tracePt t="41847" x="779463" y="4672013"/>
          <p14:tracePt t="41864" x="771525" y="4672013"/>
          <p14:tracePt t="41881" x="779463" y="4672013"/>
          <p14:tracePt t="41898" x="796925" y="4654550"/>
          <p14:tracePt t="41914" x="796925" y="4637088"/>
          <p14:tracePt t="41932" x="806450" y="4621213"/>
          <p14:tracePt t="41948" x="806450" y="4611688"/>
          <p14:tracePt t="41964" x="806450" y="4603750"/>
          <p14:tracePt t="42096" x="806450" y="4594225"/>
          <p14:tracePt t="42115" x="814388" y="4594225"/>
          <p14:tracePt t="42116" x="814388" y="4578350"/>
          <p14:tracePt t="42132" x="814388" y="4568825"/>
          <p14:tracePt t="42149" x="814388" y="4560888"/>
          <p14:tracePt t="42248" x="822325" y="4560888"/>
          <p14:tracePt t="42266" x="822325" y="4551363"/>
          <p14:tracePt t="42272" x="831850" y="4543425"/>
          <p14:tracePt t="42283" x="849313" y="4543425"/>
          <p14:tracePt t="42299" x="849313" y="4535488"/>
          <p14:tracePt t="42316" x="857250" y="4535488"/>
          <p14:tracePt t="42333" x="874713" y="4535488"/>
          <p14:tracePt t="42350" x="908050" y="4535488"/>
          <p14:tracePt t="42366" x="1020763" y="4535488"/>
          <p14:tracePt t="42383" x="1260475" y="4535488"/>
          <p14:tracePt t="42400" x="1397000" y="4535488"/>
          <p14:tracePt t="42417" x="1543050" y="4500563"/>
          <p14:tracePt t="42433" x="1663700" y="4475163"/>
          <p14:tracePt t="42450" x="1808163" y="4457700"/>
          <p14:tracePt t="42467" x="1928813" y="4449763"/>
          <p14:tracePt t="42483" x="2082800" y="4440238"/>
          <p14:tracePt t="42501" x="2193925" y="4440238"/>
          <p14:tracePt t="42517" x="2349500" y="4440238"/>
          <p14:tracePt t="42534" x="2493963" y="4440238"/>
          <p14:tracePt t="42551" x="2597150" y="4440238"/>
          <p14:tracePt t="42551" x="2665413" y="4440238"/>
          <p14:tracePt t="42568" x="2743200" y="4440238"/>
          <p14:tracePt t="42584" x="2794000" y="4432300"/>
          <p14:tracePt t="42601" x="2846388" y="4414838"/>
          <p14:tracePt t="42618" x="2854325" y="4414838"/>
          <p14:tracePt t="42688" x="2846388" y="4414838"/>
          <p14:tracePt t="42720" x="2836863" y="4414838"/>
          <p14:tracePt t="42744" x="2828925" y="4422775"/>
          <p14:tracePt t="42753" x="2820988" y="4422775"/>
          <p14:tracePt t="42769" x="2768600" y="4422775"/>
          <p14:tracePt t="42786" x="2640013" y="4422775"/>
          <p14:tracePt t="42802" x="2365375" y="4432300"/>
          <p14:tracePt t="42819" x="2074863" y="4440238"/>
          <p14:tracePt t="42836" x="1585913" y="4483100"/>
          <p14:tracePt t="42853" x="1165225" y="4508500"/>
          <p14:tracePt t="42869" x="746125" y="4535488"/>
          <p14:tracePt t="42886" x="574675" y="4535488"/>
          <p14:tracePt t="42903" x="514350" y="4535488"/>
          <p14:tracePt t="43072" x="514350" y="4525963"/>
          <p14:tracePt t="43073" x="522288" y="4525963"/>
          <p14:tracePt t="43087" x="531813" y="4518025"/>
          <p14:tracePt t="43104" x="549275" y="4500563"/>
          <p14:tracePt t="43121" x="565150" y="4500563"/>
          <p14:tracePt t="43138" x="592138" y="4492625"/>
          <p14:tracePt t="43154" x="650875" y="4483100"/>
          <p14:tracePt t="43171" x="728663" y="4483100"/>
          <p14:tracePt t="43188" x="882650" y="4483100"/>
          <p14:tracePt t="43205" x="1063625" y="4483100"/>
          <p14:tracePt t="43221" x="1250950" y="4492625"/>
          <p14:tracePt t="43238" x="1449388" y="4492625"/>
          <p14:tracePt t="43254" x="1585913" y="4492625"/>
          <p14:tracePt t="43254" x="1671638" y="4475163"/>
          <p14:tracePt t="43272" x="1825625" y="4449763"/>
          <p14:tracePt t="43288" x="2006600" y="4432300"/>
          <p14:tracePt t="43305" x="2143125" y="4432300"/>
          <p14:tracePt t="43321" x="2289175" y="4432300"/>
          <p14:tracePt t="43339" x="2374900" y="4432300"/>
          <p14:tracePt t="43355" x="2382838" y="4432300"/>
          <p14:tracePt t="44168" x="2392363" y="4432300"/>
          <p14:tracePt t="44175" x="2451100" y="4492625"/>
          <p14:tracePt t="44194" x="2579688" y="4594225"/>
          <p14:tracePt t="44210" x="2863850" y="4765675"/>
          <p14:tracePt t="44244" x="2957513" y="4826000"/>
          <p14:tracePt t="44260" x="3000375" y="4860925"/>
          <p14:tracePt t="44277" x="3000375" y="4868863"/>
          <p14:tracePt t="44293" x="3000375" y="4878388"/>
          <p14:tracePt t="44352" x="2992438" y="4878388"/>
          <p14:tracePt t="44377" x="2982913" y="4878388"/>
          <p14:tracePt t="44379" x="2974975" y="4878388"/>
          <p14:tracePt t="44394" x="2974975" y="4886325"/>
          <p14:tracePt t="44488" x="2992438" y="4868863"/>
          <p14:tracePt t="44496" x="3017838" y="4835525"/>
          <p14:tracePt t="44512" x="3078163" y="4775200"/>
          <p14:tracePt t="44528" x="3094038" y="4722813"/>
          <p14:tracePt t="44545" x="3103563" y="4672013"/>
          <p14:tracePt t="44562" x="3103563" y="4654550"/>
          <p14:tracePt t="44579" x="3103563" y="4637088"/>
          <p14:tracePt t="44648" x="3111500" y="4637088"/>
          <p14:tracePt t="44752" x="3111500" y="4646613"/>
          <p14:tracePt t="44763" x="3103563" y="4654550"/>
          <p14:tracePt t="44780" x="3103563" y="4664075"/>
          <p14:tracePt t="44833" x="3103563" y="4672013"/>
          <p14:tracePt t="44920" x="3103563" y="4679950"/>
          <p14:tracePt t="44921" x="3094038" y="4679950"/>
          <p14:tracePt t="44930" x="3086100" y="4706938"/>
          <p14:tracePt t="44947" x="3078163" y="4722813"/>
          <p14:tracePt t="44964" x="3078163" y="4732338"/>
          <p14:tracePt t="45064" x="3078163" y="4740275"/>
          <p14:tracePt t="45072" x="3060700" y="4757738"/>
          <p14:tracePt t="45082" x="3043238" y="4775200"/>
          <p14:tracePt t="45098" x="3008313" y="4808538"/>
          <p14:tracePt t="45115" x="2974975" y="4835525"/>
          <p14:tracePt t="45131" x="2957513" y="4860925"/>
          <p14:tracePt t="45148" x="2949575" y="4860925"/>
          <p14:tracePt t="45224" x="2940050" y="4860925"/>
          <p14:tracePt t="45232" x="2914650" y="4868863"/>
          <p14:tracePt t="45249" x="2879725" y="4886325"/>
          <p14:tracePt t="45265" x="2836863" y="4903788"/>
          <p14:tracePt t="45282" x="2778125" y="4929188"/>
          <p14:tracePt t="45299" x="2700338" y="4954588"/>
          <p14:tracePt t="45316" x="2640013" y="4972050"/>
          <p14:tracePt t="45332" x="2597150" y="4979988"/>
          <p14:tracePt t="45349" x="2571750" y="4989513"/>
          <p14:tracePt t="45366" x="2563813" y="4989513"/>
          <p14:tracePt t="45383" x="2536825" y="4989513"/>
          <p14:tracePt t="45399" x="2451100" y="4997450"/>
          <p14:tracePt t="45416" x="2392363" y="4997450"/>
          <p14:tracePt t="45433" x="2297113" y="4997450"/>
          <p14:tracePt t="45450" x="2246313" y="4997450"/>
          <p14:tracePt t="45466" x="2203450" y="4989513"/>
          <p14:tracePt t="45483" x="2193925" y="4979988"/>
          <p14:tracePt t="45500" x="2178050" y="4972050"/>
          <p14:tracePt t="45516" x="2151063" y="4964113"/>
          <p14:tracePt t="45534" x="2125663" y="4954588"/>
          <p14:tracePt t="45550" x="2100263" y="4929188"/>
          <p14:tracePt t="45582" x="2100263" y="4921250"/>
          <p14:tracePt t="45599" x="2092325" y="4911725"/>
          <p14:tracePt t="45615" x="2092325" y="4903788"/>
          <p14:tracePt t="45632" x="2092325" y="4894263"/>
          <p14:tracePt t="45798" x="2092325" y="4886325"/>
          <p14:tracePt t="45822" x="2092325" y="4878388"/>
          <p14:tracePt t="46894" x="2100263" y="4878388"/>
          <p14:tracePt t="46896" x="2108200" y="4878388"/>
          <p14:tracePt t="46906" x="2151063" y="4894263"/>
          <p14:tracePt t="46923" x="2246313" y="4921250"/>
          <p14:tracePt t="46940" x="2400300" y="4972050"/>
          <p14:tracePt t="46956" x="2528888" y="5014913"/>
          <p14:tracePt t="46973" x="2665413" y="5049838"/>
          <p14:tracePt t="46989" x="2760663" y="5083175"/>
          <p14:tracePt t="47007" x="2778125" y="5092700"/>
          <p14:tracePt t="47023" x="2778125" y="5100638"/>
          <p14:tracePt t="47040" x="2786063" y="5100638"/>
          <p14:tracePt t="47077" x="2803525" y="5108575"/>
          <p14:tracePt t="47086" x="2811463" y="5108575"/>
          <p14:tracePt t="47090" x="2846388" y="5118100"/>
          <p14:tracePt t="47107" x="2897188" y="5118100"/>
          <p14:tracePt t="47123" x="2974975" y="5118100"/>
          <p14:tracePt t="47140" x="3043238" y="5118100"/>
          <p14:tracePt t="47157" x="3103563" y="5118100"/>
          <p14:tracePt t="47174" x="3111500" y="5118100"/>
          <p14:tracePt t="47518" x="3111500" y="5126038"/>
          <p14:tracePt t="47533" x="3111500" y="5135563"/>
          <p14:tracePt t="47543" x="3103563" y="5151438"/>
          <p14:tracePt t="47622" x="3094038" y="5151438"/>
          <p14:tracePt t="47646" x="3086100" y="5151438"/>
          <p14:tracePt t="47662" x="3078163" y="5160963"/>
          <p14:tracePt t="47677" x="3060700" y="5168900"/>
          <p14:tracePt t="47678" x="3043238" y="5178425"/>
          <p14:tracePt t="47693" x="2992438" y="5203825"/>
          <p14:tracePt t="47710" x="2965450" y="5229225"/>
          <p14:tracePt t="47727" x="2940050" y="5246688"/>
          <p14:tracePt t="47743" x="2932113" y="5246688"/>
          <p14:tracePt t="47760" x="2922588" y="5254625"/>
          <p14:tracePt t="47777" x="2897188" y="5264150"/>
          <p14:tracePt t="47794" x="2854325" y="5272088"/>
          <p14:tracePt t="47810" x="2803525" y="5289550"/>
          <p14:tracePt t="47827" x="2700338" y="5314950"/>
          <p14:tracePt t="47844" x="2614613" y="5332413"/>
          <p14:tracePt t="47861" x="2536825" y="5357813"/>
          <p14:tracePt t="47877" x="2451100" y="5383213"/>
          <p14:tracePt t="47894" x="2443163" y="5383213"/>
          <p14:tracePt t="47933" x="2435225" y="5383213"/>
          <p14:tracePt t="47957" x="2425700" y="5383213"/>
          <p14:tracePt t="47965" x="2382838" y="5383213"/>
          <p14:tracePt t="47978" x="2306638" y="5383213"/>
          <p14:tracePt t="47995" x="2211388" y="5383213"/>
          <p14:tracePt t="48012" x="2135188" y="5375275"/>
          <p14:tracePt t="48028" x="2117725" y="5365750"/>
          <p14:tracePt t="48045" x="2117725" y="5349875"/>
          <p14:tracePt t="48062" x="2117725" y="5332413"/>
          <p14:tracePt t="48079" x="2117725" y="5322888"/>
          <p14:tracePt t="48095" x="2117725" y="5314950"/>
          <p14:tracePt t="48173" x="2108200" y="5314950"/>
          <p14:tracePt t="48197" x="2100263" y="5314950"/>
          <p14:tracePt t="48397" x="2108200" y="5314950"/>
          <p14:tracePt t="48398" x="2135188" y="5307013"/>
          <p14:tracePt t="48414" x="2185988" y="5297488"/>
          <p14:tracePt t="48431" x="2236788" y="5280025"/>
          <p14:tracePt t="48447" x="2339975" y="5264150"/>
          <p14:tracePt t="48465" x="2435225" y="5264150"/>
          <p14:tracePt t="48481" x="2468563" y="5264150"/>
          <p14:tracePt t="48498" x="2486025" y="5264150"/>
          <p14:tracePt t="48549" x="2478088" y="5264150"/>
          <p14:tracePt t="48566" x="2468563" y="5264150"/>
          <p14:tracePt t="48582" x="2451100" y="5264150"/>
          <p14:tracePt t="48582" x="2435225" y="5264150"/>
          <p14:tracePt t="48598" x="2417763" y="5264150"/>
          <p14:tracePt t="48615" x="2400300" y="5272088"/>
          <p14:tracePt t="48632" x="2392363" y="5272088"/>
          <p14:tracePt t="48709" x="2400300" y="5254625"/>
          <p14:tracePt t="48715" x="2435225" y="5203825"/>
          <p14:tracePt t="48732" x="2486025" y="5100638"/>
          <p14:tracePt t="48749" x="2571750" y="4843463"/>
          <p14:tracePt t="48766" x="2606675" y="4637088"/>
          <p14:tracePt t="48783" x="2640013" y="4371975"/>
          <p14:tracePt t="48800" x="2657475" y="4157663"/>
          <p14:tracePt t="48816" x="2682875" y="3935413"/>
          <p14:tracePt t="48833" x="2725738" y="3797300"/>
          <p14:tracePt t="48850" x="2760663" y="3686175"/>
          <p14:tracePt t="48866" x="2794000" y="3608388"/>
          <p14:tracePt t="48883" x="2820988" y="3557588"/>
          <p14:tracePt t="48900" x="2836863" y="3522663"/>
          <p14:tracePt t="48916" x="2846388" y="3506788"/>
          <p14:tracePt t="48933" x="2854325" y="3471863"/>
          <p14:tracePt t="48950" x="2863850" y="3454400"/>
          <p14:tracePt t="48967" x="2863850" y="3436938"/>
          <p14:tracePt t="48983" x="2863850" y="3411538"/>
          <p14:tracePt t="49000" x="2863850" y="3378200"/>
          <p14:tracePt t="49017" x="2846388" y="3351213"/>
          <p14:tracePt t="49034" x="2820988" y="3325813"/>
          <p14:tracePt t="49050" x="2794000" y="3308350"/>
          <p14:tracePt t="49067" x="2778125" y="3308350"/>
          <p14:tracePt t="49134" x="2786063" y="3308350"/>
          <p14:tracePt t="49138" x="2794000" y="3308350"/>
          <p14:tracePt t="49157" x="2803525" y="3308350"/>
          <p14:tracePt t="49237" x="2811463" y="3317875"/>
          <p14:tracePt t="49253" x="2811463" y="3335338"/>
          <p14:tracePt t="49270" x="2820988" y="3343275"/>
          <p14:tracePt t="49270" x="2828925" y="3343275"/>
          <p14:tracePt t="49285" x="2854325" y="3343275"/>
          <p14:tracePt t="49302" x="2879725" y="3343275"/>
          <p14:tracePt t="49319" x="2932113" y="3335338"/>
          <p14:tracePt t="49335" x="2992438" y="3325813"/>
          <p14:tracePt t="49352" x="3078163" y="3325813"/>
          <p14:tracePt t="49370" x="3214688" y="3325813"/>
          <p14:tracePt t="49386" x="3335338" y="3351213"/>
          <p14:tracePt t="49402" x="3446463" y="3386138"/>
          <p14:tracePt t="49419" x="3497263" y="3394075"/>
          <p14:tracePt t="49518" x="3479800" y="3394075"/>
          <p14:tracePt t="49536" x="3421063" y="3394075"/>
          <p14:tracePt t="49553" x="3317875" y="3394075"/>
          <p14:tracePt t="49554" x="3163888" y="3394075"/>
          <p14:tracePt t="49570" x="3017838" y="3403600"/>
          <p14:tracePt t="49587" x="2914650" y="3403600"/>
          <p14:tracePt t="49603" x="2897188" y="3403600"/>
          <p14:tracePt t="49638" x="2889250" y="3403600"/>
          <p14:tracePt t="49693" x="2879725" y="3403600"/>
          <p14:tracePt t="49701" x="2871788" y="3403600"/>
          <p14:tracePt t="49749" x="2871788" y="3394075"/>
          <p14:tracePt t="49771" x="2879725" y="3386138"/>
          <p14:tracePt t="49772" x="2906713" y="3360738"/>
          <p14:tracePt t="49788" x="2932113" y="3335338"/>
          <p14:tracePt t="49805" x="2949575" y="3308350"/>
          <p14:tracePt t="49885" x="2957513" y="3308350"/>
          <p14:tracePt t="49893" x="2982913" y="3343275"/>
          <p14:tracePt t="49905" x="3017838" y="3368675"/>
          <p14:tracePt t="49922" x="3060700" y="3378200"/>
          <p14:tracePt t="49939" x="3086100" y="3378200"/>
          <p14:tracePt t="49955" x="3094038" y="3378200"/>
          <p14:tracePt t="49972" x="3103563" y="3378200"/>
          <p14:tracePt t="50021" x="3103563" y="3386138"/>
          <p14:tracePt t="50022" x="3111500" y="3463925"/>
          <p14:tracePt t="50039" x="3111500" y="3565525"/>
          <p14:tracePt t="50056" x="3068638" y="3763963"/>
          <p14:tracePt t="50072" x="2992438" y="3978275"/>
          <p14:tracePt t="50090" x="2836863" y="4286250"/>
          <p14:tracePt t="50106" x="2725738" y="4492625"/>
          <p14:tracePt t="50123" x="2657475" y="4689475"/>
          <p14:tracePt t="50140" x="2622550" y="4835525"/>
          <p14:tracePt t="50156" x="2589213" y="4954588"/>
          <p14:tracePt t="50173" x="2536825" y="5151438"/>
          <p14:tracePt t="50190" x="2478088" y="5264150"/>
          <p14:tracePt t="50207" x="2357438" y="5451475"/>
          <p14:tracePt t="50240" x="2314575" y="5511800"/>
          <p14:tracePt t="50257" x="2279650" y="5537200"/>
          <p14:tracePt t="50274" x="2263775" y="5554663"/>
          <p14:tracePt t="50290" x="2254250" y="5564188"/>
          <p14:tracePt t="50365" x="2246313" y="5564188"/>
          <p14:tracePt t="50405" x="2236788" y="5564188"/>
          <p14:tracePt t="50429" x="2228850" y="5564188"/>
          <p14:tracePt t="50493" x="2228850" y="5554663"/>
          <p14:tracePt t="50500" x="2228850" y="5546725"/>
          <p14:tracePt t="50508" x="2228850" y="5529263"/>
          <p14:tracePt t="50525" x="2228850" y="5494338"/>
          <p14:tracePt t="50543" x="2220913" y="5468938"/>
          <p14:tracePt t="50559" x="2220913" y="5461000"/>
          <p14:tracePt t="50576" x="2220913" y="5443538"/>
          <p14:tracePt t="50592" x="2220913" y="5426075"/>
          <p14:tracePt t="50609" x="2228850" y="5418138"/>
          <p14:tracePt t="50626" x="2236788" y="5408613"/>
          <p14:tracePt t="50643" x="2236788" y="5392738"/>
          <p14:tracePt t="51173" x="2236788" y="5400675"/>
          <p14:tracePt t="51189" x="2228850" y="5408613"/>
          <p14:tracePt t="51197" x="2193925" y="5435600"/>
          <p14:tracePt t="51213" x="2117725" y="5494338"/>
          <p14:tracePt t="51230" x="1997075" y="5554663"/>
          <p14:tracePt t="51246" x="1893888" y="5614988"/>
          <p14:tracePt t="51262" x="1774825" y="5665788"/>
          <p14:tracePt t="51279" x="1654175" y="5718175"/>
          <p14:tracePt t="51296" x="1500188" y="5761038"/>
          <p14:tracePt t="51313" x="1293813" y="5803900"/>
          <p14:tracePt t="51329" x="1071563" y="5846763"/>
          <p14:tracePt t="51346" x="865188" y="5872163"/>
          <p14:tracePt t="51363" x="771525" y="5880100"/>
          <p14:tracePt t="51379" x="763588" y="5880100"/>
          <p14:tracePt t="51414" x="771525" y="5872163"/>
          <p14:tracePt t="51414" x="796925" y="5837238"/>
          <p14:tracePt t="51430" x="814388" y="5821363"/>
          <p14:tracePt t="51447" x="822325" y="5794375"/>
          <p14:tracePt t="51464" x="822325" y="5786438"/>
          <p14:tracePt t="51480" x="822325" y="5778500"/>
          <p14:tracePt t="51581" x="831850" y="5768975"/>
          <p14:tracePt t="51613" x="839788" y="5761038"/>
          <p14:tracePt t="51616" x="857250" y="5751513"/>
          <p14:tracePt t="51631" x="865188" y="5743575"/>
          <p14:tracePt t="51648" x="874713" y="5743575"/>
          <p14:tracePt t="51665" x="882650" y="5735638"/>
          <p14:tracePt t="51681" x="908050" y="5735638"/>
          <p14:tracePt t="51698" x="942975" y="5735638"/>
          <p14:tracePt t="51715" x="977900" y="5735638"/>
          <p14:tracePt t="51732" x="1020763" y="5735638"/>
          <p14:tracePt t="51749" x="1079500" y="5735638"/>
          <p14:tracePt t="51765" x="1208088" y="5735638"/>
          <p14:tracePt t="51782" x="1389063" y="5718175"/>
          <p14:tracePt t="51799" x="1585913" y="5718175"/>
          <p14:tracePt t="51816" x="1885950" y="5718175"/>
          <p14:tracePt t="51832" x="2160588" y="5700713"/>
          <p14:tracePt t="51850" x="2400300" y="5649913"/>
          <p14:tracePt t="51866" x="2520950" y="5607050"/>
          <p14:tracePt t="51883" x="2554288" y="5564188"/>
          <p14:tracePt t="51899" x="2554288" y="5554663"/>
          <p14:tracePt t="51916" x="2546350" y="5546725"/>
          <p14:tracePt t="51932" x="2536825" y="5537200"/>
          <p14:tracePt t="51949" x="2528888" y="5537200"/>
          <p14:tracePt t="51966" x="2503488" y="5546725"/>
          <p14:tracePt t="51983" x="2486025" y="5564188"/>
          <p14:tracePt t="52000" x="2478088" y="5580063"/>
          <p14:tracePt t="52141" x="2468563" y="5580063"/>
          <p14:tracePt t="52149" x="2451100" y="5597525"/>
          <p14:tracePt t="52168" x="2417763" y="5632450"/>
          <p14:tracePt t="52184" x="2349500" y="5692775"/>
          <p14:tracePt t="52201" x="2279650" y="5761038"/>
          <p14:tracePt t="52218" x="2193925" y="5829300"/>
          <p14:tracePt t="52234" x="2074863" y="5897563"/>
          <p14:tracePt t="52251" x="1911350" y="5975350"/>
          <p14:tracePt t="52268" x="1663700" y="6069013"/>
          <p14:tracePt t="52284" x="1363663" y="6146800"/>
          <p14:tracePt t="52302" x="1225550" y="6180138"/>
          <p14:tracePt t="52318" x="1208088" y="6189663"/>
          <p14:tracePt t="52412" x="1200150" y="6180138"/>
          <p14:tracePt t="52421" x="1192213" y="6180138"/>
          <p14:tracePt t="52422" x="1182688" y="6180138"/>
          <p14:tracePt t="52435" x="1149350" y="6180138"/>
          <p14:tracePt t="52452" x="1096963" y="6189663"/>
          <p14:tracePt t="52469" x="1054100" y="6197600"/>
          <p14:tracePt t="52486" x="1054100" y="6207125"/>
          <p14:tracePt t="52542" x="1063625" y="6189663"/>
          <p14:tracePt t="52542" x="1063625" y="6172200"/>
          <p14:tracePt t="52553" x="1089025" y="6146800"/>
          <p14:tracePt t="52569" x="1089025" y="6121400"/>
          <p14:tracePt t="52586" x="1096963" y="6111875"/>
          <p14:tracePt t="52685" x="1106488" y="6111875"/>
          <p14:tracePt t="52695" x="1114425" y="6111875"/>
          <p14:tracePt t="52704" x="1122363" y="6111875"/>
          <p14:tracePt t="52720" x="1157288" y="6086475"/>
          <p14:tracePt t="52737" x="1217613" y="6069013"/>
          <p14:tracePt t="52754" x="1303338" y="6051550"/>
          <p14:tracePt t="52771" x="1397000" y="6035675"/>
          <p14:tracePt t="52787" x="1568450" y="6018213"/>
          <p14:tracePt t="52804" x="1765300" y="6018213"/>
          <p14:tracePt t="52821" x="2193925" y="6018213"/>
          <p14:tracePt t="52838" x="2417763" y="6008688"/>
          <p14:tracePt t="52855" x="2614613" y="5992813"/>
          <p14:tracePt t="52871" x="2751138" y="5965825"/>
          <p14:tracePt t="52888" x="2854325" y="5940425"/>
          <p14:tracePt t="52905" x="2889250" y="5922963"/>
          <p14:tracePt t="52921" x="2897188" y="5922963"/>
          <p14:tracePt t="53029" x="2906713" y="5922963"/>
          <p14:tracePt t="53042" x="2906713" y="5915025"/>
          <p14:tracePt t="53653" x="2897188" y="5915025"/>
          <p14:tracePt t="53657" x="2889250" y="5915025"/>
          <p14:tracePt t="53693" x="2879725" y="5915025"/>
          <p14:tracePt t="53710" x="2871788" y="5915025"/>
          <p14:tracePt t="53733" x="2863850" y="5922963"/>
          <p14:tracePt t="53749" x="2854325" y="5922963"/>
          <p14:tracePt t="53765" x="2836863" y="5922963"/>
          <p14:tracePt t="53776" x="2811463" y="5932488"/>
          <p14:tracePt t="53781" x="2708275" y="5965825"/>
          <p14:tracePt t="53793" x="2563813" y="6000750"/>
          <p14:tracePt t="53809" x="2443163" y="6026150"/>
          <p14:tracePt t="53826" x="2314575" y="6051550"/>
          <p14:tracePt t="53843" x="2263775" y="6069013"/>
          <p14:tracePt t="53860" x="2254250" y="6069013"/>
          <p14:tracePt t="53925" x="2246313" y="6069013"/>
          <p14:tracePt t="53933" x="2220913" y="6069013"/>
          <p14:tracePt t="53944" x="2108200" y="6069013"/>
          <p14:tracePt t="53960" x="1989138" y="6086475"/>
          <p14:tracePt t="53977" x="1851025" y="6103938"/>
          <p14:tracePt t="53994" x="1808163" y="6111875"/>
          <p14:tracePt t="54011" x="1800225" y="6111875"/>
          <p14:tracePt t="54027" x="1817688" y="6094413"/>
          <p14:tracePt t="54044" x="1851025" y="6061075"/>
          <p14:tracePt t="54061" x="1911350" y="6008688"/>
          <p14:tracePt t="54078" x="1936750" y="5992813"/>
          <p14:tracePt t="54141" x="1928813" y="5992813"/>
          <p14:tracePt t="54146" x="1885950" y="6061075"/>
          <p14:tracePt t="54165" x="1825625" y="6172200"/>
          <p14:tracePt t="54178" x="1774825" y="6232525"/>
          <p14:tracePt t="54195" x="1714500" y="6257925"/>
          <p14:tracePt t="54195" x="1697038" y="6257925"/>
          <p14:tracePt t="54229" x="1689100" y="6257925"/>
          <p14:tracePt t="54230" x="1679575" y="6215063"/>
          <p14:tracePt t="54245" x="1671638" y="6146800"/>
          <p14:tracePt t="54262" x="1654175" y="6061075"/>
          <p14:tracePt t="54279" x="1585913" y="5983288"/>
          <p14:tracePt t="54295" x="1457325" y="5897563"/>
          <p14:tracePt t="54312" x="1208088" y="5794375"/>
          <p14:tracePt t="54329" x="960438" y="5726113"/>
          <p14:tracePt t="54346" x="668338" y="5632450"/>
          <p14:tracePt t="54362" x="428625" y="5521325"/>
          <p14:tracePt t="54379" x="325438" y="5435600"/>
          <p14:tracePt t="54396" x="265113" y="5332413"/>
          <p14:tracePt t="54413" x="214313" y="5211763"/>
          <p14:tracePt t="54430" x="188913" y="5118100"/>
          <p14:tracePt t="54446" x="179388" y="5049838"/>
          <p14:tracePt t="54463" x="146050" y="4972050"/>
          <p14:tracePt t="54480" x="128588" y="4929188"/>
          <p14:tracePt t="54497" x="120650" y="4860925"/>
          <p14:tracePt t="54513" x="120650" y="4800600"/>
          <p14:tracePt t="54530" x="179388" y="4672013"/>
          <p14:tracePt t="54547" x="239713" y="4543425"/>
          <p14:tracePt t="54564" x="317500" y="4422775"/>
          <p14:tracePt t="54580" x="446088" y="4268788"/>
          <p14:tracePt t="54597" x="514350" y="4183063"/>
          <p14:tracePt t="54614" x="557213" y="4132263"/>
          <p14:tracePt t="54630" x="592138" y="4097338"/>
          <p14:tracePt t="54647" x="608013" y="4097338"/>
          <p14:tracePt t="54664" x="617538" y="4089400"/>
          <p14:tracePt t="54681" x="635000" y="4089400"/>
          <p14:tracePt t="54697" x="693738" y="4089400"/>
          <p14:tracePt t="54714" x="849313" y="4089400"/>
          <p14:tracePt t="54731" x="1046163" y="4089400"/>
          <p14:tracePt t="54748" x="1293813" y="4064000"/>
          <p14:tracePt t="54764" x="1560513" y="4029075"/>
          <p14:tracePt t="54782" x="1671638" y="4011613"/>
          <p14:tracePt t="54798" x="1706563" y="4003675"/>
          <p14:tracePt t="54815" x="1731963" y="4003675"/>
          <p14:tracePt t="54831" x="1749425" y="4003675"/>
          <p14:tracePt t="54848" x="1765300" y="4011613"/>
          <p14:tracePt t="54865" x="1835150" y="4037013"/>
          <p14:tracePt t="54882" x="1903413" y="4064000"/>
          <p14:tracePt t="54899" x="1971675" y="4079875"/>
          <p14:tracePt t="54915" x="2014538" y="4106863"/>
          <p14:tracePt t="54932" x="2082800" y="4140200"/>
          <p14:tracePt t="54950" x="2220913" y="4278313"/>
          <p14:tracePt t="54967" x="2306638" y="4406900"/>
          <p14:tracePt t="54983" x="2417763" y="4568825"/>
          <p14:tracePt t="55000" x="2478088" y="4722813"/>
          <p14:tracePt t="55017" x="2528888" y="4894263"/>
          <p14:tracePt t="55034" x="2546350" y="5014913"/>
          <p14:tracePt t="55050" x="2546350" y="5092700"/>
          <p14:tracePt t="55067" x="2546350" y="5151438"/>
          <p14:tracePt t="55084" x="2536825" y="5178425"/>
          <p14:tracePt t="55101" x="2520950" y="5211763"/>
          <p14:tracePt t="55117" x="2478088" y="5280025"/>
          <p14:tracePt t="55134" x="2443163" y="5332413"/>
          <p14:tracePt t="55151" x="2400300" y="5392738"/>
          <p14:tracePt t="55168" x="2339975" y="5478463"/>
          <p14:tracePt t="55184" x="2263775" y="5580063"/>
          <p14:tracePt t="55201" x="2203450" y="5665788"/>
          <p14:tracePt t="55218" x="2143125" y="5735638"/>
          <p14:tracePt t="55235" x="2100263" y="5786438"/>
          <p14:tracePt t="55251" x="2065338" y="5821363"/>
          <p14:tracePt t="55268" x="2006600" y="5864225"/>
          <p14:tracePt t="55285" x="1946275" y="5907088"/>
          <p14:tracePt t="55302" x="1808163" y="5975350"/>
          <p14:tracePt t="55319" x="1697038" y="6026150"/>
          <p14:tracePt t="55335" x="1593850" y="6061075"/>
          <p14:tracePt t="55352" x="1508125" y="6069013"/>
          <p14:tracePt t="55369" x="1457325" y="6069013"/>
          <p14:tracePt t="55386" x="1414463" y="6069013"/>
          <p14:tracePt t="55402" x="1363663" y="6051550"/>
          <p14:tracePt t="55419" x="1268413" y="6018213"/>
          <p14:tracePt t="55436" x="1139825" y="5975350"/>
          <p14:tracePt t="55453" x="985838" y="5915025"/>
          <p14:tracePt t="55469" x="839788" y="5803900"/>
          <p14:tracePt t="55486" x="796925" y="5718175"/>
          <p14:tracePt t="55503" x="771525" y="5607050"/>
          <p14:tracePt t="55520" x="763588" y="5494338"/>
          <p14:tracePt t="55536" x="763588" y="5426075"/>
          <p14:tracePt t="55553" x="754063" y="5349875"/>
          <p14:tracePt t="55570" x="746125" y="5264150"/>
          <p14:tracePt t="55587" x="728663" y="5186363"/>
          <p14:tracePt t="55604" x="711200" y="5108575"/>
          <p14:tracePt t="55620" x="703263" y="5040313"/>
          <p14:tracePt t="55637" x="703263" y="4964113"/>
          <p14:tracePt t="55654" x="746125" y="4800600"/>
          <p14:tracePt t="55671" x="779463" y="4706938"/>
          <p14:tracePt t="55687" x="839788" y="4611688"/>
          <p14:tracePt t="55704" x="892175" y="4518025"/>
          <p14:tracePt t="55721" x="960438" y="4414838"/>
          <p14:tracePt t="55738" x="1011238" y="4346575"/>
          <p14:tracePt t="55754" x="1054100" y="4268788"/>
          <p14:tracePt t="55771" x="1096963" y="4225925"/>
          <p14:tracePt t="55788" x="1139825" y="4175125"/>
          <p14:tracePt t="55805" x="1217613" y="4106863"/>
          <p14:tracePt t="55821" x="1389063" y="3978275"/>
          <p14:tracePt t="55838" x="1517650" y="3917950"/>
          <p14:tracePt t="55855" x="1593850" y="3865563"/>
          <p14:tracePt t="55872" x="1654175" y="3849688"/>
          <p14:tracePt t="55888" x="1679575" y="3832225"/>
          <p14:tracePt t="55906" x="1706563" y="3832225"/>
          <p14:tracePt t="55922" x="1749425" y="3832225"/>
          <p14:tracePt t="55938" x="1825625" y="3865563"/>
          <p14:tracePt t="55955" x="1971675" y="3968750"/>
          <p14:tracePt t="55972" x="2151063" y="4097338"/>
          <p14:tracePt t="55989" x="2322513" y="4225925"/>
          <p14:tracePt t="56005" x="2468563" y="4329113"/>
          <p14:tracePt t="56023" x="2503488" y="4364038"/>
          <p14:tracePt t="56039" x="2520950" y="4389438"/>
          <p14:tracePt t="56056" x="2528888" y="4432300"/>
          <p14:tracePt t="56073" x="2536825" y="4483100"/>
          <p14:tracePt t="56090" x="2546350" y="4543425"/>
          <p14:tracePt t="56106" x="2563813" y="4637088"/>
          <p14:tracePt t="56123" x="2563813" y="4749800"/>
          <p14:tracePt t="56140" x="2571750" y="4886325"/>
          <p14:tracePt t="56156" x="2571750" y="5014913"/>
          <p14:tracePt t="56173" x="2579688" y="5126038"/>
          <p14:tracePt t="56190" x="2579688" y="5178425"/>
          <p14:tracePt t="56207" x="2579688" y="5229225"/>
          <p14:tracePt t="56224" x="2579688" y="5272088"/>
          <p14:tracePt t="56240" x="2571750" y="5314950"/>
          <p14:tracePt t="56257" x="2546350" y="5365750"/>
          <p14:tracePt t="56274" x="2503488" y="5426075"/>
          <p14:tracePt t="56290" x="2425700" y="5511800"/>
          <p14:tracePt t="56307" x="2306638" y="5632450"/>
          <p14:tracePt t="56324" x="2193925" y="5735638"/>
          <p14:tracePt t="56341" x="2108200" y="5821363"/>
          <p14:tracePt t="56357" x="2014538" y="5889625"/>
          <p14:tracePt t="56374" x="1971675" y="5907088"/>
          <p14:tracePt t="56391" x="1920875" y="5932488"/>
          <p14:tracePt t="56408" x="1817688" y="5957888"/>
          <p14:tracePt t="56425" x="1722438" y="5965825"/>
          <p14:tracePt t="56441" x="1628775" y="5965825"/>
          <p14:tracePt t="56458" x="1525588" y="5940425"/>
          <p14:tracePt t="56475" x="1465263" y="5907088"/>
          <p14:tracePt t="56491" x="1439863" y="5880100"/>
          <p14:tracePt t="56508" x="1439863" y="5872163"/>
          <p14:tracePt t="56525" x="1431925" y="5864225"/>
          <p14:tracePt t="56542" x="1422400" y="5854700"/>
          <p14:tracePt t="56558" x="1414463" y="5854700"/>
          <p14:tracePt t="56575" x="1406525" y="5846763"/>
          <p14:tracePt t="56592" x="1389063" y="5846763"/>
          <p14:tracePt t="56609" x="1389063" y="5837238"/>
          <p14:tracePt t="56646" x="1389063" y="5829300"/>
          <p14:tracePt t="56654" x="1379538" y="5829300"/>
          <p14:tracePt t="56659" x="1379538" y="5821363"/>
          <p14:tracePt t="56676" x="1371600" y="5811838"/>
          <p14:tracePt t="56693" x="1363663" y="5794375"/>
          <p14:tracePt t="56709" x="1363663" y="5768975"/>
          <p14:tracePt t="56726" x="1346200" y="5743575"/>
          <p14:tracePt t="56743" x="1346200" y="5718175"/>
          <p14:tracePt t="56760" x="1336675" y="5708650"/>
          <p14:tracePt t="56776" x="1336675" y="5700713"/>
          <p14:tracePt t="56998" x="1346200" y="5700713"/>
          <p14:tracePt t="57006" x="1346200" y="5692775"/>
          <p14:tracePt t="57030" x="1346200" y="5683250"/>
          <p14:tracePt t="57031" x="1354138" y="5675313"/>
          <p14:tracePt t="57045" x="1363663" y="5665788"/>
          <p14:tracePt t="57094" x="1371600" y="5665788"/>
          <p14:tracePt t="57126" x="1379538" y="5665788"/>
          <p14:tracePt t="57134" x="1379538" y="5657850"/>
          <p14:tracePt t="57145" x="1397000" y="5657850"/>
          <p14:tracePt t="57182" x="1406525" y="5649913"/>
          <p14:tracePt t="57222" x="1414463" y="5649913"/>
          <p14:tracePt t="57230" x="1422400" y="5649913"/>
          <p14:tracePt t="57286" x="1422400" y="5640388"/>
          <p14:tracePt t="57293" x="1431925" y="5640388"/>
          <p14:tracePt t="57312" x="1439863" y="5640388"/>
          <p14:tracePt t="57329" x="1449388" y="5632450"/>
          <p14:tracePt t="57346" x="1457325" y="5632450"/>
          <p14:tracePt t="57363" x="1465263" y="5632450"/>
          <p14:tracePt t="57380" x="1474788" y="5632450"/>
          <p14:tracePt t="57396" x="1482725" y="5622925"/>
          <p14:tracePt t="57413" x="1492250" y="5614988"/>
          <p14:tracePt t="57430" x="1500188" y="5614988"/>
          <p14:tracePt t="57447" x="1517650" y="5607050"/>
          <p14:tracePt t="57463" x="1535113" y="5607050"/>
          <p14:tracePt t="57480" x="1550988" y="5589588"/>
          <p14:tracePt t="57497" x="1560513" y="5580063"/>
          <p14:tracePt t="57514" x="1568450" y="5564188"/>
          <p14:tracePt t="57530" x="1568450" y="5554663"/>
          <p14:tracePt t="57547" x="1577975" y="5537200"/>
          <p14:tracePt t="57564" x="1585913" y="5494338"/>
          <p14:tracePt t="57581" x="1593850" y="5451475"/>
          <p14:tracePt t="57597" x="1611313" y="5383213"/>
          <p14:tracePt t="57614" x="1620838" y="5314950"/>
          <p14:tracePt t="57631" x="1620838" y="5246688"/>
          <p14:tracePt t="57648" x="1620838" y="5160963"/>
          <p14:tracePt t="57664" x="1628775" y="5100638"/>
          <p14:tracePt t="57681" x="1628775" y="5032375"/>
          <p14:tracePt t="57698" x="1628775" y="4972050"/>
          <p14:tracePt t="57715" x="1628775" y="4886325"/>
          <p14:tracePt t="57731" x="1628775" y="4826000"/>
          <p14:tracePt t="57749" x="1628775" y="4765675"/>
          <p14:tracePt t="57765" x="1628775" y="4714875"/>
          <p14:tracePt t="57782" x="1628775" y="4706938"/>
          <p14:tracePt t="57926" x="1620838" y="4706938"/>
          <p14:tracePt t="57931" x="1620838" y="4697413"/>
          <p14:tracePt t="57950" x="1611313" y="4697413"/>
          <p14:tracePt t="57966" x="1603375" y="4689475"/>
          <p14:tracePt t="58630" x="1603375" y="4697413"/>
          <p14:tracePt t="58766" x="1593850" y="4697413"/>
          <p14:tracePt t="58942" x="1593850" y="4706938"/>
          <p14:tracePt t="59062" x="1585913" y="4706938"/>
          <p14:tracePt t="59110" x="1577975" y="4706938"/>
          <p14:tracePt t="59182" x="1577975" y="4714875"/>
          <p14:tracePt t="59190" x="1577975" y="4732338"/>
          <p14:tracePt t="59230" x="1577975" y="4740275"/>
          <p14:tracePt t="59238" x="1568450" y="4757738"/>
          <p14:tracePt t="59257" x="1568450" y="4765675"/>
          <p14:tracePt t="59273" x="1560513" y="4765675"/>
          <p14:tracePt t="59290" x="1560513" y="4775200"/>
          <p14:tracePt t="59307" x="1560513" y="4783138"/>
          <p14:tracePt t="59350" x="1560513" y="4792663"/>
          <p14:tracePt t="59414" x="1560513" y="4800600"/>
          <p14:tracePt t="59424" x="1550988" y="4800600"/>
          <p14:tracePt t="59430" x="1550988" y="4818063"/>
          <p14:tracePt t="59441" x="1543050" y="4826000"/>
          <p14:tracePt t="59458" x="1543050" y="4843463"/>
          <p14:tracePt t="59474" x="1535113" y="4860925"/>
          <p14:tracePt t="59491" x="1525588" y="4886325"/>
          <p14:tracePt t="59508" x="1508125" y="4921250"/>
          <p14:tracePt t="59524" x="1482725" y="4954588"/>
          <p14:tracePt t="59541" x="1439863" y="5014913"/>
          <p14:tracePt t="59558" x="1389063" y="5065713"/>
          <p14:tracePt t="59575" x="1328738" y="5108575"/>
          <p14:tracePt t="59592" x="1285875" y="5143500"/>
          <p14:tracePt t="59608" x="1268413" y="5151438"/>
          <p14:tracePt t="59654" x="1260475" y="5135563"/>
          <p14:tracePt t="59662" x="1250950" y="5100638"/>
          <p14:tracePt t="59675" x="1243013" y="5057775"/>
          <p14:tracePt t="59678" x="1200150" y="4954588"/>
          <p14:tracePt t="59692" x="1149350" y="4818063"/>
          <p14:tracePt t="59709" x="1096963" y="4689475"/>
          <p14:tracePt t="59709" x="1071563" y="4621213"/>
          <p14:tracePt t="59726" x="1054100" y="4475163"/>
          <p14:tracePt t="59742" x="1054100" y="4379913"/>
          <p14:tracePt t="59759" x="1114425" y="4235450"/>
          <p14:tracePt t="59776" x="1165225" y="4097338"/>
          <p14:tracePt t="59793" x="1293813" y="3935413"/>
          <p14:tracePt t="59809" x="1379538" y="3814763"/>
          <p14:tracePt t="59826" x="1500188" y="3703638"/>
          <p14:tracePt t="59843" x="1593850" y="3617913"/>
          <p14:tracePt t="59860" x="1654175" y="3565525"/>
          <p14:tracePt t="59877" x="1679575" y="3549650"/>
          <p14:tracePt t="59893" x="1714500" y="3540125"/>
          <p14:tracePt t="59910" x="1757363" y="3540125"/>
          <p14:tracePt t="59927" x="1835150" y="3592513"/>
          <p14:tracePt t="59944" x="1928813" y="3660775"/>
          <p14:tracePt t="59961" x="2092325" y="3746500"/>
          <p14:tracePt t="59977" x="2228850" y="3797300"/>
          <p14:tracePt t="59994" x="2374900" y="3857625"/>
          <p14:tracePt t="60011" x="2478088" y="3925888"/>
          <p14:tracePt t="60027" x="2546350" y="3986213"/>
          <p14:tracePt t="60044" x="2589213" y="4071938"/>
          <p14:tracePt t="60061" x="2622550" y="4183063"/>
          <p14:tracePt t="60078" x="2682875" y="4406900"/>
          <p14:tracePt t="60094" x="2717800" y="4568825"/>
          <p14:tracePt t="60111" x="2735263" y="4706938"/>
          <p14:tracePt t="60128" x="2743200" y="4851400"/>
          <p14:tracePt t="60145" x="2743200" y="4946650"/>
          <p14:tracePt t="60161" x="2743200" y="5075238"/>
          <p14:tracePt t="60178" x="2717800" y="5186363"/>
          <p14:tracePt t="60195" x="2665413" y="5340350"/>
          <p14:tracePt t="60212" x="2589213" y="5478463"/>
          <p14:tracePt t="60228" x="2493963" y="5614988"/>
          <p14:tracePt t="60245" x="2417763" y="5700713"/>
          <p14:tracePt t="60262" x="2306638" y="5794375"/>
          <p14:tracePt t="60279" x="2254250" y="5821363"/>
          <p14:tracePt t="60295" x="2220913" y="5829300"/>
          <p14:tracePt t="60312" x="2168525" y="5854700"/>
          <p14:tracePt t="60329" x="2065338" y="5864225"/>
          <p14:tracePt t="60346" x="1878013" y="5864225"/>
          <p14:tracePt t="60363" x="1654175" y="5864225"/>
          <p14:tracePt t="60379" x="1397000" y="5864225"/>
          <p14:tracePt t="60396" x="1089025" y="5864225"/>
          <p14:tracePt t="60413" x="882650" y="5864225"/>
          <p14:tracePt t="60413" x="788988" y="5837238"/>
          <p14:tracePt t="60430" x="720725" y="5803900"/>
          <p14:tracePt t="60446" x="703263" y="5743575"/>
          <p14:tracePt t="60463" x="703263" y="5665788"/>
          <p14:tracePt t="60480" x="703263" y="5572125"/>
          <p14:tracePt t="60497" x="703263" y="5451475"/>
          <p14:tracePt t="60513" x="703263" y="5375275"/>
          <p14:tracePt t="60530" x="693738" y="5307013"/>
          <p14:tracePt t="60547" x="693738" y="5194300"/>
          <p14:tracePt t="60563" x="693738" y="5092700"/>
          <p14:tracePt t="60580" x="720725" y="4954588"/>
          <p14:tracePt t="60597" x="788988" y="4792663"/>
          <p14:tracePt t="60614" x="839788" y="4722813"/>
          <p14:tracePt t="60630" x="874713" y="4664075"/>
          <p14:tracePt t="60647" x="925513" y="4611688"/>
          <p14:tracePt t="60664" x="1003300" y="4551363"/>
          <p14:tracePt t="60681" x="1114425" y="4500563"/>
          <p14:tracePt t="60697" x="1293813" y="4457700"/>
          <p14:tracePt t="60714" x="1482725" y="4422775"/>
          <p14:tracePt t="60731" x="1671638" y="4379913"/>
          <p14:tracePt t="60748" x="1800225" y="4346575"/>
          <p14:tracePt t="60764" x="1893888" y="4329113"/>
          <p14:tracePt t="60781" x="2006600" y="4321175"/>
          <p14:tracePt t="60798" x="2057400" y="4329113"/>
          <p14:tracePt t="60815" x="2092325" y="4364038"/>
          <p14:tracePt t="60832" x="2151063" y="4432300"/>
          <p14:tracePt t="60848" x="2220913" y="4525963"/>
          <p14:tracePt t="60865" x="2322513" y="4689475"/>
          <p14:tracePt t="60882" x="2392363" y="4818063"/>
          <p14:tracePt t="60899" x="2425700" y="4921250"/>
          <p14:tracePt t="60915" x="2460625" y="4997450"/>
          <p14:tracePt t="60932" x="2468563" y="5057775"/>
          <p14:tracePt t="60949" x="2460625" y="5108575"/>
          <p14:tracePt t="60966" x="2451100" y="5160963"/>
          <p14:tracePt t="60983" x="2425700" y="5211763"/>
          <p14:tracePt t="60999" x="2392363" y="5307013"/>
          <p14:tracePt t="61016" x="2314575" y="5408613"/>
          <p14:tracePt t="61033" x="2228850" y="5537200"/>
          <p14:tracePt t="61049" x="2100263" y="5692775"/>
          <p14:tracePt t="61066" x="2014538" y="5811838"/>
          <p14:tracePt t="61083" x="1928813" y="5915025"/>
          <p14:tracePt t="61100" x="1878013" y="5965825"/>
          <p14:tracePt t="61116" x="1851025" y="5992813"/>
          <p14:tracePt t="61133" x="1800225" y="6018213"/>
          <p14:tracePt t="61150" x="1739900" y="6035675"/>
          <p14:tracePt t="61167" x="1585913" y="6035675"/>
          <p14:tracePt t="61183" x="1431925" y="6035675"/>
          <p14:tracePt t="61200" x="1243013" y="5983288"/>
          <p14:tracePt t="61217" x="1071563" y="5932488"/>
          <p14:tracePt t="61234" x="950913" y="5837238"/>
          <p14:tracePt t="61251" x="908050" y="5761038"/>
          <p14:tracePt t="61267" x="857250" y="5632450"/>
          <p14:tracePt t="61284" x="822325" y="5521325"/>
          <p14:tracePt t="61301" x="788988" y="5383213"/>
          <p14:tracePt t="61301" x="771525" y="5322888"/>
          <p14:tracePt t="61318" x="754063" y="5211763"/>
          <p14:tracePt t="61334" x="746125" y="5083175"/>
          <p14:tracePt t="61351" x="763588" y="4954588"/>
          <p14:tracePt t="61368" x="822325" y="4783138"/>
          <p14:tracePt t="61385" x="882650" y="4654550"/>
          <p14:tracePt t="61401" x="968375" y="4518025"/>
          <p14:tracePt t="61418" x="1011238" y="4432300"/>
          <p14:tracePt t="61435" x="1063625" y="4364038"/>
          <p14:tracePt t="61452" x="1096963" y="4303713"/>
          <p14:tracePt t="61468" x="1131888" y="4260850"/>
          <p14:tracePt t="61485" x="1182688" y="4225925"/>
          <p14:tracePt t="61502" x="1260475" y="4183063"/>
          <p14:tracePt t="61519" x="1328738" y="4157663"/>
          <p14:tracePt t="61536" x="1422400" y="4122738"/>
          <p14:tracePt t="61552" x="1535113" y="4097338"/>
          <p14:tracePt t="61569" x="1697038" y="4071938"/>
          <p14:tracePt t="61586" x="1817688" y="4064000"/>
          <p14:tracePt t="61602" x="1954213" y="4064000"/>
          <p14:tracePt t="61619" x="2032000" y="4064000"/>
          <p14:tracePt t="61636" x="2117725" y="4079875"/>
          <p14:tracePt t="61653" x="2211388" y="4122738"/>
          <p14:tracePt t="61669" x="2349500" y="4243388"/>
          <p14:tracePt t="61686" x="2425700" y="4329113"/>
          <p14:tracePt t="61703" x="2478088" y="4432300"/>
          <p14:tracePt t="61720" x="2493963" y="4483100"/>
          <p14:tracePt t="61737" x="2511425" y="4518025"/>
          <p14:tracePt t="61753" x="2511425" y="4535488"/>
          <p14:tracePt t="61770" x="2520950" y="4551363"/>
          <p14:tracePt t="61787" x="2528888" y="4560888"/>
          <p14:tracePt t="61804" x="2528888" y="4586288"/>
          <p14:tracePt t="61820" x="2528888" y="4611688"/>
          <p14:tracePt t="61837" x="2546350" y="4664075"/>
          <p14:tracePt t="61854" x="2554288" y="4689475"/>
          <p14:tracePt t="61870" x="2554288" y="4722813"/>
          <p14:tracePt t="61887" x="2554288" y="4765675"/>
          <p14:tracePt t="61904" x="2554288" y="4808538"/>
          <p14:tracePt t="61921" x="2536825" y="4851400"/>
          <p14:tracePt t="61938" x="2528888" y="4886325"/>
          <p14:tracePt t="61954" x="2511425" y="4929188"/>
          <p14:tracePt t="61971" x="2478088" y="4972050"/>
          <p14:tracePt t="61989" x="2451100" y="5014913"/>
          <p14:tracePt t="62004" x="2408238" y="5100638"/>
          <p14:tracePt t="62022" x="2392363" y="5151438"/>
          <p14:tracePt t="62038" x="2357438" y="5221288"/>
          <p14:tracePt t="62055" x="2332038" y="5272088"/>
          <p14:tracePt t="62072" x="2306638" y="5314950"/>
          <p14:tracePt t="62088" x="2271713" y="5357813"/>
          <p14:tracePt t="62105" x="2236788" y="5392738"/>
          <p14:tracePt t="62122" x="2185988" y="5435600"/>
          <p14:tracePt t="62139" x="2100263" y="5478463"/>
          <p14:tracePt t="62155" x="1997075" y="5521325"/>
          <p14:tracePt t="62172" x="1911350" y="5529263"/>
          <p14:tracePt t="62189" x="1792288" y="5529263"/>
          <p14:tracePt t="62206" x="1714500" y="5521325"/>
          <p14:tracePt t="62223" x="1628775" y="5494338"/>
          <p14:tracePt t="62239" x="1457325" y="5443538"/>
          <p14:tracePt t="62256" x="1243013" y="5375275"/>
          <p14:tracePt t="62273" x="993775" y="5307013"/>
          <p14:tracePt t="62289" x="814388" y="5237163"/>
          <p14:tracePt t="62306" x="703263" y="5160963"/>
          <p14:tracePt t="62323" x="668338" y="5092700"/>
          <p14:tracePt t="62340" x="660400" y="5014913"/>
          <p14:tracePt t="62356" x="677863" y="4911725"/>
          <p14:tracePt t="62373" x="720725" y="4765675"/>
          <p14:tracePt t="62390" x="754063" y="4672013"/>
          <p14:tracePt t="62407" x="788988" y="4568825"/>
          <p14:tracePt t="62423" x="822325" y="4492625"/>
          <p14:tracePt t="62440" x="849313" y="4414838"/>
          <p14:tracePt t="62457" x="900113" y="4321175"/>
          <p14:tracePt t="62474" x="925513" y="4260850"/>
          <p14:tracePt t="62491" x="985838" y="4200525"/>
          <p14:tracePt t="62507" x="1054100" y="4140200"/>
          <p14:tracePt t="62524" x="1114425" y="4106863"/>
          <p14:tracePt t="62541" x="1260475" y="4029075"/>
          <p14:tracePt t="62558" x="1379538" y="3986213"/>
          <p14:tracePt t="62574" x="1482725" y="3951288"/>
          <p14:tracePt t="62591" x="1603375" y="3917950"/>
          <p14:tracePt t="62608" x="1792288" y="3908425"/>
          <p14:tracePt t="62625" x="1946275" y="3908425"/>
          <p14:tracePt t="62641" x="2082800" y="3943350"/>
          <p14:tracePt t="62658" x="2151063" y="3978275"/>
          <p14:tracePt t="62675" x="2193925" y="4011613"/>
          <p14:tracePt t="62692" x="2228850" y="4064000"/>
          <p14:tracePt t="62708" x="2271713" y="4149725"/>
          <p14:tracePt t="62725" x="2382838" y="4329113"/>
          <p14:tracePt t="62742" x="2468563" y="4475163"/>
          <p14:tracePt t="62759" x="2536825" y="4621213"/>
          <p14:tracePt t="62775" x="2589213" y="4792663"/>
          <p14:tracePt t="62792" x="2606675" y="4903788"/>
          <p14:tracePt t="62809" x="2606675" y="5032375"/>
          <p14:tracePt t="62826" x="2606675" y="5118100"/>
          <p14:tracePt t="62843" x="2579688" y="5203825"/>
          <p14:tracePt t="62859" x="2563813" y="5264150"/>
          <p14:tracePt t="62876" x="2536825" y="5314950"/>
          <p14:tracePt t="62893" x="2493963" y="5392738"/>
          <p14:tracePt t="62893" x="2468563" y="5418138"/>
          <p14:tracePt t="62910" x="2382838" y="5494338"/>
          <p14:tracePt t="62926" x="2279650" y="5554663"/>
          <p14:tracePt t="62943" x="2160588" y="5607050"/>
          <p14:tracePt t="62960" x="2014538" y="5640388"/>
          <p14:tracePt t="62977" x="1920875" y="5657850"/>
          <p14:tracePt t="62994" x="1860550" y="5665788"/>
          <p14:tracePt t="63010" x="1774825" y="5665788"/>
          <p14:tracePt t="63027" x="1636713" y="5675313"/>
          <p14:tracePt t="63044" x="1525588" y="5675313"/>
          <p14:tracePt t="63060" x="1439863" y="5675313"/>
          <p14:tracePt t="63134" x="1457325" y="5665788"/>
          <p14:tracePt t="63135" x="1465263" y="5657850"/>
          <p14:tracePt t="63144" x="1492250" y="5640388"/>
          <p14:tracePt t="63162" x="1508125" y="5632450"/>
          <p14:tracePt t="63178" x="1525588" y="5622925"/>
          <p14:tracePt t="63194" x="1535113" y="5622925"/>
          <p14:tracePt t="63526" x="1535113" y="5632450"/>
          <p14:tracePt t="63790" x="1543050" y="5632450"/>
          <p14:tracePt t="63799" x="1543050" y="5640388"/>
          <p14:tracePt t="63815" x="1560513" y="5657850"/>
          <p14:tracePt t="63832" x="1577975" y="5675313"/>
          <p14:tracePt t="63848" x="1620838" y="5726113"/>
          <p14:tracePt t="63865" x="1679575" y="5803900"/>
          <p14:tracePt t="63881" x="1739900" y="5864225"/>
          <p14:tracePt t="63898" x="1774825" y="5922963"/>
          <p14:tracePt t="63915" x="1792288" y="5965825"/>
          <p14:tracePt t="63932" x="1800225" y="5983288"/>
          <p14:tracePt t="63948" x="1800225" y="6008688"/>
          <p14:tracePt t="63965" x="1765300" y="6035675"/>
          <p14:tracePt t="63982" x="1714500" y="6043613"/>
          <p14:tracePt t="63999" x="1611313" y="6069013"/>
          <p14:tracePt t="64016" x="1517650" y="6086475"/>
          <p14:tracePt t="64032" x="1422400" y="6111875"/>
          <p14:tracePt t="64049" x="1346200" y="6146800"/>
          <p14:tracePt t="64066" x="1285875" y="6172200"/>
          <p14:tracePt t="64082" x="1235075" y="6197600"/>
          <p14:tracePt t="64099" x="1165225" y="6232525"/>
          <p14:tracePt t="64116" x="1106488" y="6249988"/>
          <p14:tracePt t="64133" x="1028700" y="6257925"/>
          <p14:tracePt t="64182" x="1028700" y="6249988"/>
          <p14:tracePt t="64182" x="1028700" y="6223000"/>
          <p14:tracePt t="64200" x="1036638" y="6197600"/>
          <p14:tracePt t="64217" x="1036638" y="6180138"/>
          <p14:tracePt t="64233" x="1036638" y="6172200"/>
          <p14:tracePt t="64334" x="1028700" y="6172200"/>
          <p14:tracePt t="64341" x="1028700" y="6164263"/>
          <p14:tracePt t="64382" x="1028700" y="6154738"/>
          <p14:tracePt t="64390" x="1036638" y="6154738"/>
          <p14:tracePt t="64405" x="1046163" y="6146800"/>
          <p14:tracePt t="64418" x="1046163" y="6137275"/>
          <p14:tracePt t="64478" x="1054100" y="6137275"/>
          <p14:tracePt t="64486" x="1114425" y="6129338"/>
          <p14:tracePt t="64503" x="1235075" y="6129338"/>
          <p14:tracePt t="64519" x="1397000" y="6121400"/>
          <p14:tracePt t="64536" x="1543050" y="6103938"/>
          <p14:tracePt t="64552" x="1689100" y="6078538"/>
          <p14:tracePt t="64569" x="1808163" y="6051550"/>
          <p14:tracePt t="64585" x="1963738" y="6035675"/>
          <p14:tracePt t="64602" x="2151063" y="6018213"/>
          <p14:tracePt t="64619" x="2349500" y="6008688"/>
          <p14:tracePt t="64636" x="2606675" y="6008688"/>
          <p14:tracePt t="64652" x="2863850" y="6018213"/>
          <p14:tracePt t="64669" x="3275013" y="6026150"/>
          <p14:tracePt t="64686" x="3411538" y="6026150"/>
          <p14:tracePt t="64703" x="3454400" y="6026150"/>
          <p14:tracePt t="64765" x="3436938" y="6035675"/>
          <p14:tracePt t="64770" x="3403600" y="6043613"/>
          <p14:tracePt t="64787" x="3360738" y="6061075"/>
          <p14:tracePt t="64803" x="3275013" y="6103938"/>
          <p14:tracePt t="64820" x="3171825" y="6154738"/>
          <p14:tracePt t="64836" x="3078163" y="6215063"/>
          <p14:tracePt t="64836" x="3017838" y="6249988"/>
          <p14:tracePt t="64853" x="2879725" y="6326188"/>
          <p14:tracePt t="64870" x="2751138" y="6386513"/>
          <p14:tracePt t="64887" x="2589213" y="6446838"/>
          <p14:tracePt t="64903" x="2400300" y="6507163"/>
          <p14:tracePt t="64921" x="2117725" y="6565900"/>
          <p14:tracePt t="64937" x="1868488" y="6618288"/>
          <p14:tracePt t="64954" x="1636713" y="6643688"/>
          <p14:tracePt t="64971" x="1457325" y="6651625"/>
          <p14:tracePt t="64988" x="1431925" y="6651625"/>
          <p14:tracePt t="65029" x="1439863" y="6643688"/>
          <p14:tracePt t="65038" x="1449388" y="6635750"/>
          <p14:tracePt t="65043" x="1474788" y="6618288"/>
          <p14:tracePt t="65054" x="1474788" y="6600825"/>
          <p14:tracePt t="65071" x="1492250" y="6592888"/>
          <p14:tracePt t="65397" x="1492250" y="6583363"/>
          <p14:tracePt t="65438" x="1492250" y="6575425"/>
          <p14:tracePt t="65438" x="0" y="0"/>
        </p14:tracePtLst>
      </p14:laserTraceLst>
    </p:ext>
  </p:extLs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2051050" y="3322638"/>
            <a:ext cx="457200" cy="685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zh-CN">
              <a:solidFill>
                <a:schemeClr val="bg2"/>
              </a:solidFill>
            </a:endParaRPr>
          </a:p>
        </p:txBody>
      </p:sp>
      <p:sp>
        <p:nvSpPr>
          <p:cNvPr id="15363" name="Rectangle 3"/>
          <p:cNvSpPr>
            <a:spLocks noChangeArrowheads="1"/>
          </p:cNvSpPr>
          <p:nvPr/>
        </p:nvSpPr>
        <p:spPr bwMode="auto">
          <a:xfrm>
            <a:off x="755650" y="2713038"/>
            <a:ext cx="1371600" cy="25146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CN" altLang="zh-CN" b="1">
              <a:solidFill>
                <a:schemeClr val="bg2"/>
              </a:solidFill>
            </a:endParaRPr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1187450" y="3068638"/>
            <a:ext cx="936625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chemeClr val="bg2"/>
                </a:solidFill>
              </a:rPr>
              <a:t>RXD</a:t>
            </a:r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971550" y="2708275"/>
            <a:ext cx="1023938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chemeClr val="bg2"/>
                </a:solidFill>
              </a:rPr>
              <a:t>89C51</a:t>
            </a:r>
          </a:p>
        </p:txBody>
      </p:sp>
      <p:sp>
        <p:nvSpPr>
          <p:cNvPr id="15366" name="Text Box 6"/>
          <p:cNvSpPr txBox="1">
            <a:spLocks noChangeArrowheads="1"/>
          </p:cNvSpPr>
          <p:nvPr/>
        </p:nvSpPr>
        <p:spPr bwMode="auto">
          <a:xfrm>
            <a:off x="1187450" y="3716338"/>
            <a:ext cx="863600" cy="46672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chemeClr val="bg2"/>
                </a:solidFill>
              </a:rPr>
              <a:t>TXD</a:t>
            </a:r>
          </a:p>
        </p:txBody>
      </p:sp>
      <p:sp>
        <p:nvSpPr>
          <p:cNvPr id="15367" name="Text Box 7"/>
          <p:cNvSpPr txBox="1">
            <a:spLocks noChangeArrowheads="1"/>
          </p:cNvSpPr>
          <p:nvPr/>
        </p:nvSpPr>
        <p:spPr bwMode="auto">
          <a:xfrm>
            <a:off x="1258888" y="4652963"/>
            <a:ext cx="828675" cy="46672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chemeClr val="bg2"/>
                </a:solidFill>
              </a:rPr>
              <a:t>P1.0</a:t>
            </a:r>
          </a:p>
        </p:txBody>
      </p:sp>
      <p:sp>
        <p:nvSpPr>
          <p:cNvPr id="15368" name="Line 8"/>
          <p:cNvSpPr>
            <a:spLocks noChangeShapeType="1"/>
          </p:cNvSpPr>
          <p:nvPr/>
        </p:nvSpPr>
        <p:spPr bwMode="auto">
          <a:xfrm>
            <a:off x="2127250" y="4846638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369" name="AutoShape 9"/>
          <p:cNvSpPr>
            <a:spLocks noChangeArrowheads="1"/>
          </p:cNvSpPr>
          <p:nvPr/>
        </p:nvSpPr>
        <p:spPr bwMode="auto">
          <a:xfrm rot="5400000">
            <a:off x="2574131" y="4683919"/>
            <a:ext cx="477838" cy="304800"/>
          </a:xfrm>
          <a:prstGeom prst="triangle">
            <a:avLst>
              <a:gd name="adj" fmla="val 50000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70" name="Line 10"/>
          <p:cNvSpPr>
            <a:spLocks noChangeShapeType="1"/>
          </p:cNvSpPr>
          <p:nvPr/>
        </p:nvSpPr>
        <p:spPr bwMode="auto">
          <a:xfrm>
            <a:off x="2986088" y="461803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371" name="Line 11"/>
          <p:cNvSpPr>
            <a:spLocks noChangeShapeType="1"/>
          </p:cNvSpPr>
          <p:nvPr/>
        </p:nvSpPr>
        <p:spPr bwMode="auto">
          <a:xfrm>
            <a:off x="2986088" y="4846638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372" name="Line 12"/>
          <p:cNvSpPr>
            <a:spLocks noChangeShapeType="1"/>
          </p:cNvSpPr>
          <p:nvPr/>
        </p:nvSpPr>
        <p:spPr bwMode="auto">
          <a:xfrm>
            <a:off x="3290888" y="4846638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373" name="Line 13"/>
          <p:cNvSpPr>
            <a:spLocks noChangeShapeType="1"/>
          </p:cNvSpPr>
          <p:nvPr/>
        </p:nvSpPr>
        <p:spPr bwMode="auto">
          <a:xfrm>
            <a:off x="3138488" y="5227638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374" name="Rectangle 14"/>
          <p:cNvSpPr>
            <a:spLocks noChangeArrowheads="1"/>
          </p:cNvSpPr>
          <p:nvPr/>
        </p:nvSpPr>
        <p:spPr bwMode="auto">
          <a:xfrm>
            <a:off x="395288" y="260350"/>
            <a:ext cx="8101012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r>
              <a:rPr lang="zh-CN" altLang="en-US" sz="3600" b="1">
                <a:latin typeface="宋体" pitchFamily="2" charset="-122"/>
              </a:rPr>
              <a:t>例</a:t>
            </a:r>
            <a:r>
              <a:rPr lang="en-US" altLang="zh-CN" sz="3600" b="1">
                <a:latin typeface="宋体" pitchFamily="2" charset="-122"/>
              </a:rPr>
              <a:t>8-2 </a:t>
            </a:r>
            <a:r>
              <a:rPr lang="zh-CN" altLang="en-US" sz="3600" b="1">
                <a:latin typeface="宋体" pitchFamily="2" charset="-122"/>
              </a:rPr>
              <a:t>接线如图，编一个自发自收程序，检查单片机的串行口是否完好，</a:t>
            </a:r>
            <a:r>
              <a:rPr lang="en-US" altLang="zh-CN" sz="3600" b="1">
                <a:latin typeface="宋体" pitchFamily="2" charset="-122"/>
              </a:rPr>
              <a:t>f=12MHz</a:t>
            </a:r>
            <a:r>
              <a:rPr lang="zh-CN" altLang="en-US" sz="3600" b="1">
                <a:latin typeface="宋体" pitchFamily="2" charset="-122"/>
              </a:rPr>
              <a:t>，波特率＝</a:t>
            </a:r>
            <a:r>
              <a:rPr lang="en-US" altLang="zh-CN" sz="3600" b="1">
                <a:latin typeface="宋体" pitchFamily="2" charset="-122"/>
              </a:rPr>
              <a:t>600</a:t>
            </a:r>
            <a:r>
              <a:rPr lang="zh-CN" altLang="en-US" sz="3600" b="1">
                <a:latin typeface="宋体" pitchFamily="2" charset="-122"/>
              </a:rPr>
              <a:t>，取</a:t>
            </a:r>
            <a:r>
              <a:rPr lang="en-US" altLang="zh-CN" sz="3600" b="1">
                <a:latin typeface="宋体" pitchFamily="2" charset="-122"/>
              </a:rPr>
              <a:t>SMOD</a:t>
            </a:r>
            <a:r>
              <a:rPr lang="zh-CN" altLang="en-US" sz="3600" b="1">
                <a:latin typeface="宋体" pitchFamily="2" charset="-122"/>
              </a:rPr>
              <a:t>＝</a:t>
            </a:r>
            <a:r>
              <a:rPr lang="en-US" altLang="zh-CN" sz="3600" b="1">
                <a:latin typeface="宋体" pitchFamily="2" charset="-122"/>
              </a:rPr>
              <a:t>0</a:t>
            </a:r>
            <a:r>
              <a:rPr lang="zh-CN" altLang="en-US" sz="3600" b="1">
                <a:latin typeface="宋体" pitchFamily="2" charset="-122"/>
              </a:rPr>
              <a:t>。</a:t>
            </a:r>
            <a:endParaRPr lang="zh-CN" altLang="en-US" sz="3600" b="1" baseline="-25000">
              <a:latin typeface="宋体" pitchFamily="2" charset="-122"/>
            </a:endParaRPr>
          </a:p>
        </p:txBody>
      </p:sp>
      <p:sp>
        <p:nvSpPr>
          <p:cNvPr id="178191" name="Text Box 15"/>
          <p:cNvSpPr txBox="1">
            <a:spLocks noChangeArrowheads="1"/>
          </p:cNvSpPr>
          <p:nvPr/>
        </p:nvSpPr>
        <p:spPr bwMode="auto">
          <a:xfrm>
            <a:off x="3657600" y="2819400"/>
            <a:ext cx="4800600" cy="210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/>
              <a:t>解：依据公式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b="1"/>
              <a:t>	波特率＝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b="1"/>
              <a:t>            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b="1"/>
              <a:t>            求得 </a:t>
            </a:r>
          </a:p>
        </p:txBody>
      </p:sp>
      <p:graphicFrame>
        <p:nvGraphicFramePr>
          <p:cNvPr id="178192" name="Object 16"/>
          <p:cNvGraphicFramePr>
            <a:graphicFrameLocks noChangeAspect="1"/>
          </p:cNvGraphicFramePr>
          <p:nvPr/>
        </p:nvGraphicFramePr>
        <p:xfrm>
          <a:off x="5943600" y="3109913"/>
          <a:ext cx="2438400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0" name="Equation" r:id="rId6" imgW="1054100" imgH="419100" progId="Equation.3">
                  <p:embed/>
                </p:oleObj>
              </mc:Choice>
              <mc:Fallback>
                <p:oleObj name="Equation" r:id="rId6" imgW="1054100" imgH="4191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3109913"/>
                        <a:ext cx="2438400" cy="962025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193" name="Object 17"/>
          <p:cNvGraphicFramePr>
            <a:graphicFrameLocks noChangeAspect="1"/>
          </p:cNvGraphicFramePr>
          <p:nvPr/>
        </p:nvGraphicFramePr>
        <p:xfrm>
          <a:off x="5334000" y="4419600"/>
          <a:ext cx="26670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1" name="Equation" r:id="rId8" imgW="990170" imgH="177723" progId="Equation.3">
                  <p:embed/>
                </p:oleObj>
              </mc:Choice>
              <mc:Fallback>
                <p:oleObj name="Equation" r:id="rId8" imgW="990170" imgH="177723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4419600"/>
                        <a:ext cx="2667000" cy="4572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ransition advTm="111190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781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781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781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781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781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781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4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78191" grpId="0" autoUpdateAnimBg="0"/>
    </p:bldLst>
  </p:timing>
  <p:extLst>
    <p:ext uri="{3A86A75C-4F4B-4683-9AE1-C65F6400EC91}">
      <p14:laserTraceLst xmlns:p14="http://schemas.microsoft.com/office/powerpoint/2010/main">
        <p14:tracePtLst>
          <p14:tracePt t="9206" x="3925888" y="865188"/>
          <p14:tracePt t="9208" x="3935413" y="857250"/>
          <p14:tracePt t="9223" x="3943350" y="857250"/>
          <p14:tracePt t="9240" x="3943350" y="849313"/>
          <p14:tracePt t="9286" x="3951288" y="849313"/>
          <p14:tracePt t="9302" x="3960813" y="849313"/>
          <p14:tracePt t="9310" x="3968750" y="839788"/>
          <p14:tracePt t="9324" x="3986213" y="822325"/>
          <p14:tracePt t="9340" x="4011613" y="796925"/>
          <p14:tracePt t="9357" x="4029075" y="771525"/>
          <p14:tracePt t="9374" x="4046538" y="746125"/>
          <p14:tracePt t="9391" x="4054475" y="728663"/>
          <p14:tracePt t="9407" x="4064000" y="720725"/>
          <p14:tracePt t="9424" x="4097338" y="711200"/>
          <p14:tracePt t="9441" x="4132263" y="693738"/>
          <p14:tracePt t="9458" x="4175125" y="685800"/>
          <p14:tracePt t="9475" x="4192588" y="668338"/>
          <p14:tracePt t="9491" x="4208463" y="668338"/>
          <p14:tracePt t="9508" x="4217988" y="668338"/>
          <p14:tracePt t="9525" x="4235450" y="660400"/>
          <p14:tracePt t="9542" x="4294188" y="660400"/>
          <p14:tracePt t="9559" x="4346575" y="668338"/>
          <p14:tracePt t="9575" x="4406900" y="668338"/>
          <p14:tracePt t="9592" x="4457700" y="668338"/>
          <p14:tracePt t="9609" x="4500563" y="668338"/>
          <p14:tracePt t="9625" x="4543425" y="668338"/>
          <p14:tracePt t="9642" x="4578350" y="668338"/>
          <p14:tracePt t="9659" x="4594225" y="668338"/>
          <p14:tracePt t="9676" x="4603750" y="668338"/>
          <p14:tracePt t="9726" x="4611688" y="668338"/>
          <p14:tracePt t="9729" x="4629150" y="677863"/>
          <p14:tracePt t="9743" x="4654550" y="685800"/>
          <p14:tracePt t="9759" x="4689475" y="685800"/>
          <p14:tracePt t="9776" x="4732338" y="685800"/>
          <p14:tracePt t="9793" x="4765675" y="685800"/>
          <p14:tracePt t="9810" x="4800600" y="685800"/>
          <p14:tracePt t="9827" x="4818063" y="685800"/>
          <p14:tracePt t="9843" x="4826000" y="685800"/>
          <p14:tracePt t="9860" x="4835525" y="685800"/>
          <p14:tracePt t="9877" x="4843463" y="685800"/>
          <p14:tracePt t="9894" x="4860925" y="685800"/>
          <p14:tracePt t="9910" x="4868863" y="685800"/>
          <p14:tracePt t="9927" x="4886325" y="685800"/>
          <p14:tracePt t="9944" x="4921250" y="685800"/>
          <p14:tracePt t="9961" x="4972050" y="685800"/>
          <p14:tracePt t="9977" x="5032375" y="685800"/>
          <p14:tracePt t="9994" x="5083175" y="685800"/>
          <p14:tracePt t="10011" x="5118100" y="703263"/>
          <p14:tracePt t="10028" x="5151438" y="703263"/>
          <p14:tracePt t="10044" x="5168900" y="703263"/>
          <p14:tracePt t="10062" x="5178425" y="703263"/>
          <p14:tracePt t="10078" x="5203825" y="703263"/>
          <p14:tracePt t="10095" x="5237163" y="693738"/>
          <p14:tracePt t="10111" x="5272088" y="685800"/>
          <p14:tracePt t="10128" x="5307013" y="668338"/>
          <p14:tracePt t="10206" x="5307013" y="677863"/>
          <p14:tracePt t="10222" x="5307013" y="685800"/>
          <p14:tracePt t="10247" x="5314950" y="693738"/>
          <p14:tracePt t="10248" x="5340350" y="703263"/>
          <p14:tracePt t="10262" x="5400675" y="720725"/>
          <p14:tracePt t="10279" x="5435600" y="736600"/>
          <p14:tracePt t="10296" x="5461000" y="736600"/>
          <p14:tracePt t="10313" x="5478463" y="746125"/>
          <p14:tracePt t="10329" x="5494338" y="754063"/>
          <p14:tracePt t="10346" x="5521325" y="763588"/>
          <p14:tracePt t="10363" x="5554663" y="763588"/>
          <p14:tracePt t="10379" x="5572125" y="771525"/>
          <p14:tracePt t="10396" x="5597525" y="771525"/>
          <p14:tracePt t="10413" x="5607050" y="779463"/>
          <p14:tracePt t="10554" x="5614988" y="779463"/>
          <p14:tracePt t="10606" x="5614988" y="788988"/>
          <p14:tracePt t="10612" x="5614988" y="796925"/>
          <p14:tracePt t="10631" x="5607050" y="806450"/>
          <p14:tracePt t="10647" x="5564188" y="822325"/>
          <p14:tracePt t="10664" x="5478463" y="865188"/>
          <p14:tracePt t="10681" x="5332413" y="908050"/>
          <p14:tracePt t="10698" x="5254625" y="925513"/>
          <p14:tracePt t="10943" x="5264150" y="935038"/>
          <p14:tracePt t="10945" x="5280025" y="935038"/>
          <p14:tracePt t="10966" x="5443538" y="935038"/>
          <p14:tracePt t="10984" x="5622925" y="917575"/>
          <p14:tracePt t="10999" x="5811838" y="908050"/>
          <p14:tracePt t="11016" x="6035675" y="865188"/>
          <p14:tracePt t="11033" x="6215063" y="839788"/>
          <p14:tracePt t="11050" x="6411913" y="806450"/>
          <p14:tracePt t="11067" x="6540500" y="779463"/>
          <p14:tracePt t="11083" x="6643688" y="771525"/>
          <p14:tracePt t="11100" x="6686550" y="771525"/>
          <p14:tracePt t="11117" x="6721475" y="771525"/>
          <p14:tracePt t="11134" x="6772275" y="788988"/>
          <p14:tracePt t="11150" x="6850063" y="822325"/>
          <p14:tracePt t="11167" x="6935788" y="839788"/>
          <p14:tracePt t="11184" x="7021513" y="839788"/>
          <p14:tracePt t="11201" x="7140575" y="839788"/>
          <p14:tracePt t="11217" x="7226300" y="839788"/>
          <p14:tracePt t="11234" x="7294563" y="839788"/>
          <p14:tracePt t="11251" x="7364413" y="839788"/>
          <p14:tracePt t="11268" x="7389813" y="839788"/>
          <p14:tracePt t="11284" x="7423150" y="839788"/>
          <p14:tracePt t="11301" x="7432675" y="839788"/>
          <p14:tracePt t="11318" x="7458075" y="839788"/>
          <p14:tracePt t="11335" x="7475538" y="839788"/>
          <p14:tracePt t="11351" x="7500938" y="839788"/>
          <p14:tracePt t="11368" x="7526338" y="839788"/>
          <p14:tracePt t="11385" x="7569200" y="839788"/>
          <p14:tracePt t="11402" x="7604125" y="839788"/>
          <p14:tracePt t="11418" x="7612063" y="839788"/>
          <p14:tracePt t="11462" x="7621588" y="839788"/>
          <p14:tracePt t="11470" x="7629525" y="839788"/>
          <p14:tracePt t="11485" x="7637463" y="839788"/>
          <p14:tracePt t="11590" x="7629525" y="839788"/>
          <p14:tracePt t="11647" x="7621588" y="839788"/>
          <p14:tracePt t="11662" x="7612063" y="839788"/>
          <p14:tracePt t="11670" x="7612063" y="849313"/>
          <p14:tracePt t="11687" x="7604125" y="857250"/>
          <p14:tracePt t="12718" x="7594600" y="857250"/>
          <p14:tracePt t="12726" x="7578725" y="857250"/>
          <p14:tracePt t="12743" x="7569200" y="865188"/>
          <p14:tracePt t="12760" x="7551738" y="874713"/>
          <p14:tracePt t="12776" x="7518400" y="892175"/>
          <p14:tracePt t="12793" x="7440613" y="925513"/>
          <p14:tracePt t="12809" x="7321550" y="968375"/>
          <p14:tracePt t="12826" x="7183438" y="1020763"/>
          <p14:tracePt t="12843" x="7021513" y="1079500"/>
          <p14:tracePt t="12860" x="6832600" y="1157288"/>
          <p14:tracePt t="12876" x="6661150" y="1200150"/>
          <p14:tracePt t="12893" x="6464300" y="1277938"/>
          <p14:tracePt t="12910" x="6154738" y="1371600"/>
          <p14:tracePt t="12927" x="5949950" y="1422400"/>
          <p14:tracePt t="12943" x="5743575" y="1482725"/>
          <p14:tracePt t="12960" x="5486400" y="1535113"/>
          <p14:tracePt t="12977" x="5246688" y="1585913"/>
          <p14:tracePt t="12993" x="4911725" y="1628775"/>
          <p14:tracePt t="13010" x="4679950" y="1663700"/>
          <p14:tracePt t="13027" x="4432300" y="1689100"/>
          <p14:tracePt t="13044" x="4149725" y="1722438"/>
          <p14:tracePt t="13060" x="3908425" y="1731963"/>
          <p14:tracePt t="13077" x="3643313" y="1774825"/>
          <p14:tracePt t="13094" x="3308350" y="1808163"/>
          <p14:tracePt t="13112" x="3068638" y="1835150"/>
          <p14:tracePt t="13127" x="2889250" y="1843088"/>
          <p14:tracePt t="13144" x="2717800" y="1843088"/>
          <p14:tracePt t="13161" x="2563813" y="1843088"/>
          <p14:tracePt t="13178" x="2400300" y="1843088"/>
          <p14:tracePt t="13194" x="2254250" y="1851025"/>
          <p14:tracePt t="13212" x="2049463" y="1860550"/>
          <p14:tracePt t="13228" x="1860550" y="1878013"/>
          <p14:tracePt t="13245" x="1697038" y="1885950"/>
          <p14:tracePt t="13261" x="1517650" y="1885950"/>
          <p14:tracePt t="13279" x="1482725" y="1885950"/>
          <p14:tracePt t="13295" x="1482725" y="1878013"/>
          <p14:tracePt t="13312" x="1492250" y="1878013"/>
          <p14:tracePt t="13329" x="1500188" y="1860550"/>
          <p14:tracePt t="13345" x="1500188" y="1843088"/>
          <p14:tracePt t="13362" x="1500188" y="1825625"/>
          <p14:tracePt t="13379" x="1500188" y="1808163"/>
          <p14:tracePt t="13395" x="1500188" y="1800225"/>
          <p14:tracePt t="13412" x="1492250" y="1782763"/>
          <p14:tracePt t="13429" x="1492250" y="1774825"/>
          <p14:tracePt t="13446" x="1500188" y="1765300"/>
          <p14:tracePt t="13463" x="1508125" y="1739900"/>
          <p14:tracePt t="13479" x="1517650" y="1706563"/>
          <p14:tracePt t="13496" x="1535113" y="1679575"/>
          <p14:tracePt t="13513" x="1543050" y="1663700"/>
          <p14:tracePt t="13530" x="1543050" y="1654175"/>
          <p14:tracePt t="13546" x="1550988" y="1646238"/>
          <p14:tracePt t="13563" x="1560513" y="1636713"/>
          <p14:tracePt t="13580" x="1585913" y="1620838"/>
          <p14:tracePt t="13597" x="1603375" y="1620838"/>
          <p14:tracePt t="13614" x="1636713" y="1603375"/>
          <p14:tracePt t="13630" x="1671638" y="1585913"/>
          <p14:tracePt t="13647" x="1706563" y="1568450"/>
          <p14:tracePt t="13664" x="1757363" y="1560513"/>
          <p14:tracePt t="13680" x="1792288" y="1543050"/>
          <p14:tracePt t="13697" x="1825625" y="1525588"/>
          <p14:tracePt t="13714" x="1860550" y="1508125"/>
          <p14:tracePt t="13731" x="1885950" y="1500188"/>
          <p14:tracePt t="13748" x="1920875" y="1492250"/>
          <p14:tracePt t="13764" x="1954213" y="1482725"/>
          <p14:tracePt t="13781" x="1997075" y="1465263"/>
          <p14:tracePt t="13798" x="2057400" y="1457325"/>
          <p14:tracePt t="13815" x="2117725" y="1449388"/>
          <p14:tracePt t="13831" x="2185988" y="1439863"/>
          <p14:tracePt t="13848" x="2254250" y="1431925"/>
          <p14:tracePt t="13865" x="2339975" y="1414463"/>
          <p14:tracePt t="13882" x="2417763" y="1414463"/>
          <p14:tracePt t="13898" x="2478088" y="1406525"/>
          <p14:tracePt t="13915" x="2554288" y="1397000"/>
          <p14:tracePt t="13932" x="2606675" y="1397000"/>
          <p14:tracePt t="13949" x="2665413" y="1389063"/>
          <p14:tracePt t="13965" x="2743200" y="1389063"/>
          <p14:tracePt t="13982" x="2803525" y="1389063"/>
          <p14:tracePt t="13999" x="2846388" y="1389063"/>
          <p14:tracePt t="14016" x="2889250" y="1389063"/>
          <p14:tracePt t="14032" x="2940050" y="1389063"/>
          <p14:tracePt t="14049" x="3000375" y="1389063"/>
          <p14:tracePt t="14066" x="3060700" y="1389063"/>
          <p14:tracePt t="14083" x="3146425" y="1389063"/>
          <p14:tracePt t="14100" x="3222625" y="1389063"/>
          <p14:tracePt t="14117" x="3282950" y="1389063"/>
          <p14:tracePt t="14133" x="3343275" y="1389063"/>
          <p14:tracePt t="14150" x="3421063" y="1389063"/>
          <p14:tracePt t="14167" x="3479800" y="1389063"/>
          <p14:tracePt t="14183" x="3532188" y="1389063"/>
          <p14:tracePt t="14200" x="3582988" y="1389063"/>
          <p14:tracePt t="14217" x="3651250" y="1389063"/>
          <p14:tracePt t="14234" x="3746500" y="1389063"/>
          <p14:tracePt t="14250" x="3822700" y="1389063"/>
          <p14:tracePt t="14267" x="3900488" y="1389063"/>
          <p14:tracePt t="14284" x="3986213" y="1389063"/>
          <p14:tracePt t="14301" x="4089400" y="1389063"/>
          <p14:tracePt t="14317" x="4251325" y="1389063"/>
          <p14:tracePt t="14334" x="4389438" y="1389063"/>
          <p14:tracePt t="14351" x="4492625" y="1389063"/>
          <p14:tracePt t="14368" x="4621213" y="1389063"/>
          <p14:tracePt t="14384" x="4732338" y="1389063"/>
          <p14:tracePt t="14401" x="4835525" y="1389063"/>
          <p14:tracePt t="14418" x="4921250" y="1389063"/>
          <p14:tracePt t="14435" x="5022850" y="1389063"/>
          <p14:tracePt t="14452" x="5118100" y="1389063"/>
          <p14:tracePt t="14468" x="5237163" y="1389063"/>
          <p14:tracePt t="14485" x="5357813" y="1379538"/>
          <p14:tracePt t="14502" x="5564188" y="1363663"/>
          <p14:tracePt t="14519" x="5683250" y="1354138"/>
          <p14:tracePt t="14535" x="5837238" y="1346200"/>
          <p14:tracePt t="14552" x="5992813" y="1336675"/>
          <p14:tracePt t="14569" x="6189663" y="1336675"/>
          <p14:tracePt t="14586" x="6361113" y="1328738"/>
          <p14:tracePt t="14602" x="6507163" y="1320800"/>
          <p14:tracePt t="14619" x="6592888" y="1311275"/>
          <p14:tracePt t="14636" x="6626225" y="1293813"/>
          <p14:tracePt t="14653" x="6678613" y="1285875"/>
          <p14:tracePt t="14669" x="6737350" y="1268413"/>
          <p14:tracePt t="14686" x="6780213" y="1268413"/>
          <p14:tracePt t="14703" x="6789738" y="1260475"/>
          <p14:tracePt t="14862" x="6780213" y="1260475"/>
          <p14:tracePt t="14878" x="6772275" y="1260475"/>
          <p14:tracePt t="14886" x="6764338" y="1260475"/>
          <p14:tracePt t="15359" x="6764338" y="1268413"/>
          <p14:tracePt t="15383" x="6754813" y="1268413"/>
          <p14:tracePt t="15399" x="6746875" y="1268413"/>
          <p14:tracePt t="15405" x="6746875" y="1277938"/>
          <p14:tracePt t="15408" x="6729413" y="1277938"/>
          <p14:tracePt t="15424" x="6704013" y="1293813"/>
          <p14:tracePt t="15441" x="6678613" y="1303338"/>
          <p14:tracePt t="15458" x="6651625" y="1311275"/>
          <p14:tracePt t="15475" x="6626225" y="1336675"/>
          <p14:tracePt t="15491" x="6592888" y="1354138"/>
          <p14:tracePt t="15508" x="6550025" y="1371600"/>
          <p14:tracePt t="15525" x="6464300" y="1406525"/>
          <p14:tracePt t="15542" x="6403975" y="1439863"/>
          <p14:tracePt t="15558" x="6207125" y="1568450"/>
          <p14:tracePt t="15575" x="6078538" y="1671638"/>
          <p14:tracePt t="15592" x="5940425" y="1774825"/>
          <p14:tracePt t="15609" x="5761038" y="1893888"/>
          <p14:tracePt t="15625" x="5546725" y="2039938"/>
          <p14:tracePt t="15642" x="5400675" y="2151063"/>
          <p14:tracePt t="15659" x="5194300" y="2306638"/>
          <p14:tracePt t="15676" x="5022850" y="2443163"/>
          <p14:tracePt t="15692" x="4800600" y="2614613"/>
          <p14:tracePt t="15709" x="4611688" y="2751138"/>
          <p14:tracePt t="15726" x="4406900" y="2879725"/>
          <p14:tracePt t="15743" x="4064000" y="3121025"/>
          <p14:tracePt t="15760" x="3840163" y="3300413"/>
          <p14:tracePt t="15776" x="3668713" y="3436938"/>
          <p14:tracePt t="15793" x="3514725" y="3557588"/>
          <p14:tracePt t="15810" x="3317875" y="3703638"/>
          <p14:tracePt t="15827" x="3179763" y="3789363"/>
          <p14:tracePt t="15843" x="3000375" y="3892550"/>
          <p14:tracePt t="15860" x="2871788" y="3951288"/>
          <p14:tracePt t="15877" x="2700338" y="4037013"/>
          <p14:tracePt t="15894" x="2571750" y="4097338"/>
          <p14:tracePt t="15910" x="2349500" y="4200525"/>
          <p14:tracePt t="15927" x="2228850" y="4251325"/>
          <p14:tracePt t="15944" x="2100263" y="4303713"/>
          <p14:tracePt t="15961" x="1963738" y="4371975"/>
          <p14:tracePt t="15977" x="1878013" y="4406900"/>
          <p14:tracePt t="15994" x="1782763" y="4422775"/>
          <p14:tracePt t="16011" x="1697038" y="4432300"/>
          <p14:tracePt t="16027" x="1654175" y="4432300"/>
          <p14:tracePt t="16044" x="1620838" y="4432300"/>
          <p14:tracePt t="16061" x="1603375" y="4422775"/>
          <p14:tracePt t="16078" x="1568450" y="4414838"/>
          <p14:tracePt t="16094" x="1525588" y="4406900"/>
          <p14:tracePt t="16111" x="1492250" y="4397375"/>
          <p14:tracePt t="16128" x="1474788" y="4397375"/>
          <p14:tracePt t="16146" x="1449388" y="4379913"/>
          <p14:tracePt t="16162" x="1431925" y="4364038"/>
          <p14:tracePt t="16179" x="1422400" y="4329113"/>
          <p14:tracePt t="16195" x="1397000" y="4286250"/>
          <p14:tracePt t="16212" x="1346200" y="4217988"/>
          <p14:tracePt t="16228" x="1277938" y="4149725"/>
          <p14:tracePt t="16245" x="1200150" y="4114800"/>
          <p14:tracePt t="16262" x="1149350" y="4071938"/>
          <p14:tracePt t="16279" x="1139825" y="4071938"/>
          <p14:tracePt t="16295" x="1139825" y="4064000"/>
          <p14:tracePt t="16312" x="1149350" y="4064000"/>
          <p14:tracePt t="16351" x="1165225" y="4054475"/>
          <p14:tracePt t="16367" x="1174750" y="4046538"/>
          <p14:tracePt t="16379" x="1174750" y="4037013"/>
          <p14:tracePt t="16380" x="1174750" y="4021138"/>
          <p14:tracePt t="16396" x="1174750" y="4011613"/>
          <p14:tracePt t="16413" x="1174750" y="4003675"/>
          <p14:tracePt t="16430" x="1174750" y="3994150"/>
          <p14:tracePt t="16711" x="1182688" y="3994150"/>
          <p14:tracePt t="16713" x="1192213" y="3994150"/>
          <p14:tracePt t="16732" x="1200150" y="3994150"/>
          <p14:tracePt t="16748" x="1260475" y="4011613"/>
          <p14:tracePt t="16765" x="1303338" y="4029075"/>
          <p14:tracePt t="16782" x="1354138" y="4046538"/>
          <p14:tracePt t="16798" x="1439863" y="4071938"/>
          <p14:tracePt t="16816" x="1474788" y="4071938"/>
          <p14:tracePt t="16832" x="1508125" y="4079875"/>
          <p14:tracePt t="16849" x="1535113" y="4079875"/>
          <p14:tracePt t="16865" x="1560513" y="4079875"/>
          <p14:tracePt t="16882" x="1603375" y="4079875"/>
          <p14:tracePt t="16899" x="1654175" y="4079875"/>
          <p14:tracePt t="16916" x="1739900" y="4097338"/>
          <p14:tracePt t="16932" x="1817688" y="4106863"/>
          <p14:tracePt t="16949" x="1885950" y="4106863"/>
          <p14:tracePt t="16966" x="1946275" y="4106863"/>
          <p14:tracePt t="16983" x="1971675" y="4106863"/>
          <p14:tracePt t="16999" x="2006600" y="4106863"/>
          <p14:tracePt t="17016" x="2022475" y="4114800"/>
          <p14:tracePt t="17033" x="2032000" y="4114800"/>
          <p14:tracePt t="17050" x="2049463" y="4122738"/>
          <p14:tracePt t="17067" x="2065338" y="4122738"/>
          <p14:tracePt t="17083" x="2092325" y="4132263"/>
          <p14:tracePt t="17100" x="2108200" y="4132263"/>
          <p14:tracePt t="17117" x="2117725" y="4132263"/>
          <p14:tracePt t="17134" x="2125663" y="4132263"/>
          <p14:tracePt t="17150" x="2151063" y="4132263"/>
          <p14:tracePt t="17168" x="2193925" y="4140200"/>
          <p14:tracePt t="17184" x="2246313" y="4149725"/>
          <p14:tracePt t="17201" x="2322513" y="4165600"/>
          <p14:tracePt t="17217" x="2374900" y="4175125"/>
          <p14:tracePt t="17234" x="2400300" y="4175125"/>
          <p14:tracePt t="17343" x="2400300" y="4165600"/>
          <p14:tracePt t="17351" x="2400300" y="4157663"/>
          <p14:tracePt t="17368" x="2400300" y="4140200"/>
          <p14:tracePt t="17385" x="2408238" y="4114800"/>
          <p14:tracePt t="17401" x="2425700" y="4071938"/>
          <p14:tracePt t="17419" x="2443163" y="4029075"/>
          <p14:tracePt t="17435" x="2468563" y="3978275"/>
          <p14:tracePt t="17452" x="2493963" y="3892550"/>
          <p14:tracePt t="17468" x="2528888" y="3806825"/>
          <p14:tracePt t="17486" x="2546350" y="3721100"/>
          <p14:tracePt t="17502" x="2579688" y="3608388"/>
          <p14:tracePt t="17519" x="2606675" y="3514725"/>
          <p14:tracePt t="17536" x="2632075" y="3436938"/>
          <p14:tracePt t="17552" x="2640013" y="3378200"/>
          <p14:tracePt t="17569" x="2640013" y="3325813"/>
          <p14:tracePt t="17586" x="2640013" y="3265488"/>
          <p14:tracePt t="17603" x="2640013" y="3232150"/>
          <p14:tracePt t="17619" x="2640013" y="3189288"/>
          <p14:tracePt t="17636" x="2632075" y="3163888"/>
          <p14:tracePt t="17653" x="2622550" y="3136900"/>
          <p14:tracePt t="17670" x="2606675" y="3121025"/>
          <p14:tracePt t="17687" x="2571750" y="3103563"/>
          <p14:tracePt t="17703" x="2546350" y="3094038"/>
          <p14:tracePt t="17720" x="2468563" y="3078163"/>
          <p14:tracePt t="17737" x="2357438" y="3060700"/>
          <p14:tracePt t="17753" x="2193925" y="3035300"/>
          <p14:tracePt t="17770" x="2014538" y="3025775"/>
          <p14:tracePt t="17787" x="1843088" y="3025775"/>
          <p14:tracePt t="17804" x="1739900" y="3025775"/>
          <p14:tracePt t="17820" x="1697038" y="3025775"/>
          <p14:tracePt t="17871" x="1706563" y="3025775"/>
          <p14:tracePt t="17879" x="1714500" y="3025775"/>
          <p14:tracePt t="17893" x="1731963" y="3025775"/>
          <p14:tracePt t="17904" x="1731963" y="3017838"/>
          <p14:tracePt t="17999" x="1731963" y="3025775"/>
          <p14:tracePt t="18006" x="1731963" y="3060700"/>
          <p14:tracePt t="18022" x="1731963" y="3078163"/>
          <p14:tracePt t="18038" x="1722438" y="3086100"/>
          <p14:tracePt t="18055" x="1722438" y="3094038"/>
          <p14:tracePt t="18072" x="1722438" y="3103563"/>
          <p14:tracePt t="18089" x="1722438" y="3121025"/>
          <p14:tracePt t="18105" x="1706563" y="3154363"/>
          <p14:tracePt t="18122" x="1671638" y="3232150"/>
          <p14:tracePt t="18139" x="1636713" y="3308350"/>
          <p14:tracePt t="18156" x="1577975" y="3436938"/>
          <p14:tracePt t="18173" x="1535113" y="3540125"/>
          <p14:tracePt t="18189" x="1492250" y="3635375"/>
          <p14:tracePt t="18206" x="1474788" y="3711575"/>
          <p14:tracePt t="18206" x="1465263" y="3736975"/>
          <p14:tracePt t="18223" x="1449388" y="3779838"/>
          <p14:tracePt t="18239" x="1449388" y="3822700"/>
          <p14:tracePt t="18256" x="1439863" y="3849688"/>
          <p14:tracePt t="18273" x="1422400" y="3892550"/>
          <p14:tracePt t="18290" x="1414463" y="3925888"/>
          <p14:tracePt t="18306" x="1406525" y="3943350"/>
          <p14:tracePt t="18323" x="1389063" y="3960813"/>
          <p14:tracePt t="18340" x="1389063" y="3978275"/>
          <p14:tracePt t="18357" x="1389063" y="3986213"/>
          <p14:tracePt t="18439" x="1389063" y="3994150"/>
          <p14:tracePt t="20031" x="1397000" y="3994150"/>
          <p14:tracePt t="20264" x="1406525" y="3994150"/>
          <p14:tracePt t="20288" x="1414463" y="3994150"/>
          <p14:tracePt t="21232" x="1422400" y="3994150"/>
          <p14:tracePt t="21238" x="1422400" y="3986213"/>
          <p14:tracePt t="21576" x="1431925" y="3986213"/>
          <p14:tracePt t="21592" x="1439863" y="3986213"/>
          <p14:tracePt t="21594" x="1449388" y="3986213"/>
          <p14:tracePt t="21609" x="1474788" y="3978275"/>
          <p14:tracePt t="21626" x="1517650" y="3960813"/>
          <p14:tracePt t="21642" x="1550988" y="3960813"/>
          <p14:tracePt t="21659" x="1603375" y="3951288"/>
          <p14:tracePt t="21676" x="1620838" y="3951288"/>
          <p14:tracePt t="21693" x="1628775" y="3951288"/>
          <p14:tracePt t="21752" x="1636713" y="3951288"/>
          <p14:tracePt t="21761" x="1646238" y="3951288"/>
          <p14:tracePt t="21762" x="1689100" y="3951288"/>
          <p14:tracePt t="21776" x="1765300" y="3951288"/>
          <p14:tracePt t="21793" x="1911350" y="3951288"/>
          <p14:tracePt t="21810" x="2092325" y="3951288"/>
          <p14:tracePt t="21827" x="2349500" y="3943350"/>
          <p14:tracePt t="21843" x="2589213" y="3917950"/>
          <p14:tracePt t="21860" x="3025775" y="3865563"/>
          <p14:tracePt t="21877" x="3463925" y="3857625"/>
          <p14:tracePt t="21894" x="4089400" y="3840163"/>
          <p14:tracePt t="21910" x="4706938" y="3840163"/>
          <p14:tracePt t="21927" x="5649913" y="3865563"/>
          <p14:tracePt t="21944" x="6103938" y="3865563"/>
          <p14:tracePt t="21961" x="6515100" y="3865563"/>
          <p14:tracePt t="21977" x="6746875" y="3865563"/>
          <p14:tracePt t="21994" x="6918325" y="3865563"/>
          <p14:tracePt t="22011" x="7011988" y="3865563"/>
          <p14:tracePt t="22027" x="7080250" y="3865563"/>
          <p14:tracePt t="22044" x="7107238" y="3865563"/>
          <p14:tracePt t="22061" x="7115175" y="3865563"/>
          <p14:tracePt t="22078" x="7115175" y="3857625"/>
          <p14:tracePt t="22376" x="7107238" y="3857625"/>
          <p14:tracePt t="22384" x="7097713" y="3857625"/>
          <p14:tracePt t="22396" x="7089775" y="3857625"/>
          <p14:tracePt t="22413" x="7080250" y="3865563"/>
          <p14:tracePt t="22430" x="7054850" y="3875088"/>
          <p14:tracePt t="22446" x="7021513" y="3875088"/>
          <p14:tracePt t="22446" x="6994525" y="3883025"/>
          <p14:tracePt t="22464" x="6858000" y="3908425"/>
          <p14:tracePt t="22497" x="6746875" y="3925888"/>
          <p14:tracePt t="22513" x="6661150" y="3943350"/>
          <p14:tracePt t="22530" x="6550025" y="3968750"/>
          <p14:tracePt t="22547" x="6464300" y="3994150"/>
          <p14:tracePt t="22564" x="6326188" y="4021138"/>
          <p14:tracePt t="22580" x="6189663" y="4064000"/>
          <p14:tracePt t="22597" x="5975350" y="4089400"/>
          <p14:tracePt t="22614" x="5743575" y="4132263"/>
          <p14:tracePt t="22631" x="5332413" y="4149725"/>
          <p14:tracePt t="22648" x="5135563" y="4149725"/>
          <p14:tracePt t="22664" x="4946650" y="4157663"/>
          <p14:tracePt t="22681" x="4826000" y="4157663"/>
          <p14:tracePt t="22698" x="4749800" y="4165600"/>
          <p14:tracePt t="22715" x="4697413" y="4165600"/>
          <p14:tracePt t="22731" x="4646613" y="4157663"/>
          <p14:tracePt t="22749" x="4568825" y="4140200"/>
          <p14:tracePt t="22765" x="4492625" y="4114800"/>
          <p14:tracePt t="22782" x="4422775" y="4089400"/>
          <p14:tracePt t="22798" x="4364038" y="4064000"/>
          <p14:tracePt t="22815" x="4321175" y="4037013"/>
          <p14:tracePt t="22832" x="4303713" y="4011613"/>
          <p14:tracePt t="22849" x="4268788" y="3986213"/>
          <p14:tracePt t="22865" x="4225925" y="3935413"/>
          <p14:tracePt t="22882" x="4149725" y="3822700"/>
          <p14:tracePt t="22899" x="4079875" y="3729038"/>
          <p14:tracePt t="22916" x="3986213" y="3592513"/>
          <p14:tracePt t="22932" x="3900488" y="3454400"/>
          <p14:tracePt t="22949" x="3822700" y="3317875"/>
          <p14:tracePt t="22966" x="3746500" y="3171825"/>
          <p14:tracePt t="22983" x="3668713" y="3043238"/>
          <p14:tracePt t="22983" x="3600450" y="2957513"/>
          <p14:tracePt t="23000" x="3514725" y="2828925"/>
          <p14:tracePt t="23016" x="3394075" y="2700338"/>
          <p14:tracePt t="23033" x="3282950" y="2546350"/>
          <p14:tracePt t="23050" x="3197225" y="2443163"/>
          <p14:tracePt t="23067" x="3136900" y="2365375"/>
          <p14:tracePt t="23083" x="3103563" y="2314575"/>
          <p14:tracePt t="23100" x="3060700" y="2271713"/>
          <p14:tracePt t="23117" x="2965450" y="2211388"/>
          <p14:tracePt t="23134" x="2854325" y="2178050"/>
          <p14:tracePt t="23150" x="2708275" y="2143125"/>
          <p14:tracePt t="23167" x="2443163" y="2135188"/>
          <p14:tracePt t="23184" x="2236788" y="2135188"/>
          <p14:tracePt t="23200" x="2100263" y="2168525"/>
          <p14:tracePt t="23217" x="2006600" y="2185988"/>
          <p14:tracePt t="23234" x="1954213" y="2211388"/>
          <p14:tracePt t="23251" x="1920875" y="2228850"/>
          <p14:tracePt t="23268" x="1860550" y="2254250"/>
          <p14:tracePt t="23284" x="1792288" y="2289175"/>
          <p14:tracePt t="23301" x="1679575" y="2349500"/>
          <p14:tracePt t="23318" x="1543050" y="2408238"/>
          <p14:tracePt t="23335" x="1414463" y="2493963"/>
          <p14:tracePt t="23351" x="1268413" y="2614613"/>
          <p14:tracePt t="23368" x="1182688" y="2708275"/>
          <p14:tracePt t="23385" x="1139825" y="2768600"/>
          <p14:tracePt t="23402" x="1096963" y="2836863"/>
          <p14:tracePt t="23419" x="1071563" y="2889250"/>
          <p14:tracePt t="23435" x="1046163" y="2932113"/>
          <p14:tracePt t="23452" x="1003300" y="3008313"/>
          <p14:tracePt t="23468" x="985838" y="3060700"/>
          <p14:tracePt t="23486" x="942975" y="3146425"/>
          <p14:tracePt t="23502" x="917575" y="3214688"/>
          <p14:tracePt t="23519" x="882650" y="3378200"/>
          <p14:tracePt t="23536" x="865188" y="3471863"/>
          <p14:tracePt t="23552" x="857250" y="3617913"/>
          <p14:tracePt t="23569" x="849313" y="3736975"/>
          <p14:tracePt t="23586" x="849313" y="3865563"/>
          <p14:tracePt t="23603" x="849313" y="3968750"/>
          <p14:tracePt t="23619" x="849313" y="4097338"/>
          <p14:tracePt t="23636" x="849313" y="4208463"/>
          <p14:tracePt t="23653" x="857250" y="4294188"/>
          <p14:tracePt t="23670" x="865188" y="4337050"/>
          <p14:tracePt t="23686" x="882650" y="4389438"/>
          <p14:tracePt t="23686" x="892175" y="4414838"/>
          <p14:tracePt t="23704" x="935038" y="4483100"/>
          <p14:tracePt t="23720" x="977900" y="4578350"/>
          <p14:tracePt t="23737" x="1028700" y="4697413"/>
          <p14:tracePt t="23754" x="1079500" y="4808538"/>
          <p14:tracePt t="23770" x="1139825" y="4911725"/>
          <p14:tracePt t="23787" x="1208088" y="4979988"/>
          <p14:tracePt t="23804" x="1268413" y="5032375"/>
          <p14:tracePt t="23821" x="1328738" y="5057775"/>
          <p14:tracePt t="23838" x="1431925" y="5108575"/>
          <p14:tracePt t="23854" x="1543050" y="5143500"/>
          <p14:tracePt t="23871" x="1808163" y="5229225"/>
          <p14:tracePt t="23888" x="1971675" y="5254625"/>
          <p14:tracePt t="23904" x="2160588" y="5289550"/>
          <p14:tracePt t="23921" x="2314575" y="5297488"/>
          <p14:tracePt t="23938" x="2468563" y="5307013"/>
          <p14:tracePt t="23955" x="2571750" y="5297488"/>
          <p14:tracePt t="23971" x="2649538" y="5264150"/>
          <p14:tracePt t="23988" x="2735263" y="5194300"/>
          <p14:tracePt t="24005" x="2803525" y="5151438"/>
          <p14:tracePt t="24022" x="2914650" y="5022850"/>
          <p14:tracePt t="24038" x="3060700" y="4851400"/>
          <p14:tracePt t="24056" x="3179763" y="4697413"/>
          <p14:tracePt t="24072" x="3275013" y="4568825"/>
          <p14:tracePt t="24089" x="3368675" y="4422775"/>
          <p14:tracePt t="24105" x="3436938" y="4294188"/>
          <p14:tracePt t="24122" x="3506788" y="4149725"/>
          <p14:tracePt t="24139" x="3565525" y="4029075"/>
          <p14:tracePt t="24156" x="3617913" y="3917950"/>
          <p14:tracePt t="24172" x="3651250" y="3840163"/>
          <p14:tracePt t="24189" x="3678238" y="3746500"/>
          <p14:tracePt t="24206" x="3678238" y="3703638"/>
          <p14:tracePt t="24223" x="3678238" y="3651250"/>
          <p14:tracePt t="24240" x="3678238" y="3635375"/>
          <p14:tracePt t="24256" x="3678238" y="3625850"/>
          <p14:tracePt t="24273" x="3678238" y="3617913"/>
          <p14:tracePt t="25000" x="3668713" y="3617913"/>
          <p14:tracePt t="25010" x="3668713" y="3625850"/>
          <p14:tracePt t="25011" x="3660775" y="3625850"/>
          <p14:tracePt t="25027" x="3660775" y="3635375"/>
          <p14:tracePt t="25044" x="3651250" y="3651250"/>
          <p14:tracePt t="25060" x="3635375" y="3660775"/>
          <p14:tracePt t="25078" x="3625850" y="3678238"/>
          <p14:tracePt t="25094" x="3608388" y="3694113"/>
          <p14:tracePt t="25111" x="3582988" y="3721100"/>
          <p14:tracePt t="25128" x="3557588" y="3736975"/>
          <p14:tracePt t="25144" x="3514725" y="3754438"/>
          <p14:tracePt t="25161" x="3479800" y="3789363"/>
          <p14:tracePt t="25178" x="3436938" y="3822700"/>
          <p14:tracePt t="25195" x="3368675" y="3857625"/>
          <p14:tracePt t="25211" x="3275013" y="3917950"/>
          <p14:tracePt t="25228" x="3136900" y="3960813"/>
          <p14:tracePt t="25245" x="2982913" y="4003675"/>
          <p14:tracePt t="25262" x="2811463" y="4054475"/>
          <p14:tracePt t="25278" x="2665413" y="4079875"/>
          <p14:tracePt t="25278" x="2571750" y="4097338"/>
          <p14:tracePt t="25296" x="2451100" y="4122738"/>
          <p14:tracePt t="25312" x="2339975" y="4149725"/>
          <p14:tracePt t="25329" x="2246313" y="4157663"/>
          <p14:tracePt t="25345" x="2178050" y="4157663"/>
          <p14:tracePt t="25362" x="2117725" y="4157663"/>
          <p14:tracePt t="25379" x="2057400" y="4157663"/>
          <p14:tracePt t="25396" x="1979613" y="4157663"/>
          <p14:tracePt t="25412" x="1878013" y="4122738"/>
          <p14:tracePt t="25429" x="1749425" y="4097338"/>
          <p14:tracePt t="25446" x="1636713" y="4071938"/>
          <p14:tracePt t="25463" x="1517650" y="4054475"/>
          <p14:tracePt t="25480" x="1474788" y="4037013"/>
          <p14:tracePt t="25496" x="1449388" y="4029075"/>
          <p14:tracePt t="25513" x="1439863" y="4021138"/>
          <p14:tracePt t="25591" x="1431925" y="4021138"/>
          <p14:tracePt t="25607" x="1422400" y="4021138"/>
          <p14:tracePt t="25614" x="1414463" y="4021138"/>
          <p14:tracePt t="25630" x="1371600" y="4021138"/>
          <p14:tracePt t="25630" x="1354138" y="4021138"/>
          <p14:tracePt t="25647" x="1320800" y="4021138"/>
          <p14:tracePt t="25664" x="1293813" y="4003675"/>
          <p14:tracePt t="25681" x="1285875" y="3968750"/>
          <p14:tracePt t="25714" x="1285875" y="3951288"/>
          <p14:tracePt t="25731" x="1285875" y="3925888"/>
          <p14:tracePt t="25748" x="1277938" y="3908425"/>
          <p14:tracePt t="25764" x="1277938" y="3900488"/>
          <p14:tracePt t="25782" x="1268413" y="3892550"/>
          <p14:tracePt t="25798" x="1260475" y="3883025"/>
          <p14:tracePt t="25840" x="1250950" y="3883025"/>
          <p14:tracePt t="26071" x="1260475" y="3892550"/>
          <p14:tracePt t="26175" x="1268413" y="3892550"/>
          <p14:tracePt t="26183" x="1277938" y="3892550"/>
          <p14:tracePt t="26200" x="1285875" y="3892550"/>
          <p14:tracePt t="26217" x="1293813" y="3892550"/>
          <p14:tracePt t="26234" x="1311275" y="3892550"/>
          <p14:tracePt t="26250" x="1346200" y="3892550"/>
          <p14:tracePt t="26267" x="1389063" y="3892550"/>
          <p14:tracePt t="26284" x="1500188" y="3908425"/>
          <p14:tracePt t="26301" x="1620838" y="3925888"/>
          <p14:tracePt t="26317" x="1749425" y="3951288"/>
          <p14:tracePt t="26334" x="1851025" y="3960813"/>
          <p14:tracePt t="26351" x="2006600" y="3978275"/>
          <p14:tracePt t="26368" x="2100263" y="3986213"/>
          <p14:tracePt t="26385" x="2236788" y="4003675"/>
          <p14:tracePt t="26401" x="2365375" y="4029075"/>
          <p14:tracePt t="26418" x="2468563" y="4046538"/>
          <p14:tracePt t="26435" x="2554288" y="4054475"/>
          <p14:tracePt t="26452" x="2579688" y="4054475"/>
          <p14:tracePt t="26551" x="2579688" y="4064000"/>
          <p14:tracePt t="26839" x="2579688" y="4054475"/>
          <p14:tracePt t="26872" x="2579688" y="4037013"/>
          <p14:tracePt t="26874" x="2579688" y="4011613"/>
          <p14:tracePt t="26888" x="2571750" y="3960813"/>
          <p14:tracePt t="26904" x="2571750" y="3892550"/>
          <p14:tracePt t="26921" x="2571750" y="3814763"/>
          <p14:tracePt t="26937" x="2571750" y="3754438"/>
          <p14:tracePt t="26954" x="2571750" y="3678238"/>
          <p14:tracePt t="26971" x="2563813" y="3617913"/>
          <p14:tracePt t="26988" x="2563813" y="3565525"/>
          <p14:tracePt t="27004" x="2563813" y="3506788"/>
          <p14:tracePt t="27021" x="2554288" y="3463925"/>
          <p14:tracePt t="27038" x="2546350" y="3429000"/>
          <p14:tracePt t="27055" x="2546350" y="3403600"/>
          <p14:tracePt t="27071" x="2546350" y="3378200"/>
          <p14:tracePt t="27088" x="2554288" y="3351213"/>
          <p14:tracePt t="27105" x="2563813" y="3317875"/>
          <p14:tracePt t="27122" x="2571750" y="3282950"/>
          <p14:tracePt t="27138" x="2571750" y="3257550"/>
          <p14:tracePt t="27155" x="2579688" y="3240088"/>
          <p14:tracePt t="27172" x="2579688" y="3232150"/>
          <p14:tracePt t="27352" x="2571750" y="3232150"/>
          <p14:tracePt t="27359" x="2571750" y="3240088"/>
          <p14:tracePt t="27373" x="2563813" y="3240088"/>
          <p14:tracePt t="27487" x="2554288" y="3240088"/>
          <p14:tracePt t="27493" x="2554288" y="3249613"/>
          <p14:tracePt t="27507" x="2536825" y="3257550"/>
          <p14:tracePt t="27524" x="2511425" y="3265488"/>
          <p14:tracePt t="27541" x="2486025" y="3275013"/>
          <p14:tracePt t="27558" x="2468563" y="3292475"/>
          <p14:tracePt t="27574" x="2460625" y="3292475"/>
          <p14:tracePt t="27615" x="2451100" y="3292475"/>
          <p14:tracePt t="27616" x="2443163" y="3292475"/>
          <p14:tracePt t="27624" x="2408238" y="3292475"/>
          <p14:tracePt t="27641" x="2314575" y="3300413"/>
          <p14:tracePt t="27658" x="2211388" y="3308350"/>
          <p14:tracePt t="27675" x="2065338" y="3325813"/>
          <p14:tracePt t="27692" x="1979613" y="3325813"/>
          <p14:tracePt t="27708" x="1903413" y="3335338"/>
          <p14:tracePt t="27725" x="1868488" y="3343275"/>
          <p14:tracePt t="27742" x="1860550" y="3343275"/>
          <p14:tracePt t="27759" x="1851025" y="3343275"/>
          <p14:tracePt t="27775" x="1843088" y="3343275"/>
          <p14:tracePt t="27792" x="1800225" y="3351213"/>
          <p14:tracePt t="27809" x="1714500" y="3351213"/>
          <p14:tracePt t="27826" x="1663700" y="3351213"/>
          <p14:tracePt t="27842" x="1611313" y="3351213"/>
          <p14:tracePt t="27859" x="1611313" y="3343275"/>
          <p14:tracePt t="27911" x="1620838" y="3343275"/>
          <p14:tracePt t="28151" x="1611313" y="3343275"/>
          <p14:tracePt t="28162" x="1603375" y="3343275"/>
          <p14:tracePt t="28928" x="1593850" y="3351213"/>
          <p14:tracePt t="28929" x="1585913" y="3368675"/>
          <p14:tracePt t="28948" x="1577975" y="3403600"/>
          <p14:tracePt t="28965" x="1560513" y="3436938"/>
          <p14:tracePt t="28982" x="1525588" y="3489325"/>
          <p14:tracePt t="28999" x="1500188" y="3549650"/>
          <p14:tracePt t="28999" x="1474788" y="3575050"/>
          <p14:tracePt t="29015" x="1422400" y="3660775"/>
          <p14:tracePt t="29032" x="1371600" y="3729038"/>
          <p14:tracePt t="29049" x="1311275" y="3806825"/>
          <p14:tracePt t="29066" x="1260475" y="3865563"/>
          <p14:tracePt t="29082" x="1225550" y="3908425"/>
          <p14:tracePt t="29099" x="1200150" y="3935413"/>
          <p14:tracePt t="29116" x="1192213" y="3951288"/>
          <p14:tracePt t="29133" x="1182688" y="3968750"/>
          <p14:tracePt t="29149" x="1174750" y="3986213"/>
          <p14:tracePt t="29166" x="1157288" y="4011613"/>
          <p14:tracePt t="29183" x="1139825" y="4021138"/>
          <p14:tracePt t="29639" x="1149350" y="4021138"/>
          <p14:tracePt t="29655" x="1157288" y="4021138"/>
          <p14:tracePt t="29671" x="1165225" y="4021138"/>
          <p14:tracePt t="29703" x="1174750" y="4021138"/>
          <p14:tracePt t="29719" x="1182688" y="4021138"/>
          <p14:tracePt t="29767" x="1192213" y="4021138"/>
          <p14:tracePt t="29769" x="1192213" y="4029075"/>
          <p14:tracePt t="29789" x="1208088" y="4029075"/>
          <p14:tracePt t="29803" x="1217613" y="4037013"/>
          <p14:tracePt t="29819" x="1235075" y="4046538"/>
          <p14:tracePt t="29836" x="1243013" y="4046538"/>
          <p14:tracePt t="29854" x="1250950" y="4054475"/>
          <p14:tracePt t="29870" x="1268413" y="4054475"/>
          <p14:tracePt t="29887" x="1285875" y="4064000"/>
          <p14:tracePt t="29903" x="1311275" y="4064000"/>
          <p14:tracePt t="29920" x="1328738" y="4071938"/>
          <p14:tracePt t="29937" x="1371600" y="4079875"/>
          <p14:tracePt t="29954" x="1406525" y="4089400"/>
          <p14:tracePt t="29970" x="1439863" y="4089400"/>
          <p14:tracePt t="29987" x="1465263" y="4089400"/>
          <p14:tracePt t="30004" x="1500188" y="4089400"/>
          <p14:tracePt t="30021" x="1525588" y="4089400"/>
          <p14:tracePt t="30037" x="1577975" y="4089400"/>
          <p14:tracePt t="30054" x="1646238" y="4097338"/>
          <p14:tracePt t="30071" x="1774825" y="4114800"/>
          <p14:tracePt t="30088" x="1878013" y="4132263"/>
          <p14:tracePt t="30104" x="1971675" y="4140200"/>
          <p14:tracePt t="30121" x="2039938" y="4149725"/>
          <p14:tracePt t="30138" x="2082800" y="4149725"/>
          <p14:tracePt t="30155" x="2125663" y="4157663"/>
          <p14:tracePt t="30171" x="2168525" y="4165600"/>
          <p14:tracePt t="30188" x="2203450" y="4165600"/>
          <p14:tracePt t="30205" x="2236788" y="4175125"/>
          <p14:tracePt t="30222" x="2263775" y="4183063"/>
          <p14:tracePt t="30239" x="2279650" y="4183063"/>
          <p14:tracePt t="30255" x="2289175" y="4183063"/>
          <p14:tracePt t="30272" x="2289175" y="4175125"/>
          <p14:tracePt t="30289" x="2297113" y="4165600"/>
          <p14:tracePt t="30306" x="2314575" y="4149725"/>
          <p14:tracePt t="30487" x="2314575" y="4140200"/>
          <p14:tracePt t="30491" x="2322513" y="4132263"/>
          <p14:tracePt t="30506" x="2332038" y="4122738"/>
          <p14:tracePt t="30523" x="2357438" y="4089400"/>
          <p14:tracePt t="30540" x="2392363" y="4046538"/>
          <p14:tracePt t="30557" x="2417763" y="3986213"/>
          <p14:tracePt t="30574" x="2451100" y="3925888"/>
          <p14:tracePt t="30591" x="2486025" y="3857625"/>
          <p14:tracePt t="30607" x="2493963" y="3814763"/>
          <p14:tracePt t="30624" x="2511425" y="3779838"/>
          <p14:tracePt t="30641" x="2520950" y="3736975"/>
          <p14:tracePt t="30658" x="2536825" y="3703638"/>
          <p14:tracePt t="30674" x="2554288" y="3660775"/>
          <p14:tracePt t="30691" x="2579688" y="3608388"/>
          <p14:tracePt t="30708" x="2606675" y="3557588"/>
          <p14:tracePt t="30725" x="2632075" y="3506788"/>
          <p14:tracePt t="30741" x="2640013" y="3479800"/>
          <p14:tracePt t="30758" x="2649538" y="3454400"/>
          <p14:tracePt t="30775" x="2665413" y="3421063"/>
          <p14:tracePt t="30792" x="2665413" y="3411538"/>
          <p14:tracePt t="30839" x="2665413" y="3403600"/>
          <p14:tracePt t="30895" x="2665413" y="3394075"/>
          <p14:tracePt t="30903" x="2665413" y="3386138"/>
          <p14:tracePt t="30943" x="2657475" y="3386138"/>
          <p14:tracePt t="30967" x="2649538" y="3386138"/>
          <p14:tracePt t="30969" x="2649538" y="3378200"/>
          <p14:tracePt t="30976" x="2640013" y="3378200"/>
          <p14:tracePt t="30992" x="2614613" y="3378200"/>
          <p14:tracePt t="31010" x="2571750" y="3378200"/>
          <p14:tracePt t="31026" x="2511425" y="3368675"/>
          <p14:tracePt t="31043" x="2468563" y="3360738"/>
          <p14:tracePt t="31059" x="2392363" y="3343275"/>
          <p14:tracePt t="31077" x="2339975" y="3335338"/>
          <p14:tracePt t="31093" x="2246313" y="3335338"/>
          <p14:tracePt t="31110" x="2185988" y="3335338"/>
          <p14:tracePt t="31127" x="2057400" y="3335338"/>
          <p14:tracePt t="31144" x="2014538" y="3335338"/>
          <p14:tracePt t="31160" x="1989138" y="3335338"/>
          <p14:tracePt t="31177" x="1954213" y="3335338"/>
          <p14:tracePt t="31194" x="1920875" y="3335338"/>
          <p14:tracePt t="31210" x="1878013" y="3335338"/>
          <p14:tracePt t="31227" x="1835150" y="3335338"/>
          <p14:tracePt t="31244" x="1800225" y="3335338"/>
          <p14:tracePt t="31261" x="1792288" y="3325813"/>
          <p14:tracePt t="31277" x="1792288" y="3317875"/>
          <p14:tracePt t="31312" x="1800225" y="3317875"/>
          <p14:tracePt t="31313" x="1800225" y="3308350"/>
          <p14:tracePt t="31328" x="1808163" y="3308350"/>
          <p14:tracePt t="31615" x="1800225" y="3308350"/>
          <p14:tracePt t="31743" x="1792288" y="3308350"/>
          <p14:tracePt t="31799" x="1782763" y="3308350"/>
          <p14:tracePt t="31839" x="1774825" y="3308350"/>
          <p14:tracePt t="31847" x="1774825" y="3300413"/>
          <p14:tracePt t="31855" x="1757363" y="3292475"/>
          <p14:tracePt t="31865" x="1739900" y="3292475"/>
          <p14:tracePt t="31881" x="1679575" y="3282950"/>
          <p14:tracePt t="31898" x="1620838" y="3282950"/>
          <p14:tracePt t="31914" x="1577975" y="3282950"/>
          <p14:tracePt t="31931" x="1525588" y="3282950"/>
          <p14:tracePt t="31948" x="1500188" y="3282950"/>
          <p14:tracePt t="31965" x="1482725" y="3282950"/>
          <p14:tracePt t="31981" x="1474788" y="3282950"/>
          <p14:tracePt t="32016" x="1465263" y="3282950"/>
          <p14:tracePt t="32016" x="1439863" y="3282950"/>
          <p14:tracePt t="32032" x="1389063" y="3317875"/>
          <p14:tracePt t="32048" x="1303338" y="3394075"/>
          <p14:tracePt t="32065" x="1217613" y="3479800"/>
          <p14:tracePt t="32082" x="1139825" y="3592513"/>
          <p14:tracePt t="32099" x="1054100" y="3746500"/>
          <p14:tracePt t="32115" x="1011238" y="3849688"/>
          <p14:tracePt t="32132" x="1003300" y="3917950"/>
          <p14:tracePt t="32149" x="1028700" y="3960813"/>
          <p14:tracePt t="32166" x="1036638" y="4003675"/>
          <p14:tracePt t="32182" x="1071563" y="4071938"/>
          <p14:tracePt t="32199" x="1089025" y="4097338"/>
          <p14:tracePt t="32216" x="1106488" y="4132263"/>
          <p14:tracePt t="32233" x="1114425" y="4157663"/>
          <p14:tracePt t="32250" x="1139825" y="4200525"/>
          <p14:tracePt t="32266" x="1182688" y="4251325"/>
          <p14:tracePt t="32283" x="1217613" y="4311650"/>
          <p14:tracePt t="32300" x="1268413" y="4371975"/>
          <p14:tracePt t="32316" x="1328738" y="4457700"/>
          <p14:tracePt t="32333" x="1422400" y="4551363"/>
          <p14:tracePt t="32350" x="1508125" y="4637088"/>
          <p14:tracePt t="32367" x="1679575" y="4775200"/>
          <p14:tracePt t="32384" x="1792288" y="4851400"/>
          <p14:tracePt t="32400" x="1885950" y="4903788"/>
          <p14:tracePt t="32417" x="1963738" y="4921250"/>
          <p14:tracePt t="32434" x="2032000" y="4946650"/>
          <p14:tracePt t="32450" x="2092325" y="4946650"/>
          <p14:tracePt t="32467" x="2151063" y="4946650"/>
          <p14:tracePt t="32484" x="2246313" y="4911725"/>
          <p14:tracePt t="32501" x="2322513" y="4886325"/>
          <p14:tracePt t="32517" x="2443163" y="4851400"/>
          <p14:tracePt t="32534" x="2606675" y="4757738"/>
          <p14:tracePt t="32551" x="2828925" y="4594225"/>
          <p14:tracePt t="32568" x="2940050" y="4457700"/>
          <p14:tracePt t="32584" x="2992438" y="4337050"/>
          <p14:tracePt t="32601" x="3060700" y="4183063"/>
          <p14:tracePt t="32618" x="3086100" y="4054475"/>
          <p14:tracePt t="32635" x="3094038" y="3908425"/>
          <p14:tracePt t="32652" x="3103563" y="3789363"/>
          <p14:tracePt t="32669" x="3086100" y="3660775"/>
          <p14:tracePt t="32686" x="3068638" y="3549650"/>
          <p14:tracePt t="32703" x="3051175" y="3421063"/>
          <p14:tracePt t="32719" x="3043238" y="3275013"/>
          <p14:tracePt t="32736" x="3043238" y="3206750"/>
          <p14:tracePt t="32753" x="3043238" y="3154363"/>
          <p14:tracePt t="32770" x="3025775" y="3128963"/>
          <p14:tracePt t="32786" x="2982913" y="3094038"/>
          <p14:tracePt t="32803" x="2922588" y="3051175"/>
          <p14:tracePt t="32820" x="2828925" y="3017838"/>
          <p14:tracePt t="32837" x="2717800" y="2982913"/>
          <p14:tracePt t="32854" x="2657475" y="2957513"/>
          <p14:tracePt t="32870" x="2597150" y="2932113"/>
          <p14:tracePt t="32888" x="2563813" y="2889250"/>
          <p14:tracePt t="32904" x="2546350" y="2863850"/>
          <p14:tracePt t="32921" x="2503488" y="2846388"/>
          <p14:tracePt t="32937" x="2425700" y="2811463"/>
          <p14:tracePt t="32954" x="2271713" y="2786063"/>
          <p14:tracePt t="32971" x="2092325" y="2778125"/>
          <p14:tracePt t="32988" x="1860550" y="2778125"/>
          <p14:tracePt t="33004" x="1689100" y="2778125"/>
          <p14:tracePt t="33021" x="1577975" y="2778125"/>
          <p14:tracePt t="33038" x="1535113" y="2786063"/>
          <p14:tracePt t="33104" x="1525588" y="2786063"/>
          <p14:tracePt t="33107" x="1508125" y="2794000"/>
          <p14:tracePt t="33122" x="1414463" y="2846388"/>
          <p14:tracePt t="33139" x="1260475" y="2940050"/>
          <p14:tracePt t="33155" x="1054100" y="3103563"/>
          <p14:tracePt t="33172" x="822325" y="3282950"/>
          <p14:tracePt t="33189" x="677863" y="3421063"/>
          <p14:tracePt t="33206" x="635000" y="3506788"/>
          <p14:tracePt t="33222" x="625475" y="3549650"/>
          <p14:tracePt t="33239" x="625475" y="3575050"/>
          <p14:tracePt t="33256" x="625475" y="3592513"/>
          <p14:tracePt t="33273" x="625475" y="3608388"/>
          <p14:tracePt t="33289" x="625475" y="3635375"/>
          <p14:tracePt t="33306" x="625475" y="3711575"/>
          <p14:tracePt t="33323" x="608013" y="3822700"/>
          <p14:tracePt t="33340" x="574675" y="4021138"/>
          <p14:tracePt t="33356" x="574675" y="4175125"/>
          <p14:tracePt t="33373" x="592138" y="4406900"/>
          <p14:tracePt t="33390" x="650875" y="4689475"/>
          <p14:tracePt t="33407" x="728663" y="4886325"/>
          <p14:tracePt t="33423" x="822325" y="5135563"/>
          <p14:tracePt t="33441" x="865188" y="5203825"/>
          <p14:tracePt t="33457" x="908050" y="5272088"/>
          <p14:tracePt t="33474" x="950913" y="5322888"/>
          <p14:tracePt t="33490" x="985838" y="5357813"/>
          <p14:tracePt t="33507" x="1020763" y="5383213"/>
          <p14:tracePt t="33524" x="1054100" y="5408613"/>
          <p14:tracePt t="33540" x="1089025" y="5435600"/>
          <p14:tracePt t="33558" x="1139825" y="5451475"/>
          <p14:tracePt t="33574" x="1208088" y="5478463"/>
          <p14:tracePt t="33591" x="1354138" y="5511800"/>
          <p14:tracePt t="33608" x="1577975" y="5537200"/>
          <p14:tracePt t="33625" x="1765300" y="5537200"/>
          <p14:tracePt t="33641" x="1936750" y="5537200"/>
          <p14:tracePt t="33658" x="2135188" y="5503863"/>
          <p14:tracePt t="33675" x="2246313" y="5468938"/>
          <p14:tracePt t="33692" x="2357438" y="5426075"/>
          <p14:tracePt t="33708" x="2392363" y="5400675"/>
          <p14:tracePt t="33725" x="2460625" y="5349875"/>
          <p14:tracePt t="33742" x="2520950" y="5297488"/>
          <p14:tracePt t="33759" x="2589213" y="5229225"/>
          <p14:tracePt t="33775" x="2674938" y="5160963"/>
          <p14:tracePt t="33792" x="2717800" y="5118100"/>
          <p14:tracePt t="33809" x="2768600" y="5032375"/>
          <p14:tracePt t="33825" x="2828925" y="4937125"/>
          <p14:tracePt t="33842" x="2914650" y="4792663"/>
          <p14:tracePt t="33859" x="2965450" y="4664075"/>
          <p14:tracePt t="33876" x="3017838" y="4518025"/>
          <p14:tracePt t="33893" x="3060700" y="4379913"/>
          <p14:tracePt t="33909" x="3103563" y="4235450"/>
          <p14:tracePt t="33926" x="3111500" y="4114800"/>
          <p14:tracePt t="33943" x="3111500" y="3994150"/>
          <p14:tracePt t="33959" x="3111500" y="3763963"/>
          <p14:tracePt t="33976" x="3111500" y="3582988"/>
          <p14:tracePt t="33993" x="3103563" y="3454400"/>
          <p14:tracePt t="34010" x="3103563" y="3335338"/>
          <p14:tracePt t="34026" x="3094038" y="3249613"/>
          <p14:tracePt t="34043" x="3094038" y="3163888"/>
          <p14:tracePt t="34060" x="3035300" y="3043238"/>
          <p14:tracePt t="34077" x="2965450" y="2949575"/>
          <p14:tracePt t="34094" x="2828925" y="2828925"/>
          <p14:tracePt t="34110" x="2708275" y="2743200"/>
          <p14:tracePt t="34127" x="2528888" y="2614613"/>
          <p14:tracePt t="34144" x="2443163" y="2563813"/>
          <p14:tracePt t="34161" x="2374900" y="2528888"/>
          <p14:tracePt t="34177" x="2339975" y="2503488"/>
          <p14:tracePt t="34194" x="2271713" y="2478088"/>
          <p14:tracePt t="34211" x="2178050" y="2460625"/>
          <p14:tracePt t="34228" x="2032000" y="2451100"/>
          <p14:tracePt t="34244" x="1843088" y="2451100"/>
          <p14:tracePt t="34261" x="1628775" y="2468563"/>
          <p14:tracePt t="34278" x="1406525" y="2528888"/>
          <p14:tracePt t="34295" x="1225550" y="2589213"/>
          <p14:tracePt t="34311" x="968375" y="2717800"/>
          <p14:tracePt t="34329" x="882650" y="2778125"/>
          <p14:tracePt t="34345" x="831850" y="2854325"/>
          <p14:tracePt t="34362" x="806450" y="2897188"/>
          <p14:tracePt t="34378" x="771525" y="2992438"/>
          <p14:tracePt t="34395" x="720725" y="3094038"/>
          <p14:tracePt t="34412" x="660400" y="3206750"/>
          <p14:tracePt t="34429" x="617538" y="3282950"/>
          <p14:tracePt t="34446" x="574675" y="3360738"/>
          <p14:tracePt t="34462" x="549275" y="3429000"/>
          <p14:tracePt t="34479" x="531813" y="3497263"/>
          <p14:tracePt t="34496" x="522288" y="3582988"/>
          <p14:tracePt t="34513" x="506413" y="3651250"/>
          <p14:tracePt t="34529" x="496888" y="3763963"/>
          <p14:tracePt t="34546" x="488950" y="3857625"/>
          <p14:tracePt t="34563" x="479425" y="3994150"/>
          <p14:tracePt t="34580" x="463550" y="4132263"/>
          <p14:tracePt t="34596" x="463550" y="4225925"/>
          <p14:tracePt t="34613" x="471488" y="4303713"/>
          <p14:tracePt t="34630" x="506413" y="4414838"/>
          <p14:tracePt t="34647" x="539750" y="4492625"/>
          <p14:tracePt t="34663" x="600075" y="4603750"/>
          <p14:tracePt t="34680" x="642938" y="4697413"/>
          <p14:tracePt t="34697" x="685800" y="4765675"/>
          <p14:tracePt t="34714" x="720725" y="4835525"/>
          <p14:tracePt t="34730" x="779463" y="4894263"/>
          <p14:tracePt t="34747" x="831850" y="4964113"/>
          <p14:tracePt t="34764" x="908050" y="5022850"/>
          <p14:tracePt t="34781" x="977900" y="5083175"/>
          <p14:tracePt t="34798" x="1079500" y="5151438"/>
          <p14:tracePt t="34814" x="1174750" y="5221288"/>
          <p14:tracePt t="34831" x="1346200" y="5322888"/>
          <p14:tracePt t="34848" x="1457325" y="5375275"/>
          <p14:tracePt t="34865" x="1593850" y="5426075"/>
          <p14:tracePt t="34881" x="1689100" y="5461000"/>
          <p14:tracePt t="34898" x="1757363" y="5468938"/>
          <p14:tracePt t="34915" x="1835150" y="5468938"/>
          <p14:tracePt t="34932" x="1946275" y="5468938"/>
          <p14:tracePt t="34948" x="2065338" y="5468938"/>
          <p14:tracePt t="34965" x="2151063" y="5468938"/>
          <p14:tracePt t="34982" x="2297113" y="5468938"/>
          <p14:tracePt t="34999" x="2425700" y="5451475"/>
          <p14:tracePt t="35015" x="2563813" y="5400675"/>
          <p14:tracePt t="35032" x="2649538" y="5332413"/>
          <p14:tracePt t="35049" x="2735263" y="5254625"/>
          <p14:tracePt t="35066" x="2846388" y="5160963"/>
          <p14:tracePt t="35082" x="2940050" y="5049838"/>
          <p14:tracePt t="35099" x="3025775" y="4894263"/>
          <p14:tracePt t="35116" x="3086100" y="4775200"/>
          <p14:tracePt t="35132" x="3128963" y="4611688"/>
          <p14:tracePt t="35149" x="3189288" y="4422775"/>
          <p14:tracePt t="35166" x="3232150" y="4235450"/>
          <p14:tracePt t="35183" x="3292475" y="3994150"/>
          <p14:tracePt t="35199" x="3386138" y="3660775"/>
          <p14:tracePt t="35217" x="3429000" y="3506788"/>
          <p14:tracePt t="35233" x="3471863" y="3360738"/>
          <p14:tracePt t="35250" x="3479800" y="3206750"/>
          <p14:tracePt t="35267" x="3497263" y="3103563"/>
          <p14:tracePt t="35284" x="3454400" y="2982913"/>
          <p14:tracePt t="35300" x="3429000" y="2889250"/>
          <p14:tracePt t="35317" x="3378200" y="2803525"/>
          <p14:tracePt t="35334" x="3343275" y="2751138"/>
          <p14:tracePt t="35351" x="3300413" y="2700338"/>
          <p14:tracePt t="35367" x="3206750" y="2622550"/>
          <p14:tracePt t="35384" x="3136900" y="2571750"/>
          <p14:tracePt t="35401" x="3051175" y="2546350"/>
          <p14:tracePt t="35418" x="2957513" y="2520950"/>
          <p14:tracePt t="35434" x="2871788" y="2493963"/>
          <p14:tracePt t="35451" x="2760663" y="2478088"/>
          <p14:tracePt t="35468" x="2692400" y="2460625"/>
          <p14:tracePt t="35484" x="2640013" y="2451100"/>
          <p14:tracePt t="35501" x="2589213" y="2435225"/>
          <p14:tracePt t="35518" x="2536825" y="2425700"/>
          <p14:tracePt t="35535" x="2451100" y="2425700"/>
          <p14:tracePt t="35551" x="2289175" y="2425700"/>
          <p14:tracePt t="35569" x="2135188" y="2443163"/>
          <p14:tracePt t="35585" x="1997075" y="2478088"/>
          <p14:tracePt t="35602" x="1903413" y="2493963"/>
          <p14:tracePt t="35619" x="1817688" y="2528888"/>
          <p14:tracePt t="35635" x="1757363" y="2571750"/>
          <p14:tracePt t="35652" x="1731963" y="2597150"/>
          <p14:tracePt t="35669" x="1706563" y="2622550"/>
          <p14:tracePt t="35685" x="1663700" y="2674938"/>
          <p14:tracePt t="35702" x="1593850" y="2725738"/>
          <p14:tracePt t="35719" x="1431925" y="2863850"/>
          <p14:tracePt t="35736" x="1354138" y="2932113"/>
          <p14:tracePt t="35752" x="1268413" y="3008313"/>
          <p14:tracePt t="35769" x="1200150" y="3060700"/>
          <p14:tracePt t="35786" x="1174750" y="3094038"/>
          <p14:tracePt t="35803" x="1165225" y="3128963"/>
          <p14:tracePt t="35820" x="1149350" y="3163888"/>
          <p14:tracePt t="35836" x="1139825" y="3206750"/>
          <p14:tracePt t="35853" x="1114425" y="3240088"/>
          <p14:tracePt t="35870" x="1071563" y="3308350"/>
          <p14:tracePt t="35887" x="1028700" y="3403600"/>
          <p14:tracePt t="35903" x="960438" y="3592513"/>
          <p14:tracePt t="35920" x="908050" y="3711575"/>
          <p14:tracePt t="35937" x="865188" y="3814763"/>
          <p14:tracePt t="35954" x="857250" y="3900488"/>
          <p14:tracePt t="35970" x="857250" y="3943350"/>
          <p14:tracePt t="35987" x="857250" y="4011613"/>
          <p14:tracePt t="36004" x="857250" y="4064000"/>
          <p14:tracePt t="36021" x="857250" y="4097338"/>
          <p14:tracePt t="36037" x="857250" y="4140200"/>
          <p14:tracePt t="36054" x="857250" y="4183063"/>
          <p14:tracePt t="36071" x="865188" y="4268788"/>
          <p14:tracePt t="36088" x="892175" y="4329113"/>
          <p14:tracePt t="36105" x="908050" y="4389438"/>
          <p14:tracePt t="36121" x="935038" y="4422775"/>
          <p14:tracePt t="36138" x="942975" y="4465638"/>
          <p14:tracePt t="36155" x="968375" y="4500563"/>
          <p14:tracePt t="36172" x="985838" y="4535488"/>
          <p14:tracePt t="36188" x="1011238" y="4568825"/>
          <p14:tracePt t="36205" x="1046163" y="4603750"/>
          <p14:tracePt t="36222" x="1071563" y="4629150"/>
          <p14:tracePt t="36239" x="1096963" y="4664075"/>
          <p14:tracePt t="36255" x="1157288" y="4722813"/>
          <p14:tracePt t="36272" x="1192213" y="4757738"/>
          <p14:tracePt t="36289" x="1235075" y="4808538"/>
          <p14:tracePt t="36306" x="1285875" y="4851400"/>
          <p14:tracePt t="36322" x="1336675" y="4894263"/>
          <p14:tracePt t="36339" x="1397000" y="4937125"/>
          <p14:tracePt t="36356" x="1449388" y="4964113"/>
          <p14:tracePt t="36373" x="1500188" y="4989513"/>
          <p14:tracePt t="36389" x="1535113" y="5006975"/>
          <p14:tracePt t="36406" x="1585913" y="5014913"/>
          <p14:tracePt t="36423" x="1646238" y="5032375"/>
          <p14:tracePt t="36440" x="1697038" y="5032375"/>
          <p14:tracePt t="36457" x="1757363" y="5032375"/>
          <p14:tracePt t="36473" x="1868488" y="5032375"/>
          <p14:tracePt t="36490" x="1946275" y="5032375"/>
          <p14:tracePt t="36507" x="1997075" y="5032375"/>
          <p14:tracePt t="36524" x="2049463" y="5032375"/>
          <p14:tracePt t="36540" x="2092325" y="5014913"/>
          <p14:tracePt t="36557" x="2117725" y="5014913"/>
          <p14:tracePt t="36573" x="2143125" y="5006975"/>
          <p14:tracePt t="36591" x="2151063" y="4997450"/>
          <p14:tracePt t="36607" x="2168525" y="4997450"/>
          <p14:tracePt t="36624" x="2185988" y="4989513"/>
          <p14:tracePt t="36641" x="2220913" y="4979988"/>
          <p14:tracePt t="36658" x="2254250" y="4964113"/>
          <p14:tracePt t="36674" x="2279650" y="4937125"/>
          <p14:tracePt t="36691" x="2332038" y="4911725"/>
          <p14:tracePt t="36708" x="2382838" y="4868863"/>
          <p14:tracePt t="36724" x="2443163" y="4835525"/>
          <p14:tracePt t="36741" x="2503488" y="4783138"/>
          <p14:tracePt t="36758" x="2589213" y="4706938"/>
          <p14:tracePt t="36775" x="2649538" y="4637088"/>
          <p14:tracePt t="36791" x="2794000" y="4500563"/>
          <p14:tracePt t="36808" x="2871788" y="4379913"/>
          <p14:tracePt t="36825" x="2940050" y="4278313"/>
          <p14:tracePt t="36842" x="3000375" y="4175125"/>
          <p14:tracePt t="36858" x="3068638" y="4046538"/>
          <p14:tracePt t="36876" x="3128963" y="3925888"/>
          <p14:tracePt t="36892" x="3197225" y="3806825"/>
          <p14:tracePt t="36909" x="3240088" y="3703638"/>
          <p14:tracePt t="36926" x="3282950" y="3592513"/>
          <p14:tracePt t="36943" x="3308350" y="3522663"/>
          <p14:tracePt t="36959" x="3343275" y="3429000"/>
          <p14:tracePt t="36976" x="3343275" y="3386138"/>
          <p14:tracePt t="36992" x="3343275" y="3368675"/>
          <p14:tracePt t="37009" x="3343275" y="3351213"/>
          <p14:tracePt t="37026" x="3325813" y="3325813"/>
          <p14:tracePt t="37043" x="3292475" y="3275013"/>
          <p14:tracePt t="37060" x="3232150" y="3214688"/>
          <p14:tracePt t="37076" x="3179763" y="3163888"/>
          <p14:tracePt t="37093" x="3128963" y="3094038"/>
          <p14:tracePt t="37110" x="3060700" y="3025775"/>
          <p14:tracePt t="37127" x="2974975" y="2949575"/>
          <p14:tracePt t="37143" x="2803525" y="2820988"/>
          <p14:tracePt t="37160" x="2717800" y="2768600"/>
          <p14:tracePt t="37177" x="2606675" y="2743200"/>
          <p14:tracePt t="37194" x="2520950" y="2725738"/>
          <p14:tracePt t="37210" x="2451100" y="2717800"/>
          <p14:tracePt t="37227" x="2417763" y="2717800"/>
          <p14:tracePt t="37244" x="2392363" y="2717800"/>
          <p14:tracePt t="37261" x="2357438" y="2717800"/>
          <p14:tracePt t="37277" x="2314575" y="2717800"/>
          <p14:tracePt t="37294" x="2211388" y="2717800"/>
          <p14:tracePt t="37311" x="2039938" y="2743200"/>
          <p14:tracePt t="37328" x="1911350" y="2803525"/>
          <p14:tracePt t="37344" x="1782763" y="2854325"/>
          <p14:tracePt t="37361" x="1646238" y="2922588"/>
          <p14:tracePt t="37378" x="1560513" y="2992438"/>
          <p14:tracePt t="37395" x="1500188" y="3051175"/>
          <p14:tracePt t="37412" x="1431925" y="3094038"/>
          <p14:tracePt t="37428" x="1371600" y="3154363"/>
          <p14:tracePt t="37445" x="1303338" y="3197225"/>
          <p14:tracePt t="37462" x="1250950" y="3240088"/>
          <p14:tracePt t="37479" x="1217613" y="3275013"/>
          <p14:tracePt t="37495" x="1157288" y="3335338"/>
          <p14:tracePt t="37512" x="1122363" y="3386138"/>
          <p14:tracePt t="37529" x="1096963" y="3421063"/>
          <p14:tracePt t="37546" x="1046163" y="3497263"/>
          <p14:tracePt t="37562" x="1020763" y="3549650"/>
          <p14:tracePt t="37579" x="993775" y="3608388"/>
          <p14:tracePt t="37596" x="985838" y="3660775"/>
          <p14:tracePt t="37613" x="985838" y="3711575"/>
          <p14:tracePt t="37629" x="985838" y="3746500"/>
          <p14:tracePt t="37646" x="985838" y="3771900"/>
          <p14:tracePt t="37663" x="993775" y="3822700"/>
          <p14:tracePt t="37680" x="1011238" y="3865563"/>
          <p14:tracePt t="37696" x="1028700" y="3908425"/>
          <p14:tracePt t="37713" x="1054100" y="3978275"/>
          <p14:tracePt t="37730" x="1089025" y="4046538"/>
          <p14:tracePt t="37747" x="1114425" y="4097338"/>
          <p14:tracePt t="37764" x="1139825" y="4122738"/>
          <p14:tracePt t="37780" x="1174750" y="4149725"/>
          <p14:tracePt t="37797" x="1208088" y="4175125"/>
          <p14:tracePt t="37814" x="1243013" y="4183063"/>
          <p14:tracePt t="37831" x="1268413" y="4200525"/>
          <p14:tracePt t="37847" x="1311275" y="4225925"/>
          <p14:tracePt t="37864" x="1336675" y="4235450"/>
          <p14:tracePt t="37881" x="1379538" y="4251325"/>
          <p14:tracePt t="37898" x="1422400" y="4268788"/>
          <p14:tracePt t="37914" x="1482725" y="4278313"/>
          <p14:tracePt t="37931" x="1543050" y="4294188"/>
          <p14:tracePt t="37948" x="1585913" y="4303713"/>
          <p14:tracePt t="37965" x="1636713" y="4303713"/>
          <p14:tracePt t="37981" x="1671638" y="4303713"/>
          <p14:tracePt t="37998" x="1706563" y="4303713"/>
          <p14:tracePt t="38015" x="1749425" y="4294188"/>
          <p14:tracePt t="38032" x="1774825" y="4268788"/>
          <p14:tracePt t="38048" x="1808163" y="4243388"/>
          <p14:tracePt t="38065" x="1843088" y="4217988"/>
          <p14:tracePt t="38082" x="1878013" y="4175125"/>
          <p14:tracePt t="38099" x="1920875" y="4132263"/>
          <p14:tracePt t="38115" x="1954213" y="4097338"/>
          <p14:tracePt t="38132" x="1989138" y="4054475"/>
          <p14:tracePt t="38149" x="2039938" y="3994150"/>
          <p14:tracePt t="38166" x="2074863" y="3935413"/>
          <p14:tracePt t="38182" x="2135188" y="3840163"/>
          <p14:tracePt t="38199" x="2185988" y="3721100"/>
          <p14:tracePt t="38216" x="2203450" y="3651250"/>
          <p14:tracePt t="38233" x="2236788" y="3540125"/>
          <p14:tracePt t="38249" x="2271713" y="3454400"/>
          <p14:tracePt t="38266" x="2297113" y="3351213"/>
          <p14:tracePt t="38283" x="2297113" y="3292475"/>
          <p14:tracePt t="38300" x="2297113" y="3232150"/>
          <p14:tracePt t="38317" x="2289175" y="3189288"/>
          <p14:tracePt t="38333" x="2279650" y="3154363"/>
          <p14:tracePt t="38350" x="2263775" y="3121025"/>
          <p14:tracePt t="38367" x="2254250" y="3094038"/>
          <p14:tracePt t="38384" x="2246313" y="3078163"/>
          <p14:tracePt t="38400" x="2220913" y="3051175"/>
          <p14:tracePt t="38417" x="2193925" y="3025775"/>
          <p14:tracePt t="38434" x="2143125" y="3000375"/>
          <p14:tracePt t="38450" x="2108200" y="3000375"/>
          <p14:tracePt t="38467" x="2074863" y="2992438"/>
          <p14:tracePt t="38484" x="2006600" y="2992438"/>
          <p14:tracePt t="38501" x="1946275" y="2992438"/>
          <p14:tracePt t="38517" x="1903413" y="3000375"/>
          <p14:tracePt t="38534" x="1860550" y="3000375"/>
          <p14:tracePt t="38551" x="1825625" y="3017838"/>
          <p14:tracePt t="38568" x="1817688" y="3025775"/>
          <p14:tracePt t="38584" x="1808163" y="3035300"/>
          <p14:tracePt t="39296" x="1800225" y="3035300"/>
          <p14:tracePt t="39568" x="1800225" y="3025775"/>
          <p14:tracePt t="39576" x="1782763" y="3008313"/>
          <p14:tracePt t="39590" x="1749425" y="2965450"/>
          <p14:tracePt t="39607" x="1671638" y="2897188"/>
          <p14:tracePt t="39624" x="1636713" y="2854325"/>
          <p14:tracePt t="39640" x="1593850" y="2803525"/>
          <p14:tracePt t="39657" x="1535113" y="2743200"/>
          <p14:tracePt t="39674" x="1457325" y="2649538"/>
          <p14:tracePt t="39691" x="1371600" y="2546350"/>
          <p14:tracePt t="39707" x="1250950" y="2417763"/>
          <p14:tracePt t="39724" x="1131888" y="2306638"/>
          <p14:tracePt t="39741" x="1020763" y="2220913"/>
          <p14:tracePt t="39757" x="960438" y="2168525"/>
          <p14:tracePt t="39774" x="917575" y="2143125"/>
          <p14:tracePt t="39791" x="908050" y="2125663"/>
          <p14:tracePt t="39808" x="908050" y="2117725"/>
          <p14:tracePt t="39872" x="908050" y="2108200"/>
          <p14:tracePt t="39872" x="900113" y="2100263"/>
          <p14:tracePt t="39891" x="857250" y="2100263"/>
          <p14:tracePt t="39908" x="796925" y="2082800"/>
          <p14:tracePt t="39925" x="720725" y="2065338"/>
          <p14:tracePt t="39942" x="668338" y="2049463"/>
          <p14:tracePt t="39958" x="650875" y="2022475"/>
          <p14:tracePt t="40104" x="642938" y="2022475"/>
          <p14:tracePt t="40126" x="635000" y="2022475"/>
          <p14:tracePt t="40127" x="625475" y="2022475"/>
          <p14:tracePt t="40496" x="635000" y="2022475"/>
          <p14:tracePt t="40512" x="642938" y="2022475"/>
          <p14:tracePt t="40513" x="668338" y="2022475"/>
          <p14:tracePt t="40528" x="693738" y="2022475"/>
          <p14:tracePt t="40545" x="728663" y="2022475"/>
          <p14:tracePt t="40562" x="771525" y="2022475"/>
          <p14:tracePt t="40579" x="814388" y="2022475"/>
          <p14:tracePt t="40595" x="882650" y="2022475"/>
          <p14:tracePt t="40612" x="968375" y="2032000"/>
          <p14:tracePt t="40629" x="1079500" y="2032000"/>
          <p14:tracePt t="40646" x="1165225" y="2032000"/>
          <p14:tracePt t="40662" x="1268413" y="2032000"/>
          <p14:tracePt t="40662" x="1303338" y="2032000"/>
          <p14:tracePt t="40679" x="1336675" y="2032000"/>
          <p14:tracePt t="40696" x="1482725" y="2032000"/>
          <p14:tracePt t="40713" x="1577975" y="2032000"/>
          <p14:tracePt t="40730" x="1697038" y="2032000"/>
          <p14:tracePt t="40746" x="1774825" y="2039938"/>
          <p14:tracePt t="40763" x="1835150" y="2049463"/>
          <p14:tracePt t="40780" x="1843088" y="2049463"/>
          <p14:tracePt t="40797" x="1851025" y="2049463"/>
          <p14:tracePt t="40813" x="1860550" y="2049463"/>
          <p14:tracePt t="41328" x="1868488" y="2049463"/>
          <p14:tracePt t="41334" x="1878013" y="2039938"/>
          <p14:tracePt t="41350" x="1893888" y="2039938"/>
          <p14:tracePt t="41367" x="1911350" y="2032000"/>
          <p14:tracePt t="41383" x="1936750" y="2032000"/>
          <p14:tracePt t="41400" x="1954213" y="2022475"/>
          <p14:tracePt t="41416" x="1963738" y="2014538"/>
          <p14:tracePt t="41433" x="1971675" y="2014538"/>
          <p14:tracePt t="41450" x="1989138" y="2014538"/>
          <p14:tracePt t="41467" x="2006600" y="2014538"/>
          <p14:tracePt t="41483" x="2032000" y="2014538"/>
          <p14:tracePt t="41501" x="2049463" y="2022475"/>
          <p14:tracePt t="41517" x="2074863" y="2032000"/>
          <p14:tracePt t="41534" x="2125663" y="2039938"/>
          <p14:tracePt t="41550" x="2178050" y="2049463"/>
          <p14:tracePt t="41568" x="2211388" y="2049463"/>
          <p14:tracePt t="41584" x="2236788" y="2049463"/>
          <p14:tracePt t="41631" x="2246313" y="2049463"/>
          <p14:tracePt t="41656" x="2271713" y="2049463"/>
          <p14:tracePt t="41668" x="2289175" y="2039938"/>
          <p14:tracePt t="41669" x="2365375" y="2014538"/>
          <p14:tracePt t="41685" x="2435225" y="1979613"/>
          <p14:tracePt t="41701" x="2503488" y="1954213"/>
          <p14:tracePt t="41718" x="2606675" y="1911350"/>
          <p14:tracePt t="41735" x="2717800" y="1851025"/>
          <p14:tracePt t="41752" x="2768600" y="1835150"/>
          <p14:tracePt t="41768" x="2803525" y="1825625"/>
          <p14:tracePt t="41785" x="2846388" y="1800225"/>
          <p14:tracePt t="41802" x="2871788" y="1800225"/>
          <p14:tracePt t="41819" x="2889250" y="1774825"/>
          <p14:tracePt t="41835" x="2906713" y="1774825"/>
          <p14:tracePt t="41912" x="2914650" y="1774825"/>
          <p14:tracePt t="41920" x="2922588" y="1774825"/>
          <p14:tracePt t="41936" x="2949575" y="1765300"/>
          <p14:tracePt t="41940" x="2957513" y="1765300"/>
          <p14:tracePt t="41953" x="2965450" y="1765300"/>
          <p14:tracePt t="41969" x="2974975" y="1765300"/>
          <p14:tracePt t="41986" x="2992438" y="1765300"/>
          <p14:tracePt t="42004" x="3017838" y="1765300"/>
          <p14:tracePt t="42020" x="3043238" y="1765300"/>
          <p14:tracePt t="42037" x="3086100" y="1765300"/>
          <p14:tracePt t="42053" x="3136900" y="1774825"/>
          <p14:tracePt t="42070" x="3179763" y="1782763"/>
          <p14:tracePt t="42087" x="3282950" y="1782763"/>
          <p14:tracePt t="42104" x="3360738" y="1782763"/>
          <p14:tracePt t="42120" x="3454400" y="1782763"/>
          <p14:tracePt t="42137" x="3575050" y="1782763"/>
          <p14:tracePt t="42154" x="3694113" y="1800225"/>
          <p14:tracePt t="42171" x="3840163" y="1835150"/>
          <p14:tracePt t="42187" x="3935413" y="1860550"/>
          <p14:tracePt t="42204" x="4003675" y="1878013"/>
          <p14:tracePt t="42221" x="4046538" y="1878013"/>
          <p14:tracePt t="42238" x="4071938" y="1878013"/>
          <p14:tracePt t="42254" x="4114800" y="1893888"/>
          <p14:tracePt t="42271" x="4243388" y="1920875"/>
          <p14:tracePt t="42288" x="4346575" y="1946275"/>
          <p14:tracePt t="42305" x="4406900" y="1954213"/>
          <p14:tracePt t="42321" x="4465638" y="1963738"/>
          <p14:tracePt t="42338" x="4518025" y="1971675"/>
          <p14:tracePt t="42355" x="4560888" y="1971675"/>
          <p14:tracePt t="42372" x="4603750" y="1971675"/>
          <p14:tracePt t="42389" x="4646613" y="1971675"/>
          <p14:tracePt t="42405" x="4697413" y="1971675"/>
          <p14:tracePt t="42422" x="4732338" y="1971675"/>
          <p14:tracePt t="42439" x="4800600" y="1979613"/>
          <p14:tracePt t="42456" x="4851400" y="1979613"/>
          <p14:tracePt t="42472" x="4894263" y="1979613"/>
          <p14:tracePt t="42489" x="4937125" y="1989138"/>
          <p14:tracePt t="42506" x="4946650" y="1989138"/>
          <p14:tracePt t="42523" x="4964113" y="1989138"/>
          <p14:tracePt t="42539" x="4972050" y="1989138"/>
          <p14:tracePt t="42584" x="4979988" y="1989138"/>
          <p14:tracePt t="42591" x="4989513" y="1989138"/>
          <p14:tracePt t="42607" x="4997450" y="1989138"/>
          <p14:tracePt t="42623" x="5014913" y="1989138"/>
          <p14:tracePt t="42640" x="5022850" y="1989138"/>
          <p14:tracePt t="43373" x="5032375" y="1989138"/>
          <p14:tracePt t="43376" x="5040313" y="1989138"/>
          <p14:tracePt t="43394" x="5057775" y="1989138"/>
          <p14:tracePt t="43411" x="5100638" y="1989138"/>
          <p14:tracePt t="43428" x="5151438" y="1989138"/>
          <p14:tracePt t="43445" x="5221288" y="1989138"/>
          <p14:tracePt t="43461" x="5340350" y="1989138"/>
          <p14:tracePt t="43478" x="5468938" y="1989138"/>
          <p14:tracePt t="43494" x="5614988" y="1979613"/>
          <p14:tracePt t="43494" x="5675313" y="1979613"/>
          <p14:tracePt t="43511" x="5794375" y="1979613"/>
          <p14:tracePt t="43528" x="5872163" y="1979613"/>
          <p14:tracePt t="43545" x="5922963" y="1979613"/>
          <p14:tracePt t="43561" x="5949950" y="1979613"/>
          <p14:tracePt t="43578" x="5957888" y="1979613"/>
          <p14:tracePt t="43655" x="5965825" y="1979613"/>
          <p14:tracePt t="43662" x="5975350" y="1979613"/>
          <p14:tracePt t="43679" x="5983288" y="1979613"/>
          <p14:tracePt t="43719" x="5992813" y="1979613"/>
          <p14:tracePt t="43726" x="6008688" y="1971675"/>
          <p14:tracePt t="43746" x="6018213" y="1971675"/>
          <p14:tracePt t="43763" x="6043613" y="1971675"/>
          <p14:tracePt t="43779" x="6069013" y="1971675"/>
          <p14:tracePt t="43796" x="6086475" y="1971675"/>
          <p14:tracePt t="43813" x="6103938" y="1971675"/>
          <p14:tracePt t="43830" x="6137275" y="1971675"/>
          <p14:tracePt t="43863" x="6180138" y="1963738"/>
          <p14:tracePt t="43880" x="6215063" y="1963738"/>
          <p14:tracePt t="43897" x="6265863" y="1963738"/>
          <p14:tracePt t="43913" x="6308725" y="1963738"/>
          <p14:tracePt t="43930" x="6361113" y="1954213"/>
          <p14:tracePt t="43947" x="6394450" y="1954213"/>
          <p14:tracePt t="43964" x="6437313" y="1954213"/>
          <p14:tracePt t="43980" x="6489700" y="1946275"/>
          <p14:tracePt t="43997" x="6540500" y="1946275"/>
          <p14:tracePt t="44014" x="6592888" y="1946275"/>
          <p14:tracePt t="44031" x="6651625" y="1946275"/>
          <p14:tracePt t="44048" x="6669088" y="1946275"/>
          <p14:tracePt t="44064" x="6678613" y="1946275"/>
          <p14:tracePt t="44081" x="6694488" y="1946275"/>
          <p14:tracePt t="44098" x="6729413" y="1946275"/>
          <p14:tracePt t="44115" x="6754813" y="1946275"/>
          <p14:tracePt t="44131" x="6807200" y="1946275"/>
          <p14:tracePt t="44148" x="6850063" y="1946275"/>
          <p14:tracePt t="44164" x="6892925" y="1946275"/>
          <p14:tracePt t="44182" x="6926263" y="1946275"/>
          <p14:tracePt t="44198" x="6969125" y="1946275"/>
          <p14:tracePt t="44198" x="6986588" y="1946275"/>
          <p14:tracePt t="44216" x="7080250" y="1946275"/>
          <p14:tracePt t="44232" x="7175500" y="1946275"/>
          <p14:tracePt t="44248" x="7294563" y="1946275"/>
          <p14:tracePt t="44265" x="7380288" y="1946275"/>
          <p14:tracePt t="44282" x="7423150" y="1946275"/>
          <p14:tracePt t="44299" x="7450138" y="1946275"/>
          <p14:tracePt t="44315" x="7458075" y="1946275"/>
          <p14:tracePt t="44423" x="7466013" y="1946275"/>
          <p14:tracePt t="45960" x="7475538" y="1946275"/>
          <p14:tracePt t="45974" x="7483475" y="1936750"/>
          <p14:tracePt t="46398" x="7475538" y="1936750"/>
          <p14:tracePt t="46471" x="7466013" y="1936750"/>
          <p14:tracePt t="46479" x="7466013" y="1946275"/>
          <p14:tracePt t="46510" x="7458075" y="1946275"/>
          <p14:tracePt t="46590" x="7450138" y="1946275"/>
          <p14:tracePt t="46646" x="7440613" y="1946275"/>
          <p14:tracePt t="46654" x="7440613" y="1954213"/>
          <p14:tracePt t="46774" x="7432675" y="1954213"/>
          <p14:tracePt t="46823" x="7432675" y="1971675"/>
          <p14:tracePt t="47094" x="7423150" y="1971675"/>
          <p14:tracePt t="47126" x="7423150" y="1979613"/>
          <p14:tracePt t="47182" x="7415213" y="1979613"/>
          <p14:tracePt t="47190" x="7407275" y="1979613"/>
          <p14:tracePt t="47201" x="7397750" y="1979613"/>
          <p14:tracePt t="47213" x="7380288" y="1989138"/>
          <p14:tracePt t="47230" x="7364413" y="1989138"/>
          <p14:tracePt t="47247" x="7346950" y="1997075"/>
          <p14:tracePt t="47263" x="7321550" y="2006600"/>
          <p14:tracePt t="47281" x="7294563" y="2014538"/>
          <p14:tracePt t="47297" x="7261225" y="2022475"/>
          <p14:tracePt t="47314" x="7226300" y="2039938"/>
          <p14:tracePt t="47331" x="7183438" y="2049463"/>
          <p14:tracePt t="47347" x="7150100" y="2065338"/>
          <p14:tracePt t="47364" x="7107238" y="2082800"/>
          <p14:tracePt t="47381" x="7072313" y="2092325"/>
          <p14:tracePt t="47381" x="7064375" y="2092325"/>
          <p14:tracePt t="47398" x="7029450" y="2108200"/>
          <p14:tracePt t="47415" x="7011988" y="2117725"/>
          <p14:tracePt t="47432" x="6969125" y="2125663"/>
          <p14:tracePt t="47448" x="6943725" y="2135188"/>
          <p14:tracePt t="47465" x="6908800" y="2143125"/>
          <p14:tracePt t="47482" x="6865938" y="2160588"/>
          <p14:tracePt t="47498" x="6823075" y="2168525"/>
          <p14:tracePt t="47515" x="6789738" y="2185988"/>
          <p14:tracePt t="47515" x="0" y="0"/>
        </p14:tracePtLst>
        <p14:tracePtLst>
          <p14:tracePt t="53940" x="4749800" y="3754438"/>
          <p14:tracePt t="54069" x="4757738" y="3754438"/>
          <p14:tracePt t="54083" x="4765675" y="3754438"/>
          <p14:tracePt t="54084" x="4775200" y="3754438"/>
          <p14:tracePt t="54100" x="4800600" y="3754438"/>
          <p14:tracePt t="54100" x="4818063" y="3754438"/>
          <p14:tracePt t="54117" x="4868863" y="3754438"/>
          <p14:tracePt t="54133" x="4929188" y="3754438"/>
          <p14:tracePt t="54150" x="4989513" y="3754438"/>
          <p14:tracePt t="54166" x="5049838" y="3754438"/>
          <p14:tracePt t="54184" x="5092700" y="3754438"/>
          <p14:tracePt t="54200" x="5135563" y="3754438"/>
          <p14:tracePt t="54217" x="5178425" y="3754438"/>
          <p14:tracePt t="54234" x="5211763" y="3754438"/>
          <p14:tracePt t="54250" x="5246688" y="3763963"/>
          <p14:tracePt t="54267" x="5289550" y="3771900"/>
          <p14:tracePt t="54284" x="5357813" y="3789363"/>
          <p14:tracePt t="54301" x="5435600" y="3789363"/>
          <p14:tracePt t="54317" x="5486400" y="3789363"/>
          <p14:tracePt t="54334" x="5537200" y="3789363"/>
          <p14:tracePt t="54351" x="5589588" y="3789363"/>
          <p14:tracePt t="54368" x="5640388" y="3789363"/>
          <p14:tracePt t="54384" x="5675313" y="3789363"/>
          <p14:tracePt t="54401" x="5708650" y="3789363"/>
          <p14:tracePt t="54418" x="5726113" y="3789363"/>
          <p14:tracePt t="54435" x="5735638" y="3789363"/>
          <p14:tracePt t="54451" x="5743575" y="3789363"/>
          <p14:tracePt t="54468" x="5768975" y="3789363"/>
          <p14:tracePt t="54485" x="5846763" y="3806825"/>
          <p14:tracePt t="54502" x="5907088" y="3814763"/>
          <p14:tracePt t="54518" x="5965825" y="3822700"/>
          <p14:tracePt t="54535" x="6026150" y="3822700"/>
          <p14:tracePt t="54552" x="6043613" y="3822700"/>
          <p14:tracePt t="54569" x="6051550" y="3822700"/>
          <p14:tracePt t="54653" x="6061075" y="3822700"/>
          <p14:tracePt t="54654" x="6069013" y="3822700"/>
          <p14:tracePt t="54669" x="6078538" y="3822700"/>
          <p14:tracePt t="54686" x="6078538" y="3814763"/>
          <p14:tracePt t="54703" x="6094413" y="3814763"/>
          <p14:tracePt t="54720" x="6103938" y="3806825"/>
          <p14:tracePt t="54736" x="6111875" y="3789363"/>
          <p14:tracePt t="54753" x="6111875" y="3763963"/>
          <p14:tracePt t="54770" x="6121400" y="3736975"/>
          <p14:tracePt t="54787" x="6129338" y="3721100"/>
          <p14:tracePt t="54803" x="6129338" y="3694113"/>
          <p14:tracePt t="54820" x="6129338" y="3660775"/>
          <p14:tracePt t="54837" x="6129338" y="3643313"/>
          <p14:tracePt t="54854" x="6129338" y="3635375"/>
          <p14:tracePt t="54870" x="6129338" y="3625850"/>
          <p14:tracePt t="54887" x="6129338" y="3617913"/>
          <p14:tracePt t="54904" x="6129338" y="3600450"/>
          <p14:tracePt t="54921" x="6129338" y="3592513"/>
          <p14:tracePt t="54938" x="6137275" y="3565525"/>
          <p14:tracePt t="54954" x="6146800" y="3549650"/>
          <p14:tracePt t="54971" x="6146800" y="3522663"/>
          <p14:tracePt t="54988" x="6154738" y="3497263"/>
          <p14:tracePt t="54988" x="6154738" y="3479800"/>
          <p14:tracePt t="55005" x="6154738" y="3463925"/>
          <p14:tracePt t="55021" x="6154738" y="3446463"/>
          <p14:tracePt t="55038" x="6154738" y="3429000"/>
          <p14:tracePt t="55055" x="6154738" y="3411538"/>
          <p14:tracePt t="55072" x="6154738" y="3394075"/>
          <p14:tracePt t="55088" x="6154738" y="3360738"/>
          <p14:tracePt t="55105" x="6164263" y="3308350"/>
          <p14:tracePt t="55122" x="6172200" y="3257550"/>
          <p14:tracePt t="55139" x="6189663" y="3214688"/>
          <p14:tracePt t="55155" x="6207125" y="3146425"/>
          <p14:tracePt t="55172" x="6207125" y="3060700"/>
          <p14:tracePt t="55189" x="6197600" y="2974975"/>
          <p14:tracePt t="55205" x="6180138" y="2922588"/>
          <p14:tracePt t="55222" x="6172200" y="2871788"/>
          <p14:tracePt t="55239" x="6172200" y="2820988"/>
          <p14:tracePt t="55256" x="6172200" y="2768600"/>
          <p14:tracePt t="55273" x="6180138" y="2700338"/>
          <p14:tracePt t="55290" x="6189663" y="2649538"/>
          <p14:tracePt t="55306" x="6189663" y="2597150"/>
          <p14:tracePt t="55323" x="6189663" y="2536825"/>
          <p14:tracePt t="55339" x="6180138" y="2493963"/>
          <p14:tracePt t="55339" x="6180138" y="2468563"/>
          <p14:tracePt t="55357" x="6180138" y="2435225"/>
          <p14:tracePt t="55373" x="6164263" y="2374900"/>
          <p14:tracePt t="55390" x="6164263" y="2322513"/>
          <p14:tracePt t="55406" x="6172200" y="2228850"/>
          <p14:tracePt t="55424" x="6189663" y="2143125"/>
          <p14:tracePt t="55440" x="6197600" y="2065338"/>
          <p14:tracePt t="55457" x="6197600" y="2006600"/>
          <p14:tracePt t="55473" x="6197600" y="1971675"/>
          <p14:tracePt t="55491" x="6197600" y="1954213"/>
          <p14:tracePt t="55507" x="6197600" y="1946275"/>
          <p14:tracePt t="55645" x="6197600" y="1936750"/>
          <p14:tracePt t="55741" x="6207125" y="1936750"/>
          <p14:tracePt t="55765" x="6215063" y="1936750"/>
          <p14:tracePt t="55766" x="6223000" y="1928813"/>
          <p14:tracePt t="55775" x="6249988" y="1920875"/>
          <p14:tracePt t="55792" x="6283325" y="1920875"/>
          <p14:tracePt t="55809" x="6343650" y="1911350"/>
          <p14:tracePt t="55825" x="6403975" y="1903413"/>
          <p14:tracePt t="55842" x="6480175" y="1903413"/>
          <p14:tracePt t="55859" x="6565900" y="1893888"/>
          <p14:tracePt t="55876" x="6643688" y="1885950"/>
          <p14:tracePt t="55893" x="6737350" y="1878013"/>
          <p14:tracePt t="55909" x="6823075" y="1868488"/>
          <p14:tracePt t="55926" x="6918325" y="1868488"/>
          <p14:tracePt t="55943" x="6969125" y="1868488"/>
          <p14:tracePt t="55960" x="7029450" y="1868488"/>
          <p14:tracePt t="55976" x="7046913" y="1868488"/>
          <p14:tracePt t="55993" x="7054850" y="1860550"/>
          <p14:tracePt t="56085" x="7046913" y="1860550"/>
          <p14:tracePt t="56094" x="7029450" y="1878013"/>
          <p14:tracePt t="56095" x="6961188" y="1946275"/>
          <p14:tracePt t="56110" x="6850063" y="2082800"/>
          <p14:tracePt t="56127" x="6711950" y="2271713"/>
          <p14:tracePt t="56144" x="6600825" y="2443163"/>
          <p14:tracePt t="56161" x="6565900" y="2554288"/>
          <p14:tracePt t="56177" x="6523038" y="2674938"/>
          <p14:tracePt t="56194" x="6507163" y="2743200"/>
          <p14:tracePt t="56212" x="6489700" y="2794000"/>
          <p14:tracePt t="56228" x="6489700" y="2811463"/>
          <p14:tracePt t="56269" x="6480175" y="2811463"/>
          <p14:tracePt t="56276" x="6464300" y="2811463"/>
          <p14:tracePt t="56295" x="6454775" y="2811463"/>
          <p14:tracePt t="56312" x="6429375" y="2794000"/>
          <p14:tracePt t="56328" x="6421438" y="2786063"/>
          <p14:tracePt t="56345" x="6421438" y="2768600"/>
          <p14:tracePt t="56362" x="6421438" y="2760663"/>
          <p14:tracePt t="56379" x="6403975" y="2743200"/>
          <p14:tracePt t="56395" x="6394450" y="2708275"/>
          <p14:tracePt t="56412" x="6378575" y="2665413"/>
          <p14:tracePt t="56429" x="6378575" y="2649538"/>
          <p14:tracePt t="56446" x="6369050" y="2649538"/>
          <p14:tracePt t="56509" x="6361113" y="2665413"/>
          <p14:tracePt t="56517" x="6326188" y="2751138"/>
          <p14:tracePt t="56531" x="6283325" y="2889250"/>
          <p14:tracePt t="56546" x="6232525" y="3043238"/>
          <p14:tracePt t="56563" x="6189663" y="3214688"/>
          <p14:tracePt t="56580" x="6164263" y="3292475"/>
          <p14:tracePt t="56580" x="6154738" y="3308350"/>
          <p14:tracePt t="56597" x="6154738" y="3325813"/>
          <p14:tracePt t="56669" x="6154738" y="3317875"/>
          <p14:tracePt t="56679" x="6154738" y="3308350"/>
          <p14:tracePt t="56805" x="6154738" y="3317875"/>
          <p14:tracePt t="56813" x="6164263" y="3325813"/>
          <p14:tracePt t="56831" x="6164263" y="3343275"/>
          <p14:tracePt t="56848" x="6164263" y="3386138"/>
          <p14:tracePt t="56864" x="6172200" y="3463925"/>
          <p14:tracePt t="56881" x="6172200" y="3565525"/>
          <p14:tracePt t="56898" x="6180138" y="3729038"/>
          <p14:tracePt t="56915" x="6180138" y="3865563"/>
          <p14:tracePt t="56931" x="6180138" y="3943350"/>
          <p14:tracePt t="56931" x="6180138" y="3960813"/>
          <p14:tracePt t="56949" x="6189663" y="3968750"/>
          <p14:tracePt t="56965" x="6197600" y="3968750"/>
          <p14:tracePt t="56982" x="6215063" y="3968750"/>
          <p14:tracePt t="56998" x="6257925" y="3925888"/>
          <p14:tracePt t="57015" x="6318250" y="3883025"/>
          <p14:tracePt t="57032" x="6411913" y="3840163"/>
          <p14:tracePt t="57049" x="6489700" y="3797300"/>
          <p14:tracePt t="57065" x="6550025" y="3771900"/>
          <p14:tracePt t="57083" x="6565900" y="3763963"/>
          <p14:tracePt t="57099" x="6583363" y="3763963"/>
          <p14:tracePt t="57116" x="6608763" y="3754438"/>
          <p14:tracePt t="57133" x="6643688" y="3746500"/>
          <p14:tracePt t="57149" x="6711950" y="3729038"/>
          <p14:tracePt t="57166" x="6797675" y="3694113"/>
          <p14:tracePt t="57183" x="6935788" y="3660775"/>
          <p14:tracePt t="57200" x="7037388" y="3617913"/>
          <p14:tracePt t="57216" x="7132638" y="3575050"/>
          <p14:tracePt t="57234" x="7175500" y="3522663"/>
          <p14:tracePt t="57250" x="7200900" y="3479800"/>
          <p14:tracePt t="57267" x="7218363" y="3446463"/>
          <p14:tracePt t="57283" x="7235825" y="3421063"/>
          <p14:tracePt t="57283" x="7243763" y="3411538"/>
          <p14:tracePt t="57301" x="7269163" y="3394075"/>
          <p14:tracePt t="57317" x="7294563" y="3378200"/>
          <p14:tracePt t="57334" x="7312025" y="3368675"/>
          <p14:tracePt t="57350" x="7321550" y="3351213"/>
          <p14:tracePt t="57367" x="7329488" y="3343275"/>
          <p14:tracePt t="57384" x="7337425" y="3343275"/>
          <p14:tracePt t="57401" x="7346950" y="3335338"/>
          <p14:tracePt t="57417" x="7346950" y="3325813"/>
          <p14:tracePt t="57434" x="7354888" y="3317875"/>
          <p14:tracePt t="57451" x="7354888" y="3308350"/>
          <p14:tracePt t="57468" x="7364413" y="3282950"/>
          <p14:tracePt t="57485" x="7380288" y="3240088"/>
          <p14:tracePt t="57501" x="7397750" y="3206750"/>
          <p14:tracePt t="57518" x="7415213" y="3179763"/>
          <p14:tracePt t="57535" x="7440613" y="3146425"/>
          <p14:tracePt t="57552" x="7450138" y="3136900"/>
          <p14:tracePt t="57653" x="7450138" y="3154363"/>
          <p14:tracePt t="57669" x="7450138" y="3163888"/>
          <p14:tracePt t="57670" x="7450138" y="3171825"/>
          <p14:tracePt t="58108" x="7450138" y="3179763"/>
          <p14:tracePt t="58119" x="7450138" y="3232150"/>
          <p14:tracePt t="58137" x="7440613" y="3282950"/>
          <p14:tracePt t="58154" x="7423150" y="3378200"/>
          <p14:tracePt t="58171" x="7407275" y="3497263"/>
          <p14:tracePt t="58188" x="7389813" y="3592513"/>
          <p14:tracePt t="58204" x="7372350" y="3617913"/>
          <p14:tracePt t="58221" x="7354888" y="3635375"/>
          <p14:tracePt t="58237" x="7312025" y="3660775"/>
          <p14:tracePt t="58255" x="7235825" y="3678238"/>
          <p14:tracePt t="58271" x="7158038" y="3711575"/>
          <p14:tracePt t="58288" x="7029450" y="3746500"/>
          <p14:tracePt t="58304" x="6935788" y="3771900"/>
          <p14:tracePt t="58321" x="6815138" y="3822700"/>
          <p14:tracePt t="58338" x="6764338" y="3849688"/>
          <p14:tracePt t="58355" x="6729413" y="3857625"/>
          <p14:tracePt t="58488" x="6737350" y="3857625"/>
          <p14:tracePt t="58508" x="6746875" y="3857625"/>
          <p14:tracePt t="58523" x="6823075" y="3857625"/>
          <p14:tracePt t="58540" x="6883400" y="3857625"/>
          <p14:tracePt t="58556" x="6943725" y="3857625"/>
          <p14:tracePt t="58573" x="7046913" y="3857625"/>
          <p14:tracePt t="58589" x="7115175" y="3857625"/>
          <p14:tracePt t="58606" x="7218363" y="3857625"/>
          <p14:tracePt t="58623" x="7329488" y="3857625"/>
          <p14:tracePt t="58640" x="7450138" y="3865563"/>
          <p14:tracePt t="58656" x="7551738" y="3865563"/>
          <p14:tracePt t="58673" x="7672388" y="3875088"/>
          <p14:tracePt t="58690" x="7758113" y="3875088"/>
          <p14:tracePt t="58707" x="7851775" y="3883025"/>
          <p14:tracePt t="58724" x="7861300" y="3883025"/>
          <p14:tracePt t="58835" x="7869238" y="3883025"/>
          <p14:tracePt t="59003" x="7878763" y="3883025"/>
          <p14:tracePt t="59372" x="7878763" y="3892550"/>
          <p14:tracePt t="59380" x="7869238" y="3900488"/>
          <p14:tracePt t="59395" x="7861300" y="3908425"/>
          <p14:tracePt t="59411" x="7843838" y="3935413"/>
          <p14:tracePt t="59411" x="7826375" y="3951288"/>
          <p14:tracePt t="59428" x="7800975" y="3986213"/>
          <p14:tracePt t="59444" x="7775575" y="4029075"/>
          <p14:tracePt t="59461" x="7680325" y="4165600"/>
          <p14:tracePt t="59494" x="7629525" y="4243388"/>
          <p14:tracePt t="59511" x="7551738" y="4337050"/>
          <p14:tracePt t="59528" x="7458075" y="4449763"/>
          <p14:tracePt t="59545" x="7337425" y="4568825"/>
          <p14:tracePt t="59562" x="7183438" y="4689475"/>
          <p14:tracePt t="59578" x="7064375" y="4757738"/>
          <p14:tracePt t="59595" x="6858000" y="4835525"/>
          <p14:tracePt t="59612" x="6711950" y="4860925"/>
          <p14:tracePt t="59629" x="6532563" y="4878388"/>
          <p14:tracePt t="59645" x="6403975" y="4886325"/>
          <p14:tracePt t="59662" x="6240463" y="4886325"/>
          <p14:tracePt t="59679" x="6111875" y="4886325"/>
          <p14:tracePt t="59696" x="5957888" y="4886325"/>
          <p14:tracePt t="59712" x="5837238" y="4886325"/>
          <p14:tracePt t="59729" x="5751513" y="4886325"/>
          <p14:tracePt t="59746" x="5700713" y="4868863"/>
          <p14:tracePt t="59763" x="5683250" y="4868863"/>
          <p14:tracePt t="59779" x="5683250" y="4860925"/>
          <p14:tracePt t="59796" x="5683250" y="4835525"/>
          <p14:tracePt t="59813" x="5683250" y="4808538"/>
          <p14:tracePt t="59830" x="5692775" y="4800600"/>
          <p14:tracePt t="60376" x="0" y="0"/>
        </p14:tracePtLst>
        <p14:tracePtLst>
          <p14:tracePt t="71698" x="1131888" y="4200525"/>
          <p14:tracePt t="71715" x="1131888" y="4208463"/>
          <p14:tracePt t="71796" x="1131888" y="4217988"/>
          <p14:tracePt t="71804" x="1131888" y="4225925"/>
          <p14:tracePt t="71812" x="1131888" y="4243388"/>
          <p14:tracePt t="71828" x="1122363" y="4260850"/>
          <p14:tracePt t="71845" x="1122363" y="4278313"/>
          <p14:tracePt t="71862" x="1122363" y="4294188"/>
          <p14:tracePt t="71964" x="1131888" y="4286250"/>
          <p14:tracePt t="71966" x="1131888" y="4243388"/>
          <p14:tracePt t="71980" x="1139825" y="4200525"/>
          <p14:tracePt t="71996" x="1157288" y="4157663"/>
          <p14:tracePt t="72013" x="1157288" y="4106863"/>
          <p14:tracePt t="72030" x="1165225" y="4064000"/>
          <p14:tracePt t="72046" x="1165225" y="4021138"/>
          <p14:tracePt t="72063" x="1165225" y="3994150"/>
          <p14:tracePt t="72080" x="1165225" y="3978275"/>
          <p14:tracePt t="72097" x="1165225" y="3968750"/>
          <p14:tracePt t="72445" x="1174750" y="3968750"/>
          <p14:tracePt t="72449" x="1182688" y="3968750"/>
          <p14:tracePt t="72466" x="1192213" y="3968750"/>
          <p14:tracePt t="72483" x="1208088" y="3978275"/>
          <p14:tracePt t="72500" x="1235075" y="3986213"/>
          <p14:tracePt t="72517" x="1285875" y="4021138"/>
          <p14:tracePt t="72533" x="1346200" y="4046538"/>
          <p14:tracePt t="72550" x="1389063" y="4071938"/>
          <p14:tracePt t="72567" x="1431925" y="4097338"/>
          <p14:tracePt t="72584" x="1457325" y="4106863"/>
          <p14:tracePt t="72600" x="1482725" y="4132263"/>
          <p14:tracePt t="72617" x="1500188" y="4132263"/>
          <p14:tracePt t="72634" x="1517650" y="4140200"/>
          <p14:tracePt t="72651" x="1535113" y="4140200"/>
          <p14:tracePt t="72667" x="1585913" y="4149725"/>
          <p14:tracePt t="72684" x="1706563" y="4192588"/>
          <p14:tracePt t="72701" x="1757363" y="4208463"/>
          <p14:tracePt t="72718" x="1825625" y="4225925"/>
          <p14:tracePt t="72734" x="1868488" y="4235450"/>
          <p14:tracePt t="72751" x="1903413" y="4235450"/>
          <p14:tracePt t="72768" x="1928813" y="4235450"/>
          <p14:tracePt t="72785" x="1936750" y="4243388"/>
          <p14:tracePt t="72802" x="1963738" y="4243388"/>
          <p14:tracePt t="72818" x="1989138" y="4251325"/>
          <p14:tracePt t="72835" x="2014538" y="4251325"/>
          <p14:tracePt t="72852" x="2065338" y="4278313"/>
          <p14:tracePt t="72869" x="2092325" y="4278313"/>
          <p14:tracePt t="72885" x="2108200" y="4286250"/>
          <p14:tracePt t="72902" x="2117725" y="4286250"/>
          <p14:tracePt t="72919" x="2125663" y="4286250"/>
          <p14:tracePt t="72935" x="2143125" y="4286250"/>
          <p14:tracePt t="72953" x="2168525" y="4294188"/>
          <p14:tracePt t="72969" x="2193925" y="4294188"/>
          <p14:tracePt t="72986" x="2220913" y="4303713"/>
          <p14:tracePt t="73003" x="2236788" y="4303713"/>
          <p14:tracePt t="73019" x="2254250" y="4311650"/>
          <p14:tracePt t="73036" x="2279650" y="4311650"/>
          <p14:tracePt t="73053" x="2289175" y="4311650"/>
          <p14:tracePt t="73070" x="2297113" y="4311650"/>
          <p14:tracePt t="73125" x="2306638" y="4311650"/>
          <p14:tracePt t="73253" x="2306638" y="4303713"/>
          <p14:tracePt t="73254" x="2314575" y="4286250"/>
          <p14:tracePt t="73277" x="2322513" y="4260850"/>
          <p14:tracePt t="73287" x="2332038" y="4243388"/>
          <p14:tracePt t="73304" x="2339975" y="4208463"/>
          <p14:tracePt t="73321" x="2349500" y="4175125"/>
          <p14:tracePt t="73338" x="2357438" y="4149725"/>
          <p14:tracePt t="73355" x="2357438" y="4122738"/>
          <p14:tracePt t="73371" x="2374900" y="4089400"/>
          <p14:tracePt t="73388" x="2392363" y="4037013"/>
          <p14:tracePt t="73405" x="2400300" y="3986213"/>
          <p14:tracePt t="73421" x="2408238" y="3943350"/>
          <p14:tracePt t="73438" x="2425700" y="3900488"/>
          <p14:tracePt t="73455" x="2435225" y="3840163"/>
          <p14:tracePt t="73472" x="2460625" y="3797300"/>
          <p14:tracePt t="73489" x="2486025" y="3721100"/>
          <p14:tracePt t="73506" x="2511425" y="3651250"/>
          <p14:tracePt t="73522" x="2546350" y="3557588"/>
          <p14:tracePt t="73539" x="2579688" y="3489325"/>
          <p14:tracePt t="73555" x="2597150" y="3403600"/>
          <p14:tracePt t="73572" x="2614613" y="3308350"/>
          <p14:tracePt t="73589" x="2622550" y="3265488"/>
          <p14:tracePt t="73606" x="2622550" y="3240088"/>
          <p14:tracePt t="73622" x="2622550" y="3232150"/>
          <p14:tracePt t="73685" x="2614613" y="3232150"/>
          <p14:tracePt t="73693" x="2597150" y="3222625"/>
          <p14:tracePt t="73706" x="2511425" y="3214688"/>
          <p14:tracePt t="73723" x="2392363" y="3206750"/>
          <p14:tracePt t="73740" x="2108200" y="3206750"/>
          <p14:tracePt t="73757" x="1893888" y="3206750"/>
          <p14:tracePt t="73773" x="1654175" y="3206750"/>
          <p14:tracePt t="73790" x="1525588" y="3206750"/>
          <p14:tracePt t="73807" x="1482725" y="3206750"/>
          <p14:tracePt t="74221" x="1474788" y="3206750"/>
          <p14:tracePt t="74244" x="1465263" y="3206750"/>
          <p14:tracePt t="74259" x="1439863" y="3240088"/>
          <p14:tracePt t="74261" x="1431925" y="3265488"/>
          <p14:tracePt t="74276" x="1328738" y="3446463"/>
          <p14:tracePt t="74293" x="1243013" y="3617913"/>
          <p14:tracePt t="74310" x="1131888" y="3822700"/>
          <p14:tracePt t="74326" x="1028700" y="4097338"/>
          <p14:tracePt t="74343" x="960438" y="4294188"/>
          <p14:tracePt t="74360" x="908050" y="4475163"/>
          <p14:tracePt t="74377" x="900113" y="4611688"/>
          <p14:tracePt t="74393" x="900113" y="4740275"/>
          <p14:tracePt t="74410" x="900113" y="4808538"/>
          <p14:tracePt t="74427" x="900113" y="4868863"/>
          <p14:tracePt t="74444" x="900113" y="4886325"/>
          <p14:tracePt t="74460" x="900113" y="4894263"/>
          <p14:tracePt t="74517" x="900113" y="4903788"/>
          <p14:tracePt t="74522" x="892175" y="4903788"/>
          <p14:tracePt t="74527" x="882650" y="4929188"/>
          <p14:tracePt t="74544" x="849313" y="4979988"/>
          <p14:tracePt t="74561" x="814388" y="5032375"/>
          <p14:tracePt t="74578" x="814388" y="5040313"/>
          <p14:tracePt t="74621" x="822325" y="5040313"/>
          <p14:tracePt t="74629" x="839788" y="5032375"/>
          <p14:tracePt t="74630" x="857250" y="4989513"/>
          <p14:tracePt t="74645" x="882650" y="4937125"/>
          <p14:tracePt t="74662" x="900113" y="4878388"/>
          <p14:tracePt t="74678" x="900113" y="4851400"/>
          <p14:tracePt t="74695" x="900113" y="4843463"/>
          <p14:tracePt t="74797" x="908050" y="4843463"/>
          <p14:tracePt t="74821" x="908050" y="4835525"/>
          <p14:tracePt t="74829" x="917575" y="4835525"/>
          <p14:tracePt t="74837" x="917575" y="4826000"/>
          <p14:tracePt t="74846" x="925513" y="4808538"/>
          <p14:tracePt t="74981" x="935038" y="4808538"/>
          <p14:tracePt t="74989" x="942975" y="4808538"/>
          <p14:tracePt t="75001" x="977900" y="4808538"/>
          <p14:tracePt t="75013" x="1020763" y="4808538"/>
          <p14:tracePt t="75030" x="1089025" y="4808538"/>
          <p14:tracePt t="75047" x="1200150" y="4808538"/>
          <p14:tracePt t="75064" x="1371600" y="4808538"/>
          <p14:tracePt t="75080" x="1550988" y="4818063"/>
          <p14:tracePt t="75097" x="1739900" y="4818063"/>
          <p14:tracePt t="75114" x="1868488" y="4818063"/>
          <p14:tracePt t="75131" x="1971675" y="4818063"/>
          <p14:tracePt t="75147" x="2082800" y="4818063"/>
          <p14:tracePt t="75147" x="2125663" y="4818063"/>
          <p14:tracePt t="75165" x="2271713" y="4818063"/>
          <p14:tracePt t="75181" x="2425700" y="4835525"/>
          <p14:tracePt t="75198" x="2614613" y="4886325"/>
          <p14:tracePt t="75214" x="2735263" y="4911725"/>
          <p14:tracePt t="75231" x="2803525" y="4921250"/>
          <p14:tracePt t="75248" x="2836863" y="4929188"/>
          <p14:tracePt t="75265" x="2854325" y="4929188"/>
          <p14:tracePt t="75281" x="2863850" y="4929188"/>
          <p14:tracePt t="75298" x="2879725" y="4937125"/>
          <p14:tracePt t="75315" x="2889250" y="4937125"/>
          <p14:tracePt t="75332" x="2897188" y="4946650"/>
          <p14:tracePt t="75348" x="2897188" y="4954588"/>
          <p14:tracePt t="75444" x="2889250" y="4964113"/>
          <p14:tracePt t="75447" x="2846388" y="4972050"/>
          <p14:tracePt t="75466" x="2743200" y="5006975"/>
          <p14:tracePt t="75483" x="2589213" y="5022850"/>
          <p14:tracePt t="75499" x="2365375" y="5049838"/>
          <p14:tracePt t="75499" x="2263775" y="5049838"/>
          <p14:tracePt t="75516" x="2082800" y="5049838"/>
          <p14:tracePt t="75533" x="1920875" y="5032375"/>
          <p14:tracePt t="75550" x="1817688" y="5006975"/>
          <p14:tracePt t="75566" x="1739900" y="4989513"/>
          <p14:tracePt t="75583" x="1706563" y="4964113"/>
          <p14:tracePt t="75600" x="1689100" y="4964113"/>
          <p14:tracePt t="75617" x="1679575" y="4954588"/>
          <p14:tracePt t="75700" x="1697038" y="4954588"/>
          <p14:tracePt t="75702" x="1774825" y="4937125"/>
          <p14:tracePt t="75717" x="1903413" y="4921250"/>
          <p14:tracePt t="75734" x="2074863" y="4903788"/>
          <p14:tracePt t="75751" x="2289175" y="4903788"/>
          <p14:tracePt t="75768" x="2503488" y="4903788"/>
          <p14:tracePt t="75784" x="2768600" y="4954588"/>
          <p14:tracePt t="75801" x="2974975" y="5006975"/>
          <p14:tracePt t="75818" x="3146425" y="5032375"/>
          <p14:tracePt t="75835" x="3222625" y="5049838"/>
          <p14:tracePt t="75851" x="3240088" y="5049838"/>
          <p14:tracePt t="75924" x="3240088" y="5057775"/>
          <p14:tracePt t="75926" x="3232150" y="5057775"/>
          <p14:tracePt t="75935" x="3171825" y="5075238"/>
          <p14:tracePt t="75952" x="3035300" y="5092700"/>
          <p14:tracePt t="75969" x="2871788" y="5092700"/>
          <p14:tracePt t="75986" x="2649538" y="5092700"/>
          <p14:tracePt t="76002" x="2468563" y="5075238"/>
          <p14:tracePt t="76019" x="2297113" y="5022850"/>
          <p14:tracePt t="76036" x="2246313" y="5006975"/>
          <p14:tracePt t="76052" x="2228850" y="4997450"/>
          <p14:tracePt t="76093" x="2228850" y="4989513"/>
          <p14:tracePt t="76109" x="2236788" y="4972050"/>
          <p14:tracePt t="76120" x="2279650" y="4954588"/>
          <p14:tracePt t="76136" x="2374900" y="4937125"/>
          <p14:tracePt t="76153" x="2503488" y="4929188"/>
          <p14:tracePt t="76169" x="2622550" y="4929188"/>
          <p14:tracePt t="76186" x="2760663" y="4929188"/>
          <p14:tracePt t="76203" x="2846388" y="4929188"/>
          <p14:tracePt t="76220" x="2932113" y="4937125"/>
          <p14:tracePt t="76237" x="2940050" y="4946650"/>
          <p14:tracePt t="76253" x="2940050" y="4954588"/>
          <p14:tracePt t="76396" x="2940050" y="4964113"/>
          <p14:tracePt t="76797" x="2949575" y="4972050"/>
          <p14:tracePt t="76981" x="2957513" y="4972050"/>
          <p14:tracePt t="77109" x="2957513" y="4979988"/>
          <p14:tracePt t="77132" x="2949575" y="4979988"/>
          <p14:tracePt t="77141" x="2940050" y="4989513"/>
          <p14:tracePt t="77142" x="2932113" y="4989513"/>
          <p14:tracePt t="77158" x="2914650" y="4997450"/>
          <p14:tracePt t="77175" x="2889250" y="5014913"/>
          <p14:tracePt t="77192" x="2854325" y="5032375"/>
          <p14:tracePt t="77209" x="2811463" y="5040313"/>
          <p14:tracePt t="77225" x="2751138" y="5065713"/>
          <p14:tracePt t="77242" x="2665413" y="5075238"/>
          <p14:tracePt t="77259" x="2606675" y="5092700"/>
          <p14:tracePt t="77276" x="2503488" y="5108575"/>
          <p14:tracePt t="77292" x="2382838" y="5118100"/>
          <p14:tracePt t="77309" x="2306638" y="5126038"/>
          <p14:tracePt t="77326" x="2254250" y="5126038"/>
          <p14:tracePt t="77343" x="2203450" y="5126038"/>
          <p14:tracePt t="77359" x="2151063" y="5126038"/>
          <p14:tracePt t="77376" x="2082800" y="5126038"/>
          <p14:tracePt t="77393" x="2014538" y="5118100"/>
          <p14:tracePt t="77410" x="1936750" y="5100638"/>
          <p14:tracePt t="77427" x="1868488" y="5092700"/>
          <p14:tracePt t="77443" x="1835150" y="5065713"/>
          <p14:tracePt t="77460" x="1817688" y="5065713"/>
          <p14:tracePt t="77572" x="1808163" y="5065713"/>
          <p14:tracePt t="77597" x="1800225" y="5057775"/>
          <p14:tracePt t="77597" x="1792288" y="5057775"/>
          <p14:tracePt t="77611" x="1782763" y="5040313"/>
          <p14:tracePt t="77628" x="1765300" y="5032375"/>
          <p14:tracePt t="77669" x="1765300" y="5022850"/>
          <p14:tracePt t="77772" x="1765300" y="5014913"/>
          <p14:tracePt t="77781" x="1774825" y="5014913"/>
          <p14:tracePt t="77782" x="1792288" y="5014913"/>
          <p14:tracePt t="77795" x="1817688" y="5006975"/>
          <p14:tracePt t="77812" x="1878013" y="4997450"/>
          <p14:tracePt t="77829" x="1911350" y="4989513"/>
          <p14:tracePt t="77845" x="1979613" y="4979988"/>
          <p14:tracePt t="77862" x="2074863" y="4972050"/>
          <p14:tracePt t="77879" x="2220913" y="4972050"/>
          <p14:tracePt t="77895" x="2392363" y="4972050"/>
          <p14:tracePt t="77912" x="2554288" y="4972050"/>
          <p14:tracePt t="77929" x="2708275" y="4964113"/>
          <p14:tracePt t="77946" x="2786063" y="4954588"/>
          <p14:tracePt t="77962" x="2846388" y="4937125"/>
          <p14:tracePt t="77979" x="2889250" y="4937125"/>
          <p14:tracePt t="77996" x="2974975" y="4937125"/>
          <p14:tracePt t="78014" x="3068638" y="4954588"/>
          <p14:tracePt t="78030" x="3121025" y="4972050"/>
          <p14:tracePt t="78046" x="3146425" y="4972050"/>
          <p14:tracePt t="78063" x="3154363" y="4972050"/>
          <p14:tracePt t="78180" x="3146425" y="4972050"/>
          <p14:tracePt t="78188" x="3136900" y="4972050"/>
          <p14:tracePt t="78197" x="3128963" y="4972050"/>
          <p14:tracePt t="78556" x="3121025" y="4972050"/>
          <p14:tracePt t="78564" x="3103563" y="4979988"/>
          <p14:tracePt t="78583" x="3060700" y="4997450"/>
          <p14:tracePt t="78599" x="2992438" y="5014913"/>
          <p14:tracePt t="78616" x="2846388" y="5014913"/>
          <p14:tracePt t="78633" x="2708275" y="5014913"/>
          <p14:tracePt t="78650" x="2554288" y="5014913"/>
          <p14:tracePt t="78666" x="2435225" y="5014913"/>
          <p14:tracePt t="78683" x="2322513" y="5014913"/>
          <p14:tracePt t="78700" x="2143125" y="5014913"/>
          <p14:tracePt t="78717" x="2039938" y="5014913"/>
          <p14:tracePt t="78734" x="1971675" y="5022850"/>
          <p14:tracePt t="78750" x="1920875" y="5022850"/>
          <p14:tracePt t="78767" x="1893888" y="5022850"/>
          <p14:tracePt t="78784" x="1868488" y="5022850"/>
          <p14:tracePt t="78801" x="1843088" y="5022850"/>
          <p14:tracePt t="78817" x="1825625" y="5022850"/>
          <p14:tracePt t="78834" x="1817688" y="5022850"/>
          <p14:tracePt t="78851" x="1808163" y="5022850"/>
          <p14:tracePt t="78868" x="1808163" y="5014913"/>
          <p14:tracePt t="78916" x="1817688" y="5014913"/>
          <p14:tracePt t="78923" x="1825625" y="4997450"/>
          <p14:tracePt t="78934" x="1851025" y="4979988"/>
          <p14:tracePt t="78951" x="1878013" y="4972050"/>
          <p14:tracePt t="78968" x="1920875" y="4964113"/>
          <p14:tracePt t="78985" x="1954213" y="4954588"/>
          <p14:tracePt t="79002" x="2006600" y="4946650"/>
          <p14:tracePt t="79018" x="2092325" y="4937125"/>
          <p14:tracePt t="79036" x="2228850" y="4929188"/>
          <p14:tracePt t="79052" x="2493963" y="4929188"/>
          <p14:tracePt t="79069" x="2717800" y="4929188"/>
          <p14:tracePt t="79086" x="2871788" y="4929188"/>
          <p14:tracePt t="79102" x="2974975" y="4929188"/>
          <p14:tracePt t="79119" x="3025775" y="4929188"/>
          <p14:tracePt t="79136" x="3051175" y="4929188"/>
          <p14:tracePt t="79180" x="3060700" y="4929188"/>
          <p14:tracePt t="79196" x="3060700" y="4937125"/>
          <p14:tracePt t="79356" x="3043238" y="4937125"/>
          <p14:tracePt t="79370" x="3008313" y="4937125"/>
          <p14:tracePt t="79371" x="2949575" y="4929188"/>
          <p14:tracePt t="79387" x="2889250" y="4886325"/>
          <p14:tracePt t="79404" x="2794000" y="4800600"/>
          <p14:tracePt t="79421" x="2751138" y="4740275"/>
          <p14:tracePt t="79438" x="2708275" y="4679950"/>
          <p14:tracePt t="79454" x="2674938" y="4621213"/>
          <p14:tracePt t="79471" x="2632075" y="4560888"/>
          <p14:tracePt t="79488" x="2606675" y="4500563"/>
          <p14:tracePt t="79505" x="2597150" y="4483100"/>
          <p14:tracePt t="79521" x="2597150" y="4475163"/>
          <p14:tracePt t="79565" x="2589213" y="4475163"/>
          <p14:tracePt t="79573" x="2563813" y="4475163"/>
          <p14:tracePt t="79574" x="2511425" y="4457700"/>
          <p14:tracePt t="79588" x="2006600" y="4337050"/>
          <p14:tracePt t="79605" x="1560513" y="4208463"/>
          <p14:tracePt t="79621" x="1020763" y="4003675"/>
          <p14:tracePt t="79638" x="865188" y="3908425"/>
          <p14:tracePt t="79655" x="849313" y="3875088"/>
          <p14:tracePt t="79672" x="908050" y="3814763"/>
          <p14:tracePt t="79689" x="1028700" y="3729038"/>
          <p14:tracePt t="79705" x="1149350" y="3625850"/>
          <p14:tracePt t="79722" x="1320800" y="3532188"/>
          <p14:tracePt t="79739" x="1439863" y="3489325"/>
          <p14:tracePt t="79756" x="1457325" y="3479800"/>
          <p14:tracePt t="79772" x="1457325" y="3497263"/>
          <p14:tracePt t="79789" x="1431925" y="3592513"/>
          <p14:tracePt t="79806" x="1354138" y="3711575"/>
          <p14:tracePt t="79823" x="1285875" y="3771900"/>
          <p14:tracePt t="79839" x="1235075" y="3806825"/>
          <p14:tracePt t="79916" x="1243013" y="3806825"/>
          <p14:tracePt t="79932" x="1250950" y="3806825"/>
          <p14:tracePt t="79939" x="1260475" y="3806825"/>
          <p14:tracePt t="79957" x="1268413" y="3806825"/>
          <p14:tracePt t="79973" x="1285875" y="3832225"/>
          <p14:tracePt t="79990" x="1346200" y="3892550"/>
          <p14:tracePt t="80007" x="1431925" y="3925888"/>
          <p14:tracePt t="80024" x="1508125" y="3943350"/>
          <p14:tracePt t="80041" x="1611313" y="3943350"/>
          <p14:tracePt t="80057" x="1739900" y="3943350"/>
          <p14:tracePt t="80074" x="1885950" y="3943350"/>
          <p14:tracePt t="80091" x="1971675" y="3925888"/>
          <p14:tracePt t="80108" x="2049463" y="3892550"/>
          <p14:tracePt t="80124" x="2082800" y="3875088"/>
          <p14:tracePt t="80141" x="2100263" y="3849688"/>
          <p14:tracePt t="80158" x="2135188" y="3822700"/>
          <p14:tracePt t="80175" x="2178050" y="3789363"/>
          <p14:tracePt t="80191" x="2211388" y="3763963"/>
          <p14:tracePt t="80208" x="2246313" y="3721100"/>
          <p14:tracePt t="80225" x="2254250" y="3694113"/>
          <p14:tracePt t="80242" x="2254250" y="3678238"/>
          <p14:tracePt t="80258" x="2254250" y="3651250"/>
          <p14:tracePt t="80275" x="2211388" y="3592513"/>
          <p14:tracePt t="80292" x="2125663" y="3463925"/>
          <p14:tracePt t="80309" x="2039938" y="3335338"/>
          <p14:tracePt t="80325" x="1936750" y="3179763"/>
          <p14:tracePt t="80342" x="1860550" y="3078163"/>
          <p14:tracePt t="80359" x="1774825" y="2974975"/>
          <p14:tracePt t="80376" x="1671638" y="2906713"/>
          <p14:tracePt t="80392" x="1593850" y="2871788"/>
          <p14:tracePt t="80409" x="1535113" y="2863850"/>
          <p14:tracePt t="80426" x="1482725" y="2863850"/>
          <p14:tracePt t="80443" x="1422400" y="2906713"/>
          <p14:tracePt t="80460" x="1363663" y="2957513"/>
          <p14:tracePt t="80460" x="1336675" y="2982913"/>
          <p14:tracePt t="80476" x="1303338" y="3025775"/>
          <p14:tracePt t="80493" x="1277938" y="3068638"/>
          <p14:tracePt t="80510" x="1243013" y="3121025"/>
          <p14:tracePt t="80527" x="1208088" y="3171825"/>
          <p14:tracePt t="80543" x="1165225" y="3265488"/>
          <p14:tracePt t="80560" x="1139825" y="3343275"/>
          <p14:tracePt t="80577" x="1106488" y="3454400"/>
          <p14:tracePt t="80594" x="1089025" y="3565525"/>
          <p14:tracePt t="80610" x="1079500" y="3686175"/>
          <p14:tracePt t="80627" x="1071563" y="3797300"/>
          <p14:tracePt t="80644" x="1054100" y="3900488"/>
          <p14:tracePt t="80661" x="1071563" y="3943350"/>
          <p14:tracePt t="80677" x="1114425" y="3994150"/>
          <p14:tracePt t="80694" x="1293813" y="4071938"/>
          <p14:tracePt t="80711" x="1500188" y="4114800"/>
          <p14:tracePt t="80727" x="1731963" y="4132263"/>
          <p14:tracePt t="80744" x="1893888" y="4106863"/>
          <p14:tracePt t="80761" x="1989138" y="4079875"/>
          <p14:tracePt t="80778" x="2006600" y="4071938"/>
          <p14:tracePt t="80820" x="1989138" y="4071938"/>
          <p14:tracePt t="80828" x="1843088" y="4140200"/>
          <p14:tracePt t="80845" x="1714500" y="4192588"/>
          <p14:tracePt t="80861" x="1689100" y="4217988"/>
          <p14:tracePt t="80878" x="1679575" y="4217988"/>
          <p14:tracePt t="81085" x="1697038" y="4217988"/>
          <p14:tracePt t="81091" x="1714500" y="4217988"/>
          <p14:tracePt t="81096" x="1757363" y="4217988"/>
          <p14:tracePt t="81113" x="1817688" y="4217988"/>
          <p14:tracePt t="81130" x="1946275" y="4217988"/>
          <p14:tracePt t="81146" x="2092325" y="4217988"/>
          <p14:tracePt t="81163" x="2279650" y="4183063"/>
          <p14:tracePt t="81180" x="2460625" y="4106863"/>
          <p14:tracePt t="81197" x="2536825" y="4011613"/>
          <p14:tracePt t="81213" x="2563813" y="3935413"/>
          <p14:tracePt t="81230" x="2597150" y="3840163"/>
          <p14:tracePt t="81247" x="2606675" y="3779838"/>
          <p14:tracePt t="81264" x="2606675" y="3721100"/>
          <p14:tracePt t="81280" x="2606675" y="3678238"/>
          <p14:tracePt t="81297" x="2606675" y="3625850"/>
          <p14:tracePt t="81314" x="2597150" y="3582988"/>
          <p14:tracePt t="81331" x="2571750" y="3522663"/>
          <p14:tracePt t="81348" x="2528888" y="3421063"/>
          <p14:tracePt t="81364" x="2493963" y="3351213"/>
          <p14:tracePt t="81381" x="2435225" y="3292475"/>
          <p14:tracePt t="81398" x="2339975" y="3249613"/>
          <p14:tracePt t="81415" x="2193925" y="3197225"/>
          <p14:tracePt t="81431" x="2065338" y="3189288"/>
          <p14:tracePt t="81448" x="1920875" y="3189288"/>
          <p14:tracePt t="81465" x="1765300" y="3214688"/>
          <p14:tracePt t="81482" x="1671638" y="3257550"/>
          <p14:tracePt t="81498" x="1636713" y="3275013"/>
          <p14:tracePt t="81515" x="1628775" y="3282950"/>
          <p14:tracePt t="81532" x="1611313" y="3300413"/>
          <p14:tracePt t="81549" x="1585913" y="3343275"/>
          <p14:tracePt t="81566" x="1525588" y="3454400"/>
          <p14:tracePt t="81582" x="1482725" y="3575050"/>
          <p14:tracePt t="81599" x="1431925" y="3754438"/>
          <p14:tracePt t="81616" x="1397000" y="4037013"/>
          <p14:tracePt t="81632" x="1406525" y="4294188"/>
          <p14:tracePt t="81649" x="1457325" y="4560888"/>
          <p14:tracePt t="81666" x="1500188" y="4714875"/>
          <p14:tracePt t="81682" x="1517650" y="4783138"/>
          <p14:tracePt t="81700" x="1525588" y="4800600"/>
          <p14:tracePt t="81716" x="1525588" y="4826000"/>
          <p14:tracePt t="81733" x="1508125" y="4851400"/>
          <p14:tracePt t="81750" x="1449388" y="4911725"/>
          <p14:tracePt t="81767" x="1371600" y="4964113"/>
          <p14:tracePt t="81783" x="1277938" y="5022850"/>
          <p14:tracePt t="81800" x="1182688" y="5075238"/>
          <p14:tracePt t="81817" x="1079500" y="5126038"/>
          <p14:tracePt t="81834" x="1011238" y="5160963"/>
          <p14:tracePt t="81850" x="993775" y="5160963"/>
          <p14:tracePt t="81940" x="1003300" y="5143500"/>
          <p14:tracePt t="81952" x="1020763" y="5118100"/>
          <p14:tracePt t="81967" x="1028700" y="5118100"/>
          <p14:tracePt t="81985" x="1028700" y="5108575"/>
          <p14:tracePt t="82077" x="1036638" y="5108575"/>
          <p14:tracePt t="82085" x="1046163" y="5108575"/>
          <p14:tracePt t="82086" x="1054100" y="5100638"/>
          <p14:tracePt t="82101" x="1089025" y="5092700"/>
          <p14:tracePt t="82119" x="1139825" y="5075238"/>
          <p14:tracePt t="82135" x="1192213" y="5075238"/>
          <p14:tracePt t="82152" x="1285875" y="5065713"/>
          <p14:tracePt t="82168" x="1414463" y="5057775"/>
          <p14:tracePt t="82186" x="1620838" y="5057775"/>
          <p14:tracePt t="82202" x="1835150" y="5057775"/>
          <p14:tracePt t="82219" x="2143125" y="5075238"/>
          <p14:tracePt t="82236" x="2468563" y="5065713"/>
          <p14:tracePt t="82253" x="2554288" y="5040313"/>
          <p14:tracePt t="82269" x="2589213" y="5022850"/>
          <p14:tracePt t="82324" x="2597150" y="5022850"/>
          <p14:tracePt t="82372" x="2606675" y="5022850"/>
          <p14:tracePt t="82386" x="2614613" y="5022850"/>
          <p14:tracePt t="82387" x="2657475" y="5022850"/>
          <p14:tracePt t="82403" x="2700338" y="5006975"/>
          <p14:tracePt t="82420" x="2760663" y="4972050"/>
          <p14:tracePt t="82437" x="2768600" y="4954588"/>
          <p14:tracePt t="82453" x="2778125" y="4946650"/>
          <p14:tracePt t="82493" x="2768600" y="4946650"/>
          <p14:tracePt t="82509" x="2760663" y="4946650"/>
          <p14:tracePt t="82509" x="2743200" y="4954588"/>
          <p14:tracePt t="82520" x="2682875" y="4989513"/>
          <p14:tracePt t="82538" x="2589213" y="5022850"/>
          <p14:tracePt t="82554" x="2478088" y="5049838"/>
          <p14:tracePt t="82571" x="2322513" y="5057775"/>
          <p14:tracePt t="82588" x="2143125" y="5057775"/>
          <p14:tracePt t="82604" x="1989138" y="5022850"/>
          <p14:tracePt t="82621" x="1843088" y="4979988"/>
          <p14:tracePt t="82638" x="1706563" y="4954588"/>
          <p14:tracePt t="82655" x="1628775" y="4937125"/>
          <p14:tracePt t="82671" x="1603375" y="4937125"/>
          <p14:tracePt t="82756" x="1611313" y="4929188"/>
          <p14:tracePt t="82772" x="1611313" y="4921250"/>
          <p14:tracePt t="82812" x="1628775" y="4929188"/>
          <p14:tracePt t="82908" x="1636713" y="4929188"/>
          <p14:tracePt t="82924" x="1646238" y="4929188"/>
          <p14:tracePt t="82925" x="1663700" y="4929188"/>
          <p14:tracePt t="82939" x="1757363" y="4929188"/>
          <p14:tracePt t="82956" x="1878013" y="4937125"/>
          <p14:tracePt t="82973" x="2108200" y="4979988"/>
          <p14:tracePt t="82990" x="2349500" y="5014913"/>
          <p14:tracePt t="83007" x="2589213" y="5022850"/>
          <p14:tracePt t="83023" x="2846388" y="5022850"/>
          <p14:tracePt t="83040" x="2965450" y="5014913"/>
          <p14:tracePt t="83057" x="2992438" y="4989513"/>
          <p14:tracePt t="83074" x="3000375" y="4989513"/>
          <p14:tracePt t="83109" x="2992438" y="4989513"/>
          <p14:tracePt t="83125" x="2982913" y="4989513"/>
          <p14:tracePt t="83126" x="2965450" y="4997450"/>
          <p14:tracePt t="83141" x="2932113" y="5014913"/>
          <p14:tracePt t="83157" x="2897188" y="5022850"/>
          <p14:tracePt t="83174" x="2879725" y="5032375"/>
          <p14:tracePt t="83191" x="2871788" y="5032375"/>
          <p14:tracePt t="83236" x="2863850" y="5032375"/>
          <p14:tracePt t="83258" x="2854325" y="5032375"/>
          <p14:tracePt t="83260" x="2828925" y="5032375"/>
          <p14:tracePt t="83274" x="2760663" y="5032375"/>
          <p14:tracePt t="83291" x="2493963" y="4989513"/>
          <p14:tracePt t="83308" x="2289175" y="4937125"/>
          <p14:tracePt t="83325" x="2032000" y="4835525"/>
          <p14:tracePt t="83342" x="1893888" y="4740275"/>
          <p14:tracePt t="83359" x="1835150" y="4679950"/>
          <p14:tracePt t="83376" x="1808163" y="4611688"/>
          <p14:tracePt t="83392" x="1808163" y="4560888"/>
          <p14:tracePt t="83409" x="1800225" y="4525963"/>
          <p14:tracePt t="83426" x="1792288" y="4492625"/>
          <p14:tracePt t="83442" x="1765300" y="4465638"/>
          <p14:tracePt t="83459" x="1731963" y="4432300"/>
          <p14:tracePt t="83476" x="1697038" y="4389438"/>
          <p14:tracePt t="83493" x="1679575" y="4371975"/>
          <p14:tracePt t="83509" x="1679575" y="4346575"/>
          <p14:tracePt t="83526" x="1689100" y="4311650"/>
          <p14:tracePt t="83543" x="1697038" y="4286250"/>
          <p14:tracePt t="83560" x="1706563" y="4268788"/>
          <p14:tracePt t="83576" x="1706563" y="4243388"/>
          <p14:tracePt t="83593" x="1706563" y="4235450"/>
          <p14:tracePt t="83692" x="1706563" y="4225925"/>
          <p14:tracePt t="83700" x="1714500" y="4225925"/>
          <p14:tracePt t="83710" x="1722438" y="4208463"/>
          <p14:tracePt t="83727" x="1739900" y="4192588"/>
          <p14:tracePt t="83744" x="1749425" y="4175125"/>
          <p14:tracePt t="83760" x="1774825" y="4157663"/>
          <p14:tracePt t="83778" x="1792288" y="4140200"/>
          <p14:tracePt t="83794" x="1808163" y="4132263"/>
          <p14:tracePt t="83811" x="1843088" y="4122738"/>
          <p14:tracePt t="83828" x="1954213" y="4122738"/>
          <p14:tracePt t="83844" x="2074863" y="4122738"/>
          <p14:tracePt t="83861" x="2211388" y="4106863"/>
          <p14:tracePt t="83878" x="2314575" y="4054475"/>
          <p14:tracePt t="83895" x="2400300" y="3978275"/>
          <p14:tracePt t="83911" x="2451100" y="3917950"/>
          <p14:tracePt t="83928" x="2503488" y="3822700"/>
          <p14:tracePt t="83945" x="2520950" y="3771900"/>
          <p14:tracePt t="83962" x="2528888" y="3729038"/>
          <p14:tracePt t="83978" x="2528888" y="3694113"/>
          <p14:tracePt t="83995" x="2536825" y="3651250"/>
          <p14:tracePt t="83995" x="2546350" y="3625850"/>
          <p14:tracePt t="84012" x="2546350" y="3592513"/>
          <p14:tracePt t="84029" x="2554288" y="3557588"/>
          <p14:tracePt t="84045" x="2554288" y="3514725"/>
          <p14:tracePt t="84062" x="2546350" y="3471863"/>
          <p14:tracePt t="84079" x="2493963" y="3421063"/>
          <p14:tracePt t="84097" x="2382838" y="3343275"/>
          <p14:tracePt t="84113" x="2203450" y="3275013"/>
          <p14:tracePt t="84129" x="2014538" y="3222625"/>
          <p14:tracePt t="84146" x="1936750" y="3222625"/>
          <p14:tracePt t="84163" x="1808163" y="3197225"/>
          <p14:tracePt t="84179" x="1749425" y="3179763"/>
          <p14:tracePt t="84268" x="1739900" y="3179763"/>
          <p14:tracePt t="84276" x="1714500" y="3197225"/>
          <p14:tracePt t="84280" x="1679575" y="3232150"/>
          <p14:tracePt t="84297" x="1628775" y="3265488"/>
          <p14:tracePt t="84314" x="1603375" y="3282950"/>
          <p14:tracePt t="84388" x="1603375" y="3265488"/>
          <p14:tracePt t="84396" x="1611313" y="3249613"/>
          <p14:tracePt t="84414" x="1611313" y="3240088"/>
          <p14:tracePt t="84484" x="1603375" y="3257550"/>
          <p14:tracePt t="84492" x="1603375" y="3265488"/>
          <p14:tracePt t="84500" x="1585913" y="3282950"/>
          <p14:tracePt t="84668" x="1577975" y="3292475"/>
          <p14:tracePt t="84669" x="1568450" y="3292475"/>
          <p14:tracePt t="84682" x="1568450" y="3300413"/>
          <p14:tracePt t="85012" x="1560513" y="3300413"/>
          <p14:tracePt t="85021" x="1560513" y="3308350"/>
          <p14:tracePt t="85044" x="1560513" y="3317875"/>
          <p14:tracePt t="85068" x="1560513" y="3325813"/>
          <p14:tracePt t="85094" x="1560513" y="3335338"/>
          <p14:tracePt t="85109" x="1560513" y="3343275"/>
          <p14:tracePt t="85125" x="1560513" y="3351213"/>
          <p14:tracePt t="85126" x="1550988" y="3351213"/>
          <p14:tracePt t="85136" x="1550988" y="3360738"/>
          <p14:tracePt t="85174" x="1550988" y="3368675"/>
          <p14:tracePt t="85205" x="1550988" y="3378200"/>
          <p14:tracePt t="85587" x="1550988" y="3386138"/>
          <p14:tracePt t="85901" x="1550988" y="3394075"/>
          <p14:tracePt t="85957" x="1550988" y="3403600"/>
          <p14:tracePt t="86093" x="1543050" y="3403600"/>
          <p14:tracePt t="86099" x="1543050" y="3411538"/>
          <p14:tracePt t="86107" x="1543050" y="3421063"/>
          <p14:tracePt t="86124" x="1543050" y="3436938"/>
          <p14:tracePt t="86142" x="1543050" y="3454400"/>
          <p14:tracePt t="86158" x="1543050" y="3479800"/>
          <p14:tracePt t="86175" x="1543050" y="3522663"/>
          <p14:tracePt t="86191" x="1543050" y="3557588"/>
          <p14:tracePt t="86208" x="1543050" y="3617913"/>
          <p14:tracePt t="86225" x="1543050" y="3660775"/>
          <p14:tracePt t="86242" x="1543050" y="3729038"/>
          <p14:tracePt t="86258" x="1543050" y="3789363"/>
          <p14:tracePt t="86275" x="1550988" y="3857625"/>
          <p14:tracePt t="86292" x="1550988" y="3917950"/>
          <p14:tracePt t="86309" x="1585913" y="4046538"/>
          <p14:tracePt t="86326" x="1611313" y="4149725"/>
          <p14:tracePt t="86342" x="1646238" y="4278313"/>
          <p14:tracePt t="86359" x="1679575" y="4422775"/>
          <p14:tracePt t="86376" x="1731963" y="4603750"/>
          <p14:tracePt t="86393" x="1774825" y="4783138"/>
          <p14:tracePt t="86409" x="1835150" y="4937125"/>
          <p14:tracePt t="86426" x="1851025" y="4979988"/>
          <p14:tracePt t="86443" x="1860550" y="4989513"/>
          <p14:tracePt t="86460" x="1868488" y="4989513"/>
          <p14:tracePt t="86476" x="1885950" y="4989513"/>
          <p14:tracePt t="86493" x="1893888" y="4979988"/>
          <p14:tracePt t="86510" x="1903413" y="4972050"/>
          <p14:tracePt t="86549" x="1911350" y="4972050"/>
          <p14:tracePt t="86589" x="1920875" y="4972050"/>
          <p14:tracePt t="86610" x="1928813" y="4972050"/>
          <p14:tracePt t="86611" x="1954213" y="4954588"/>
          <p14:tracePt t="86627" x="1979613" y="4937125"/>
          <p14:tracePt t="86644" x="2006600" y="4903788"/>
          <p14:tracePt t="86660" x="2049463" y="4851400"/>
          <p14:tracePt t="86678" x="2074863" y="4808538"/>
          <p14:tracePt t="86694" x="2108200" y="4765675"/>
          <p14:tracePt t="86711" x="2135188" y="4732338"/>
          <p14:tracePt t="86727" x="2151063" y="4697413"/>
          <p14:tracePt t="86745" x="2160588" y="4672013"/>
          <p14:tracePt t="86761" x="2168525" y="4654550"/>
          <p14:tracePt t="86778" x="2178050" y="4637088"/>
          <p14:tracePt t="86902" x="2178050" y="4646613"/>
          <p14:tracePt t="86902" x="2178050" y="4664075"/>
          <p14:tracePt t="86912" x="2178050" y="4697413"/>
          <p14:tracePt t="86929" x="2178050" y="4732338"/>
          <p14:tracePt t="86945" x="2193925" y="4792663"/>
          <p14:tracePt t="86962" x="2203450" y="4835525"/>
          <p14:tracePt t="86979" x="2203450" y="4868863"/>
          <p14:tracePt t="86996" x="2211388" y="4903788"/>
          <p14:tracePt t="87012" x="2211388" y="4929188"/>
          <p14:tracePt t="87109" x="2211388" y="4921250"/>
          <p14:tracePt t="87130" x="2220913" y="4886325"/>
          <p14:tracePt t="87131" x="2236788" y="4843463"/>
          <p14:tracePt t="87147" x="2263775" y="4800600"/>
          <p14:tracePt t="87163" x="2263775" y="4775200"/>
          <p14:tracePt t="87180" x="2271713" y="4740275"/>
          <p14:tracePt t="87285" x="2271713" y="4749800"/>
          <p14:tracePt t="87286" x="2271713" y="4757738"/>
          <p14:tracePt t="87301" x="2271713" y="4775200"/>
          <p14:tracePt t="87314" x="2263775" y="4792663"/>
          <p14:tracePt t="87331" x="2263775" y="4818063"/>
          <p14:tracePt t="87348" x="2246313" y="4843463"/>
          <p14:tracePt t="87364" x="2246313" y="4878388"/>
          <p14:tracePt t="87381" x="2246313" y="4894263"/>
          <p14:tracePt t="87469" x="2246313" y="4886325"/>
          <p14:tracePt t="87471" x="2246313" y="4860925"/>
          <p14:tracePt t="87482" x="2254250" y="4826000"/>
          <p14:tracePt t="87498" x="2254250" y="4792663"/>
          <p14:tracePt t="87515" x="2263775" y="4765675"/>
          <p14:tracePt t="87532" x="2271713" y="4749800"/>
          <p14:tracePt t="87621" x="2271713" y="4757738"/>
          <p14:tracePt t="87629" x="2271713" y="4765675"/>
          <p14:tracePt t="87632" x="2271713" y="4800600"/>
          <p14:tracePt t="87649" x="2263775" y="4826000"/>
          <p14:tracePt t="87666" x="2263775" y="4851400"/>
          <p14:tracePt t="87683" x="2263775" y="4868863"/>
          <p14:tracePt t="87700" x="2263775" y="4886325"/>
          <p14:tracePt t="87717" x="2263775" y="4894263"/>
          <p14:tracePt t="87773" x="2263775" y="4886325"/>
          <p14:tracePt t="87789" x="2263775" y="4860925"/>
          <p14:tracePt t="87801" x="2263775" y="4843463"/>
          <p14:tracePt t="87817" x="2263775" y="4835525"/>
          <p14:tracePt t="87834" x="2263775" y="4818063"/>
          <p14:tracePt t="87869" x="2263775" y="4808538"/>
          <p14:tracePt t="88037" x="2263775" y="4826000"/>
          <p14:tracePt t="88045" x="2263775" y="4835525"/>
          <p14:tracePt t="88051" x="2263775" y="4851400"/>
          <p14:tracePt t="88068" x="2263775" y="4878388"/>
          <p14:tracePt t="88085" x="2263775" y="4886325"/>
          <p14:tracePt t="88189" x="2263775" y="4878388"/>
          <p14:tracePt t="88202" x="2263775" y="4860925"/>
          <p14:tracePt t="88204" x="2263775" y="4818063"/>
          <p14:tracePt t="88219" x="2263775" y="4783138"/>
          <p14:tracePt t="88236" x="2263775" y="4732338"/>
          <p14:tracePt t="88252" x="2279650" y="4664075"/>
          <p14:tracePt t="88269" x="2289175" y="4621213"/>
          <p14:tracePt t="88286" x="2297113" y="4594225"/>
          <p14:tracePt t="88303" x="2297113" y="4568825"/>
          <p14:tracePt t="88319" x="2306638" y="4568825"/>
          <p14:tracePt t="88397" x="2306638" y="4594225"/>
          <p14:tracePt t="88406" x="2306638" y="4621213"/>
          <p14:tracePt t="88407" x="2306638" y="4646613"/>
          <p14:tracePt t="88420" x="2289175" y="4775200"/>
          <p14:tracePt t="88437" x="2271713" y="4851400"/>
          <p14:tracePt t="88453" x="2271713" y="4903788"/>
          <p14:tracePt t="88533" x="2271713" y="4894263"/>
          <p14:tracePt t="88541" x="2271713" y="4851400"/>
          <p14:tracePt t="88555" x="2289175" y="4757738"/>
          <p14:tracePt t="88571" x="2322513" y="4654550"/>
          <p14:tracePt t="88588" x="2349500" y="4543425"/>
          <p14:tracePt t="88604" x="2365375" y="4432300"/>
          <p14:tracePt t="88621" x="2374900" y="4422775"/>
          <p14:tracePt t="88677" x="2374900" y="4449763"/>
          <p14:tracePt t="88688" x="2374900" y="4492625"/>
          <p14:tracePt t="88689" x="2357438" y="4603750"/>
          <p14:tracePt t="88705" x="2322513" y="4765675"/>
          <p14:tracePt t="88722" x="2297113" y="4903788"/>
          <p14:tracePt t="88738" x="2271713" y="4997450"/>
          <p14:tracePt t="88755" x="2263775" y="5032375"/>
          <p14:tracePt t="88813" x="2263775" y="5014913"/>
          <p14:tracePt t="88814" x="2263775" y="4989513"/>
          <p14:tracePt t="88822" x="2271713" y="4886325"/>
          <p14:tracePt t="88839" x="2279650" y="4765675"/>
          <p14:tracePt t="88856" x="2306638" y="4654550"/>
          <p14:tracePt t="88872" x="2314575" y="4603750"/>
          <p14:tracePt t="88889" x="2322513" y="4578350"/>
          <p14:tracePt t="88906" x="2322513" y="4568825"/>
          <p14:tracePt t="88957" x="2322513" y="4594225"/>
          <p14:tracePt t="88965" x="2306638" y="4679950"/>
          <p14:tracePt t="88973" x="2263775" y="4818063"/>
          <p14:tracePt t="88990" x="2236788" y="4964113"/>
          <p14:tracePt t="89007" x="2211388" y="5057775"/>
          <p14:tracePt t="89023" x="2203450" y="5108575"/>
          <p14:tracePt t="89040" x="2203450" y="5118100"/>
          <p14:tracePt t="89077" x="2203450" y="5108575"/>
          <p14:tracePt t="89078" x="2203450" y="5092700"/>
          <p14:tracePt t="89090" x="2211388" y="5040313"/>
          <p14:tracePt t="89107" x="2228850" y="4972050"/>
          <p14:tracePt t="89124" x="2236788" y="4929188"/>
          <p14:tracePt t="89165" x="2246313" y="4929188"/>
          <p14:tracePt t="89189" x="2246313" y="4937125"/>
          <p14:tracePt t="89193" x="2246313" y="4946650"/>
          <p14:tracePt t="89207" x="2246313" y="4964113"/>
          <p14:tracePt t="89224" x="2246313" y="4979988"/>
          <p14:tracePt t="89241" x="2246313" y="4989513"/>
          <p14:tracePt t="89597" x="2254250" y="4989513"/>
          <p14:tracePt t="89613" x="2263775" y="4989513"/>
          <p14:tracePt t="89629" x="2263775" y="4979988"/>
          <p14:tracePt t="89645" x="2263775" y="4972050"/>
          <p14:tracePt t="89646" x="2271713" y="4972050"/>
          <p14:tracePt t="89685" x="2279650" y="4972050"/>
          <p14:tracePt t="89797" x="2279650" y="4979988"/>
          <p14:tracePt t="89811" x="2289175" y="4979988"/>
          <p14:tracePt t="89813" x="2297113" y="4979988"/>
          <p14:tracePt t="89844" x="2306638" y="4979988"/>
          <p14:tracePt t="89869" x="2314575" y="4979988"/>
          <p14:tracePt t="89870" x="2322513" y="4979988"/>
          <p14:tracePt t="89894" x="2339975" y="4979988"/>
          <p14:tracePt t="89896" x="2349500" y="4964113"/>
          <p14:tracePt t="89911" x="2349500" y="4929188"/>
          <p14:tracePt t="89928" x="2332038" y="4860925"/>
          <p14:tracePt t="89945" x="2314575" y="4808538"/>
          <p14:tracePt t="89962" x="2297113" y="4757738"/>
          <p14:tracePt t="89978" x="2254250" y="4697413"/>
          <p14:tracePt t="89995" x="2228850" y="4672013"/>
          <p14:tracePt t="90012" x="2203450" y="4629150"/>
          <p14:tracePt t="90029" x="2178050" y="4586288"/>
          <p14:tracePt t="90045" x="2143125" y="4535488"/>
          <p14:tracePt t="90062" x="2065338" y="4440238"/>
          <p14:tracePt t="90079" x="1954213" y="4311650"/>
          <p14:tracePt t="90096" x="1851025" y="4200525"/>
          <p14:tracePt t="90112" x="1749425" y="4114800"/>
          <p14:tracePt t="90129" x="1663700" y="4046538"/>
          <p14:tracePt t="90146" x="1620838" y="4021138"/>
          <p14:tracePt t="90163" x="1611313" y="4011613"/>
          <p14:tracePt t="90205" x="1603375" y="4003675"/>
          <p14:tracePt t="90213" x="1577975" y="3986213"/>
          <p14:tracePt t="90230" x="1543050" y="3960813"/>
          <p14:tracePt t="90247" x="1500188" y="3943350"/>
          <p14:tracePt t="90263" x="1474788" y="3935413"/>
          <p14:tracePt t="90280" x="1457325" y="3935413"/>
          <p14:tracePt t="90349" x="1465263" y="3935413"/>
          <p14:tracePt t="90357" x="1474788" y="3935413"/>
          <p14:tracePt t="90372" x="1492250" y="3935413"/>
          <p14:tracePt t="90381" x="1500188" y="3935413"/>
          <p14:tracePt t="90397" x="1508125" y="3935413"/>
          <p14:tracePt t="90414" x="1517650" y="3943350"/>
          <p14:tracePt t="90431" x="1535113" y="3960813"/>
          <p14:tracePt t="90448" x="1568450" y="3986213"/>
          <p14:tracePt t="90464" x="1611313" y="4021138"/>
          <p14:tracePt t="90481" x="1654175" y="4021138"/>
          <p14:tracePt t="90498" x="1697038" y="4029075"/>
          <p14:tracePt t="90515" x="1749425" y="4037013"/>
          <p14:tracePt t="90531" x="1835150" y="4037013"/>
          <p14:tracePt t="90548" x="1971675" y="4029075"/>
          <p14:tracePt t="90566" x="2032000" y="4021138"/>
          <p14:tracePt t="90582" x="2100263" y="3994150"/>
          <p14:tracePt t="90599" x="2151063" y="3978275"/>
          <p14:tracePt t="90615" x="2185988" y="3951288"/>
          <p14:tracePt t="90632" x="2220913" y="3925888"/>
          <p14:tracePt t="90649" x="2254250" y="3908425"/>
          <p14:tracePt t="90666" x="2279650" y="3883025"/>
          <p14:tracePt t="90682" x="2297113" y="3857625"/>
          <p14:tracePt t="90699" x="2322513" y="3832225"/>
          <p14:tracePt t="90716" x="2322513" y="3814763"/>
          <p14:tracePt t="90733" x="2332038" y="3789363"/>
          <p14:tracePt t="90749" x="2339975" y="3763963"/>
          <p14:tracePt t="90766" x="2349500" y="3721100"/>
          <p14:tracePt t="90783" x="2357438" y="3668713"/>
          <p14:tracePt t="90800" x="2374900" y="3600450"/>
          <p14:tracePt t="90816" x="2374900" y="3549650"/>
          <p14:tracePt t="90833" x="2382838" y="3479800"/>
          <p14:tracePt t="90850" x="2365375" y="3411538"/>
          <p14:tracePt t="90867" x="2314575" y="3351213"/>
          <p14:tracePt t="90883" x="2271713" y="3317875"/>
          <p14:tracePt t="90900" x="2211388" y="3275013"/>
          <p14:tracePt t="90917" x="2178050" y="3265488"/>
          <p14:tracePt t="90933" x="2108200" y="3240088"/>
          <p14:tracePt t="90951" x="2065338" y="3222625"/>
          <p14:tracePt t="90967" x="1936750" y="3197225"/>
          <p14:tracePt t="90984" x="1800225" y="3171825"/>
          <p14:tracePt t="91001" x="1697038" y="3163888"/>
          <p14:tracePt t="91018" x="1593850" y="3163888"/>
          <p14:tracePt t="91034" x="1482725" y="3163888"/>
          <p14:tracePt t="91051" x="1422400" y="3163888"/>
          <p14:tracePt t="91068" x="1414463" y="3163888"/>
          <p14:tracePt t="91973" x="1406525" y="3163888"/>
          <p14:tracePt t="91974" x="1397000" y="3171825"/>
          <p14:tracePt t="91989" x="1389063" y="3206750"/>
          <p14:tracePt t="92006" x="1379538" y="3249613"/>
          <p14:tracePt t="92023" x="1371600" y="3325813"/>
          <p14:tracePt t="92040" x="1363663" y="3411538"/>
          <p14:tracePt t="92056" x="1354138" y="3532188"/>
          <p14:tracePt t="92073" x="1346200" y="3694113"/>
          <p14:tracePt t="92090" x="1328738" y="3883025"/>
          <p14:tracePt t="92107" x="1328738" y="4106863"/>
          <p14:tracePt t="92123" x="1303338" y="4286250"/>
          <p14:tracePt t="92140" x="1268413" y="4578350"/>
          <p14:tracePt t="92157" x="1243013" y="4722813"/>
          <p14:tracePt t="92174" x="1225550" y="4878388"/>
          <p14:tracePt t="92191" x="1208088" y="4964113"/>
          <p14:tracePt t="92207" x="1200150" y="5006975"/>
          <p14:tracePt t="92225" x="1200150" y="5014913"/>
          <p14:tracePt t="92573" x="1208088" y="5014913"/>
          <p14:tracePt t="92574" x="1260475" y="5006975"/>
          <p14:tracePt t="92592" x="1406525" y="4997450"/>
          <p14:tracePt t="92610" x="1611313" y="4979988"/>
          <p14:tracePt t="92626" x="1920875" y="4972050"/>
          <p14:tracePt t="92643" x="2160588" y="4964113"/>
          <p14:tracePt t="92660" x="2486025" y="4954588"/>
          <p14:tracePt t="92677" x="2614613" y="4954588"/>
          <p14:tracePt t="92693" x="2735263" y="4954588"/>
          <p14:tracePt t="92710" x="2820988" y="4964113"/>
          <p14:tracePt t="92727" x="2897188" y="4972050"/>
          <p14:tracePt t="92743" x="2932113" y="4972050"/>
          <p14:tracePt t="92760" x="2940050" y="4972050"/>
          <p14:tracePt t="92861" x="2940050" y="4979988"/>
          <p14:tracePt t="93413" x="2922588" y="4979988"/>
          <p14:tracePt t="93421" x="2811463" y="4903788"/>
          <p14:tracePt t="93431" x="2606675" y="4783138"/>
          <p14:tracePt t="93447" x="2246313" y="4543425"/>
          <p14:tracePt t="93464" x="1979613" y="4354513"/>
          <p14:tracePt t="93481" x="1722438" y="4157663"/>
          <p14:tracePt t="93498" x="1585913" y="4064000"/>
          <p14:tracePt t="93514" x="1500188" y="3960813"/>
          <p14:tracePt t="93531" x="1457325" y="3917950"/>
          <p14:tracePt t="93548" x="1406525" y="3883025"/>
          <p14:tracePt t="93565" x="1379538" y="3875088"/>
          <p14:tracePt t="93581" x="1346200" y="3875088"/>
          <p14:tracePt t="93598" x="1328738" y="3875088"/>
          <p14:tracePt t="93615" x="1311275" y="3875088"/>
          <p14:tracePt t="93812" x="1311275" y="3883025"/>
          <p14:tracePt t="93836" x="1320800" y="3883025"/>
          <p14:tracePt t="93837" x="1336675" y="3883025"/>
          <p14:tracePt t="93866" x="1354138" y="3892550"/>
          <p14:tracePt t="93883" x="1371600" y="3900488"/>
          <p14:tracePt t="93900" x="1449388" y="3951288"/>
          <p14:tracePt t="93917" x="1525588" y="4003675"/>
          <p14:tracePt t="93933" x="1646238" y="4054475"/>
          <p14:tracePt t="93950" x="1792288" y="4132263"/>
          <p14:tracePt t="93967" x="1885950" y="4165600"/>
          <p14:tracePt t="93984" x="1936750" y="4175125"/>
          <p14:tracePt t="94000" x="1954213" y="4175125"/>
          <p14:tracePt t="94017" x="1971675" y="4183063"/>
          <p14:tracePt t="94033" x="1979613" y="4183063"/>
          <p14:tracePt t="94051" x="1997075" y="4183063"/>
          <p14:tracePt t="94067" x="2022475" y="4183063"/>
          <p14:tracePt t="94084" x="2057400" y="4192588"/>
          <p14:tracePt t="94101" x="2082800" y="4192588"/>
          <p14:tracePt t="94117" x="2108200" y="4192588"/>
          <p14:tracePt t="94134" x="2125663" y="4192588"/>
          <p14:tracePt t="94151" x="2151063" y="4183063"/>
          <p14:tracePt t="94168" x="2168525" y="4183063"/>
          <p14:tracePt t="94184" x="2185988" y="4175125"/>
          <p14:tracePt t="94201" x="2203450" y="4165600"/>
          <p14:tracePt t="94218" x="2220913" y="4149725"/>
          <p14:tracePt t="94235" x="2236788" y="4122738"/>
          <p14:tracePt t="94252" x="2263775" y="4097338"/>
          <p14:tracePt t="94268" x="2322513" y="4021138"/>
          <p14:tracePt t="94285" x="2357438" y="3960813"/>
          <p14:tracePt t="94302" x="2392363" y="3892550"/>
          <p14:tracePt t="94318" x="2408238" y="3849688"/>
          <p14:tracePt t="94336" x="2417763" y="3806825"/>
          <p14:tracePt t="94352" x="2417763" y="3779838"/>
          <p14:tracePt t="94369" x="2408238" y="3746500"/>
          <p14:tracePt t="94385" x="2365375" y="3711575"/>
          <p14:tracePt t="94402" x="2314575" y="3678238"/>
          <p14:tracePt t="94419" x="2254250" y="3617913"/>
          <p14:tracePt t="94436" x="2143125" y="3540125"/>
          <p14:tracePt t="94453" x="2082800" y="3489325"/>
          <p14:tracePt t="94470" x="2039938" y="3463925"/>
          <p14:tracePt t="94487" x="1971675" y="3446463"/>
          <p14:tracePt t="94503" x="1878013" y="3429000"/>
          <p14:tracePt t="94520" x="1697038" y="3403600"/>
          <p14:tracePt t="94536" x="1560513" y="3403600"/>
          <p14:tracePt t="94553" x="1449388" y="3403600"/>
          <p14:tracePt t="94570" x="1379538" y="3403600"/>
          <p14:tracePt t="94587" x="1371600" y="3394075"/>
          <p14:tracePt t="94621" x="1379538" y="3394075"/>
          <p14:tracePt t="94622" x="1406525" y="3368675"/>
          <p14:tracePt t="94637" x="1431925" y="3335338"/>
          <p14:tracePt t="94654" x="1449388" y="3317875"/>
          <p14:tracePt t="94732" x="1449388" y="3343275"/>
          <p14:tracePt t="94740" x="1449388" y="3368675"/>
          <p14:tracePt t="94755" x="1449388" y="3386138"/>
          <p14:tracePt t="94925" x="1449388" y="3394075"/>
          <p14:tracePt t="94925" x="1449388" y="3403600"/>
          <p14:tracePt t="94941" x="1449388" y="3411538"/>
          <p14:tracePt t="94942" x="1439863" y="3411538"/>
          <p14:tracePt t="94955" x="1439863" y="3421063"/>
          <p14:tracePt t="95020" x="1431925" y="3421063"/>
          <p14:tracePt t="95028" x="1431925" y="3436938"/>
          <p14:tracePt t="95039" x="1422400" y="3471863"/>
          <p14:tracePt t="95056" x="1406525" y="3514725"/>
          <p14:tracePt t="95073" x="1397000" y="3575050"/>
          <p14:tracePt t="95089" x="1371600" y="3694113"/>
          <p14:tracePt t="95106" x="1328738" y="3832225"/>
          <p14:tracePt t="95123" x="1311275" y="4003675"/>
          <p14:tracePt t="95140" x="1293813" y="4157663"/>
          <p14:tracePt t="95156" x="1277938" y="4371975"/>
          <p14:tracePt t="95173" x="1277938" y="4465638"/>
          <p14:tracePt t="95190" x="1277938" y="4603750"/>
          <p14:tracePt t="95207" x="1277938" y="4679950"/>
          <p14:tracePt t="95224" x="1285875" y="4765675"/>
          <p14:tracePt t="95240" x="1293813" y="4800600"/>
          <p14:tracePt t="95332" x="1285875" y="4800600"/>
          <p14:tracePt t="95340" x="1260475" y="4783138"/>
          <p14:tracePt t="95358" x="1250950" y="4783138"/>
          <p14:tracePt t="95541" x="1260475" y="4783138"/>
          <p14:tracePt t="95542" x="1277938" y="4783138"/>
          <p14:tracePt t="95559" x="1320800" y="4783138"/>
          <p14:tracePt t="95576" x="1389063" y="4783138"/>
          <p14:tracePt t="95592" x="1525588" y="4792663"/>
          <p14:tracePt t="95609" x="1671638" y="4792663"/>
          <p14:tracePt t="95625" x="1851025" y="4800600"/>
          <p14:tracePt t="95643" x="2039938" y="4818063"/>
          <p14:tracePt t="95659" x="2271713" y="4835525"/>
          <p14:tracePt t="95676" x="2554288" y="4851400"/>
          <p14:tracePt t="95693" x="2674938" y="4851400"/>
          <p14:tracePt t="95709" x="2768600" y="4851400"/>
          <p14:tracePt t="95726" x="2794000" y="4851400"/>
          <p14:tracePt t="95743" x="2803525" y="4851400"/>
          <p14:tracePt t="95760" x="2811463" y="4851400"/>
          <p14:tracePt t="95804" x="2820988" y="4851400"/>
          <p14:tracePt t="95812" x="2828925" y="4860925"/>
          <p14:tracePt t="95827" x="2846388" y="4860925"/>
          <p14:tracePt t="95843" x="2863850" y="4878388"/>
          <p14:tracePt t="95843" x="2871788" y="4878388"/>
          <p14:tracePt t="95861" x="2879725" y="4878388"/>
          <p14:tracePt t="96220" x="2871788" y="4878388"/>
          <p14:tracePt t="96228" x="2863850" y="4886325"/>
          <p14:tracePt t="96246" x="2846388" y="4894263"/>
          <p14:tracePt t="96262" x="2820988" y="4903788"/>
          <p14:tracePt t="96280" x="2794000" y="4911725"/>
          <p14:tracePt t="96296" x="2768600" y="4921250"/>
          <p14:tracePt t="96313" x="2760663" y="4921250"/>
          <p14:tracePt t="96329" x="2751138" y="4921250"/>
          <p14:tracePt t="96380" x="2743200" y="4921250"/>
          <p14:tracePt t="96396" x="2622550" y="4868863"/>
          <p14:tracePt t="96413" x="2460625" y="4783138"/>
          <p14:tracePt t="96430" x="2314575" y="4706938"/>
          <p14:tracePt t="96447" x="2185988" y="4621213"/>
          <p14:tracePt t="96463" x="2117725" y="4551363"/>
          <p14:tracePt t="96480" x="2108200" y="4508500"/>
          <p14:tracePt t="96497" x="2108200" y="4483100"/>
          <p14:tracePt t="96514" x="2108200" y="4440238"/>
          <p14:tracePt t="96530" x="2125663" y="4414838"/>
          <p14:tracePt t="96547" x="2143125" y="4379913"/>
          <p14:tracePt t="96564" x="2151063" y="4364038"/>
          <p14:tracePt t="96581" x="2151063" y="4354513"/>
          <p14:tracePt t="96598" x="2160588" y="4354513"/>
          <p14:tracePt t="96614" x="2185988" y="4329113"/>
          <p14:tracePt t="96631" x="2263775" y="4278313"/>
          <p14:tracePt t="96648" x="2374900" y="4175125"/>
          <p14:tracePt t="96665" x="2493963" y="4054475"/>
          <p14:tracePt t="96681" x="2563813" y="3951288"/>
          <p14:tracePt t="96698" x="2622550" y="3832225"/>
          <p14:tracePt t="96715" x="2649538" y="3771900"/>
          <p14:tracePt t="96732" x="2649538" y="3711575"/>
          <p14:tracePt t="96748" x="2640013" y="3694113"/>
          <p14:tracePt t="96765" x="2597150" y="3651250"/>
          <p14:tracePt t="96783" x="2546350" y="3600450"/>
          <p14:tracePt t="96798" x="2468563" y="3497263"/>
          <p14:tracePt t="96815" x="2392363" y="3394075"/>
          <p14:tracePt t="96832" x="2314575" y="3300413"/>
          <p14:tracePt t="96849" x="2263775" y="3240088"/>
          <p14:tracePt t="96866" x="2193925" y="3197225"/>
          <p14:tracePt t="96882" x="2082800" y="3154363"/>
          <p14:tracePt t="96899" x="1963738" y="3146425"/>
          <p14:tracePt t="96916" x="1731963" y="3179763"/>
          <p14:tracePt t="96933" x="1593850" y="3240088"/>
          <p14:tracePt t="96950" x="1525588" y="3292475"/>
          <p14:tracePt t="96966" x="1500188" y="3308350"/>
          <p14:tracePt t="96983" x="1492250" y="3317875"/>
          <p14:tracePt t="96999" x="1492250" y="3325813"/>
          <p14:tracePt t="97017" x="1492250" y="3335338"/>
          <p14:tracePt t="97033" x="1474788" y="3351213"/>
          <p14:tracePt t="97050" x="1465263" y="3394075"/>
          <p14:tracePt t="97067" x="1422400" y="3479800"/>
          <p14:tracePt t="97084" x="1379538" y="3608388"/>
          <p14:tracePt t="97100" x="1354138" y="3721100"/>
          <p14:tracePt t="97117" x="1346200" y="3789363"/>
          <p14:tracePt t="97134" x="1346200" y="3840163"/>
          <p14:tracePt t="97150" x="1371600" y="3865563"/>
          <p14:tracePt t="97167" x="1422400" y="3892550"/>
          <p14:tracePt t="97184" x="1500188" y="3917950"/>
          <p14:tracePt t="97201" x="1620838" y="3951288"/>
          <p14:tracePt t="97217" x="1825625" y="4003675"/>
          <p14:tracePt t="97234" x="2006600" y="4029075"/>
          <p14:tracePt t="97251" x="2203450" y="4046538"/>
          <p14:tracePt t="97268" x="2408238" y="4054475"/>
          <p14:tracePt t="97284" x="2493963" y="4054475"/>
          <p14:tracePt t="97302" x="2528888" y="4037013"/>
          <p14:tracePt t="97318" x="2571750" y="3986213"/>
          <p14:tracePt t="97335" x="2597150" y="3951288"/>
          <p14:tracePt t="97351" x="2622550" y="3883025"/>
          <p14:tracePt t="97368" x="2632075" y="3806825"/>
          <p14:tracePt t="97385" x="2640013" y="3736975"/>
          <p14:tracePt t="97402" x="2640013" y="3668713"/>
          <p14:tracePt t="97418" x="2640013" y="3592513"/>
          <p14:tracePt t="97435" x="2622550" y="3479800"/>
          <p14:tracePt t="97453" x="2606675" y="3411538"/>
          <p14:tracePt t="97469" x="2571750" y="3351213"/>
          <p14:tracePt t="97486" x="2511425" y="3292475"/>
          <p14:tracePt t="97502" x="2392363" y="3232150"/>
          <p14:tracePt t="97519" x="2220913" y="3171825"/>
          <p14:tracePt t="97536" x="2039938" y="3121025"/>
          <p14:tracePt t="97553" x="1860550" y="3086100"/>
          <p14:tracePt t="97569" x="1765300" y="3060700"/>
          <p14:tracePt t="97586" x="1706563" y="3043238"/>
          <p14:tracePt t="97603" x="1671638" y="3035300"/>
          <p14:tracePt t="97620" x="1654175" y="3035300"/>
          <p14:tracePt t="97636" x="1628775" y="3043238"/>
          <p14:tracePt t="97653" x="1585913" y="3078163"/>
          <p14:tracePt t="97670" x="1517650" y="3128963"/>
          <p14:tracePt t="97687" x="1465263" y="3163888"/>
          <p14:tracePt t="97703" x="1379538" y="3222625"/>
          <p14:tracePt t="97720" x="1293813" y="3292475"/>
          <p14:tracePt t="97737" x="1250950" y="3343275"/>
          <p14:tracePt t="97754" x="1235075" y="3386138"/>
          <p14:tracePt t="97771" x="1235075" y="3403600"/>
          <p14:tracePt t="97787" x="1235075" y="3411538"/>
          <p14:tracePt t="97852" x="1235075" y="3421063"/>
          <p14:tracePt t="97860" x="1235075" y="3463925"/>
          <p14:tracePt t="97871" x="1225550" y="3549650"/>
          <p14:tracePt t="97888" x="1225550" y="3660775"/>
          <p14:tracePt t="97905" x="1217613" y="3789363"/>
          <p14:tracePt t="97921" x="1200150" y="3875088"/>
          <p14:tracePt t="97938" x="1200150" y="3917950"/>
          <p14:tracePt t="97955" x="1200150" y="3925888"/>
          <p14:tracePt t="97972" x="1200150" y="3935413"/>
          <p14:tracePt t="97988" x="1225550" y="3943350"/>
          <p14:tracePt t="98005" x="1268413" y="3968750"/>
          <p14:tracePt t="98022" x="1311275" y="3994150"/>
          <p14:tracePt t="98039" x="1431925" y="4046538"/>
          <p14:tracePt t="98055" x="1550988" y="4106863"/>
          <p14:tracePt t="98072" x="1679575" y="4157663"/>
          <p14:tracePt t="98089" x="1765300" y="4192588"/>
          <p14:tracePt t="98106" x="1825625" y="4192588"/>
          <p14:tracePt t="98122" x="1885950" y="4200525"/>
          <p14:tracePt t="98139" x="1936750" y="4200525"/>
          <p14:tracePt t="98139" x="1979613" y="4200525"/>
          <p14:tracePt t="98156" x="2082800" y="4165600"/>
          <p14:tracePt t="98173" x="2246313" y="4114800"/>
          <p14:tracePt t="98190" x="2365375" y="4064000"/>
          <p14:tracePt t="98206" x="2493963" y="3994150"/>
          <p14:tracePt t="98223" x="2579688" y="3908425"/>
          <p14:tracePt t="98240" x="2632075" y="3832225"/>
          <p14:tracePt t="98256" x="2657475" y="3729038"/>
          <p14:tracePt t="98273" x="2657475" y="3643313"/>
          <p14:tracePt t="98290" x="2632075" y="3540125"/>
          <p14:tracePt t="98307" x="2589213" y="3454400"/>
          <p14:tracePt t="98324" x="2451100" y="3317875"/>
          <p14:tracePt t="98340" x="2357438" y="3232150"/>
          <p14:tracePt t="98357" x="2271713" y="3179763"/>
          <p14:tracePt t="98374" x="2211388" y="3136900"/>
          <p14:tracePt t="98391" x="2160588" y="3111500"/>
          <p14:tracePt t="98407" x="2135188" y="3094038"/>
          <p14:tracePt t="98424" x="2100263" y="3086100"/>
          <p14:tracePt t="98441" x="2049463" y="3086100"/>
          <p14:tracePt t="98457" x="1928813" y="3086100"/>
          <p14:tracePt t="98474" x="1800225" y="3094038"/>
          <p14:tracePt t="98491" x="1654175" y="3128963"/>
          <p14:tracePt t="98508" x="1500188" y="3197225"/>
          <p14:tracePt t="98525" x="1379538" y="3275013"/>
          <p14:tracePt t="98542" x="1336675" y="3335338"/>
          <p14:tracePt t="98558" x="1320800" y="3351213"/>
          <p14:tracePt t="98575" x="1320800" y="3360738"/>
          <p14:tracePt t="98591" x="1320800" y="3368675"/>
          <p14:tracePt t="98608" x="1320800" y="3378200"/>
          <p14:tracePt t="98625" x="1320800" y="3403600"/>
          <p14:tracePt t="98642" x="1303338" y="3446463"/>
          <p14:tracePt t="98659" x="1293813" y="3522663"/>
          <p14:tracePt t="98675" x="1268413" y="3643313"/>
          <p14:tracePt t="98692" x="1260475" y="3857625"/>
          <p14:tracePt t="98709" x="1260475" y="3978275"/>
          <p14:tracePt t="98726" x="1285875" y="4029075"/>
          <p14:tracePt t="98742" x="1328738" y="4079875"/>
          <p14:tracePt t="98759" x="1397000" y="4106863"/>
          <p14:tracePt t="98776" x="1482725" y="4114800"/>
          <p14:tracePt t="98793" x="1603375" y="4114800"/>
          <p14:tracePt t="98809" x="1808163" y="4089400"/>
          <p14:tracePt t="98827" x="2022475" y="4054475"/>
          <p14:tracePt t="98843" x="2203450" y="4021138"/>
          <p14:tracePt t="98860" x="2400300" y="3925888"/>
          <p14:tracePt t="98876" x="2486025" y="3857625"/>
          <p14:tracePt t="98893" x="2546350" y="3779838"/>
          <p14:tracePt t="98910" x="2589213" y="3678238"/>
          <p14:tracePt t="98927" x="2614613" y="3582988"/>
          <p14:tracePt t="98943" x="2622550" y="3522663"/>
          <p14:tracePt t="98960" x="2622550" y="3489325"/>
          <p14:tracePt t="98977" x="2589213" y="3446463"/>
          <p14:tracePt t="98994" x="2563813" y="3429000"/>
          <p14:tracePt t="99010" x="2511425" y="3386138"/>
          <p14:tracePt t="99027" x="2425700" y="3317875"/>
          <p14:tracePt t="99044" x="2297113" y="3222625"/>
          <p14:tracePt t="99061" x="2220913" y="3189288"/>
          <p14:tracePt t="99077" x="2143125" y="3146425"/>
          <p14:tracePt t="99094" x="2065338" y="3128963"/>
          <p14:tracePt t="99111" x="1963738" y="3128963"/>
          <p14:tracePt t="99128" x="1860550" y="3136900"/>
          <p14:tracePt t="99145" x="1739900" y="3197225"/>
          <p14:tracePt t="99161" x="1646238" y="3257550"/>
          <p14:tracePt t="99178" x="1500188" y="3386138"/>
          <p14:tracePt t="99195" x="1422400" y="3514725"/>
          <p14:tracePt t="99212" x="1379538" y="3660775"/>
          <p14:tracePt t="99228" x="1371600" y="3694113"/>
          <p14:tracePt t="99245" x="1371600" y="3736975"/>
          <p14:tracePt t="99262" x="1371600" y="3779838"/>
          <p14:tracePt t="99279" x="1389063" y="3832225"/>
          <p14:tracePt t="99295" x="1414463" y="3935413"/>
          <p14:tracePt t="99312" x="1422400" y="4037013"/>
          <p14:tracePt t="99329" x="1431925" y="4217988"/>
          <p14:tracePt t="99348" x="1422400" y="4406900"/>
          <p14:tracePt t="99362" x="1397000" y="4525963"/>
          <p14:tracePt t="99379" x="1363663" y="4594225"/>
          <p14:tracePt t="99396" x="1354138" y="4621213"/>
          <p14:tracePt t="99437" x="1346200" y="4621213"/>
          <p14:tracePt t="99460" x="1336675" y="4621213"/>
          <p14:tracePt t="99462" x="1303338" y="4621213"/>
          <p14:tracePt t="99480" x="1235075" y="4637088"/>
          <p14:tracePt t="99497" x="1139825" y="4679950"/>
          <p14:tracePt t="99513" x="1089025" y="4697413"/>
          <p14:tracePt t="99530" x="1071563" y="4706938"/>
          <p14:tracePt t="99597" x="1071563" y="4697413"/>
          <p14:tracePt t="99598" x="1071563" y="4679950"/>
          <p14:tracePt t="99620" x="1071563" y="4672013"/>
          <p14:tracePt t="99748" x="1079500" y="4672013"/>
          <p14:tracePt t="99749" x="1089025" y="4672013"/>
          <p14:tracePt t="99765" x="1096963" y="4672013"/>
          <p14:tracePt t="99781" x="1139825" y="4672013"/>
          <p14:tracePt t="99798" x="1192213" y="4672013"/>
          <p14:tracePt t="99815" x="1303338" y="4697413"/>
          <p14:tracePt t="99832" x="1449388" y="4740275"/>
          <p14:tracePt t="99849" x="1679575" y="4808538"/>
          <p14:tracePt t="99865" x="1860550" y="4868863"/>
          <p14:tracePt t="99882" x="2032000" y="4903788"/>
          <p14:tracePt t="99899" x="2117725" y="4921250"/>
          <p14:tracePt t="99916" x="2203450" y="4921250"/>
          <p14:tracePt t="99932" x="2425700" y="4921250"/>
          <p14:tracePt t="99949" x="2657475" y="4964113"/>
          <p14:tracePt t="99966" x="2879725" y="4997450"/>
          <p14:tracePt t="99982" x="3128963" y="5014913"/>
          <p14:tracePt t="99999" x="3249613" y="5022850"/>
          <p14:tracePt t="100016" x="3282950" y="5022850"/>
          <p14:tracePt t="100053" x="3282950" y="5032375"/>
          <p14:tracePt t="100054" x="3265488" y="5032375"/>
          <p14:tracePt t="100066" x="3214688" y="5057775"/>
          <p14:tracePt t="100083" x="3121025" y="5092700"/>
          <p14:tracePt t="100100" x="2897188" y="5168900"/>
          <p14:tracePt t="100116" x="2735263" y="5221288"/>
          <p14:tracePt t="100133" x="2554288" y="5264150"/>
          <p14:tracePt t="100150" x="2408238" y="5272088"/>
          <p14:tracePt t="100167" x="2254250" y="5272088"/>
          <p14:tracePt t="100183" x="2057400" y="5229225"/>
          <p14:tracePt t="100200" x="1800225" y="5143500"/>
          <p14:tracePt t="100217" x="1611313" y="5083175"/>
          <p14:tracePt t="100234" x="1465263" y="5014913"/>
          <p14:tracePt t="100250" x="1449388" y="5006975"/>
          <p14:tracePt t="100300" x="1449388" y="4997450"/>
          <p14:tracePt t="100308" x="1457325" y="4989513"/>
          <p14:tracePt t="100322" x="1465263" y="4989513"/>
          <p14:tracePt t="100334" x="1474788" y="4979988"/>
          <p14:tracePt t="100436" x="1482725" y="4979988"/>
          <p14:tracePt t="100444" x="1492250" y="4979988"/>
          <p14:tracePt t="100452" x="1603375" y="4979988"/>
          <p14:tracePt t="100468" x="1782763" y="4979988"/>
          <p14:tracePt t="100485" x="2057400" y="4979988"/>
          <p14:tracePt t="100502" x="2357438" y="4972050"/>
          <p14:tracePt t="100519" x="2760663" y="4937125"/>
          <p14:tracePt t="100535" x="3000375" y="4903788"/>
          <p14:tracePt t="100552" x="3189288" y="4886325"/>
          <p14:tracePt t="100569" x="3325813" y="4878388"/>
          <p14:tracePt t="100586" x="3368675" y="4878388"/>
          <p14:tracePt t="100660" x="3360738" y="4878388"/>
          <p14:tracePt t="100686" x="3335338" y="4886325"/>
          <p14:tracePt t="100687" x="3275013" y="4903788"/>
          <p14:tracePt t="100703" x="3111500" y="4929188"/>
          <p14:tracePt t="100720" x="2879725" y="4929188"/>
          <p14:tracePt t="100737" x="2657475" y="4929188"/>
          <p14:tracePt t="100753" x="2400300" y="4903788"/>
          <p14:tracePt t="100770" x="2236788" y="4886325"/>
          <p14:tracePt t="100787" x="2125663" y="4868863"/>
          <p14:tracePt t="100804" x="2049463" y="4843463"/>
          <p14:tracePt t="100820" x="1997075" y="4818063"/>
          <p14:tracePt t="100838" x="1971675" y="4792663"/>
          <p14:tracePt t="100854" x="1928813" y="4775200"/>
          <p14:tracePt t="100871" x="1885950" y="4757738"/>
          <p14:tracePt t="100887" x="1843088" y="4732338"/>
          <p14:tracePt t="100904" x="1825625" y="4732338"/>
          <p14:tracePt t="100921" x="1825625" y="4722813"/>
          <p14:tracePt t="100938" x="1825625" y="4714875"/>
          <p14:tracePt t="101076" x="1835150" y="4714875"/>
          <p14:tracePt t="101084" x="1843088" y="4714875"/>
          <p14:tracePt t="101088" x="1860550" y="4714875"/>
          <p14:tracePt t="101105" x="1936750" y="4714875"/>
          <p14:tracePt t="101122" x="2057400" y="4697413"/>
          <p14:tracePt t="101139" x="2228850" y="4689475"/>
          <p14:tracePt t="101155" x="2614613" y="4689475"/>
          <p14:tracePt t="101172" x="3146425" y="4722813"/>
          <p14:tracePt t="101189" x="3506788" y="4765675"/>
          <p14:tracePt t="101206" x="3771900" y="4800600"/>
          <p14:tracePt t="101222" x="3875088" y="4808538"/>
          <p14:tracePt t="101239" x="3883025" y="4808538"/>
          <p14:tracePt t="101316" x="3875088" y="4808538"/>
          <p14:tracePt t="101332" x="3865563" y="4808538"/>
          <p14:tracePt t="101340" x="3849688" y="4808538"/>
          <p14:tracePt t="101380" x="3840163" y="4808538"/>
          <p14:tracePt t="101413" x="3832225" y="4808538"/>
          <p14:tracePt t="101428" x="3822700" y="4808538"/>
          <p14:tracePt t="101436" x="3806825" y="4808538"/>
          <p14:tracePt t="101440" x="3746500" y="4808538"/>
          <p14:tracePt t="101457" x="3643313" y="4818063"/>
          <p14:tracePt t="101474" x="3429000" y="4835525"/>
          <p14:tracePt t="101490" x="3197225" y="4835525"/>
          <p14:tracePt t="101507" x="2778125" y="4843463"/>
          <p14:tracePt t="101524" x="2520950" y="4843463"/>
          <p14:tracePt t="101541" x="2332038" y="4843463"/>
          <p14:tracePt t="101557" x="2203450" y="4826000"/>
          <p14:tracePt t="101575" x="2082800" y="4800600"/>
          <p14:tracePt t="101591" x="1979613" y="4775200"/>
          <p14:tracePt t="101608" x="1893888" y="4765675"/>
          <p14:tracePt t="101624" x="1843088" y="4749800"/>
          <p14:tracePt t="101642" x="1835150" y="4749800"/>
          <p14:tracePt t="101677" x="1835150" y="4740275"/>
          <p14:tracePt t="101678" x="1868488" y="4740275"/>
          <p14:tracePt t="101692" x="2108200" y="4706938"/>
          <p14:tracePt t="101709" x="2289175" y="4689475"/>
          <p14:tracePt t="101725" x="2511425" y="4672013"/>
          <p14:tracePt t="101742" x="2717800" y="4646613"/>
          <p14:tracePt t="101759" x="2932113" y="4646613"/>
          <p14:tracePt t="101775" x="3351213" y="4749800"/>
          <p14:tracePt t="101792" x="3883025" y="4946650"/>
          <p14:tracePt t="101809" x="4457700" y="5211763"/>
          <p14:tracePt t="101826" x="4706938" y="5322888"/>
          <p14:tracePt t="101842" x="4792663" y="5340350"/>
          <p14:tracePt t="101900" x="4783138" y="5340350"/>
          <p14:tracePt t="101909" x="4757738" y="5340350"/>
          <p14:tracePt t="101916" x="4621213" y="5289550"/>
          <p14:tracePt t="101926" x="4354513" y="5229225"/>
          <p14:tracePt t="101943" x="4003675" y="5203825"/>
          <p14:tracePt t="101960" x="3411538" y="5203825"/>
          <p14:tracePt t="101976" x="2828925" y="5229225"/>
          <p14:tracePt t="101993" x="2289175" y="5272088"/>
          <p14:tracePt t="102010" x="1868488" y="5297488"/>
          <p14:tracePt t="102027" x="1706563" y="5297488"/>
          <p14:tracePt t="102043" x="1654175" y="5297488"/>
          <p14:tracePt t="102093" x="1654175" y="5289550"/>
          <p14:tracePt t="102140" x="1654175" y="5280025"/>
          <p14:tracePt t="102141" x="1671638" y="5280025"/>
          <p14:tracePt t="102161" x="1722438" y="5254625"/>
          <p14:tracePt t="102178" x="1860550" y="5229225"/>
          <p14:tracePt t="102194" x="2100263" y="5203825"/>
          <p14:tracePt t="102211" x="2365375" y="5178425"/>
          <p14:tracePt t="102228" x="2932113" y="5160963"/>
          <p14:tracePt t="102245" x="3222625" y="5160963"/>
          <p14:tracePt t="102261" x="3378200" y="5160963"/>
          <p14:tracePt t="102278" x="3421063" y="5160963"/>
          <p14:tracePt t="102317" x="3429000" y="5160963"/>
          <p14:tracePt t="102332" x="3421063" y="5160963"/>
          <p14:tracePt t="102348" x="3411538" y="5160963"/>
          <p14:tracePt t="102364" x="3394075" y="5160963"/>
          <p14:tracePt t="102365" x="3343275" y="5168900"/>
          <p14:tracePt t="102379" x="3197225" y="5178425"/>
          <p14:tracePt t="102396" x="2657475" y="5135563"/>
          <p14:tracePt t="102412" x="2193925" y="5057775"/>
          <p14:tracePt t="102429" x="1825625" y="4989513"/>
          <p14:tracePt t="102446" x="1654175" y="4937125"/>
          <p14:tracePt t="102463" x="1636713" y="4929188"/>
          <p14:tracePt t="102479" x="1636713" y="4894263"/>
          <p14:tracePt t="102496" x="1697038" y="4868863"/>
          <p14:tracePt t="102513" x="1843088" y="4843463"/>
          <p14:tracePt t="102530" x="2039938" y="4835525"/>
          <p14:tracePt t="102546" x="2289175" y="4835525"/>
          <p14:tracePt t="102563" x="2520950" y="4860925"/>
          <p14:tracePt t="102581" x="2871788" y="4929188"/>
          <p14:tracePt t="102598" x="2982913" y="4954588"/>
          <p14:tracePt t="102614" x="3008313" y="4954588"/>
          <p14:tracePt t="102654" x="3008313" y="4964113"/>
          <p14:tracePt t="102693" x="3008313" y="4972050"/>
          <p14:tracePt t="103165" x="3025775" y="4972050"/>
          <p14:tracePt t="103166" x="3025775" y="4979988"/>
          <p14:tracePt t="103184" x="3035300" y="4979988"/>
          <p14:tracePt t="103229" x="3035300" y="4989513"/>
          <p14:tracePt t="104230" x="3035300" y="4997450"/>
          <p14:tracePt t="104261" x="3017838" y="5006975"/>
          <p14:tracePt t="104269" x="3000375" y="5006975"/>
          <p14:tracePt t="104277" x="2949575" y="5022850"/>
          <p14:tracePt t="104290" x="2871788" y="5022850"/>
          <p14:tracePt t="104307" x="2760663" y="5032375"/>
          <p14:tracePt t="104324" x="2657475" y="5032375"/>
          <p14:tracePt t="104340" x="2536825" y="5040313"/>
          <p14:tracePt t="104357" x="2478088" y="5057775"/>
          <p14:tracePt t="104374" x="2400300" y="5075238"/>
          <p14:tracePt t="104390" x="2263775" y="5108575"/>
          <p14:tracePt t="104407" x="2117725" y="5126038"/>
          <p14:tracePt t="104424" x="1946275" y="5126038"/>
          <p14:tracePt t="104441" x="1835150" y="5126038"/>
          <p14:tracePt t="104457" x="1825625" y="5126038"/>
          <p14:tracePt t="104475" x="1825625" y="5118100"/>
          <p14:tracePt t="104491" x="1835150" y="5092700"/>
          <p14:tracePt t="104508" x="1860550" y="5049838"/>
          <p14:tracePt t="104524" x="1893888" y="5022850"/>
          <p14:tracePt t="104542" x="1903413" y="5014913"/>
          <p14:tracePt t="104558" x="1911350" y="5014913"/>
          <p14:tracePt t="104575" x="1920875" y="5014913"/>
          <p14:tracePt t="104591" x="1979613" y="5014913"/>
          <p14:tracePt t="104608" x="2108200" y="5014913"/>
          <p14:tracePt t="104625" x="2365375" y="5014913"/>
          <p14:tracePt t="104642" x="2674938" y="5014913"/>
          <p14:tracePt t="104659" x="3111500" y="5040313"/>
          <p14:tracePt t="104675" x="3378200" y="5049838"/>
          <p14:tracePt t="104692" x="3592513" y="5057775"/>
          <p14:tracePt t="104709" x="3617913" y="5057775"/>
          <p14:tracePt t="104765" x="3617913" y="5065713"/>
          <p14:tracePt t="104781" x="3592513" y="5065713"/>
          <p14:tracePt t="104793" x="3522663" y="5065713"/>
          <p14:tracePt t="104809" x="3308350" y="5065713"/>
          <p14:tracePt t="104826" x="3000375" y="5065713"/>
          <p14:tracePt t="104843" x="2417763" y="5065713"/>
          <p14:tracePt t="104860" x="2057400" y="5049838"/>
          <p14:tracePt t="104876" x="1817688" y="5032375"/>
          <p14:tracePt t="104894" x="1808163" y="5032375"/>
          <p14:tracePt t="104910" x="1860550" y="5006975"/>
          <p14:tracePt t="104927" x="2022475" y="4946650"/>
          <p14:tracePt t="104943" x="2211388" y="4886325"/>
          <p14:tracePt t="104960" x="2392363" y="4818063"/>
          <p14:tracePt t="104977" x="2554288" y="4775200"/>
          <p14:tracePt t="104994" x="2760663" y="4765675"/>
          <p14:tracePt t="105010" x="2932113" y="4783138"/>
          <p14:tracePt t="105027" x="3121025" y="4860925"/>
          <p14:tracePt t="105044" x="3249613" y="4954588"/>
          <p14:tracePt t="105061" x="3265488" y="4972050"/>
          <p14:tracePt t="105078" x="3265488" y="4989513"/>
          <p14:tracePt t="105094" x="3197225" y="5006975"/>
          <p14:tracePt t="105111" x="3035300" y="5022850"/>
          <p14:tracePt t="105128" x="2768600" y="5022850"/>
          <p14:tracePt t="105145" x="2435225" y="4997450"/>
          <p14:tracePt t="105161" x="2143125" y="4946650"/>
          <p14:tracePt t="105178" x="1936750" y="4903788"/>
          <p14:tracePt t="105195" x="1800225" y="4851400"/>
          <p14:tracePt t="105212" x="1765300" y="4818063"/>
          <p14:tracePt t="105228" x="1774825" y="4800600"/>
          <p14:tracePt t="105246" x="1808163" y="4765675"/>
          <p14:tracePt t="105262" x="1860550" y="4749800"/>
          <p14:tracePt t="105279" x="2032000" y="4740275"/>
          <p14:tracePt t="105295" x="2297113" y="4765675"/>
          <p14:tracePt t="105312" x="2889250" y="4954588"/>
          <p14:tracePt t="105329" x="3368675" y="5083175"/>
          <p14:tracePt t="105346" x="3643313" y="5143500"/>
          <p14:tracePt t="105363" x="3686175" y="5151438"/>
          <p14:tracePt t="105379" x="3686175" y="5160963"/>
          <p14:tracePt t="105396" x="3660775" y="5168900"/>
          <p14:tracePt t="105396" x="3608388" y="5186363"/>
          <p14:tracePt t="105413" x="3446463" y="5211763"/>
          <p14:tracePt t="105431" x="3257550" y="5211763"/>
          <p14:tracePt t="105446" x="3035300" y="5211763"/>
          <p14:tracePt t="105463" x="2836863" y="5211763"/>
          <p14:tracePt t="105480" x="2640013" y="5211763"/>
          <p14:tracePt t="105497" x="2478088" y="5186363"/>
          <p14:tracePt t="105513" x="2332038" y="5092700"/>
          <p14:tracePt t="105530" x="2271713" y="5014913"/>
          <p14:tracePt t="105547" x="2236788" y="4929188"/>
          <p14:tracePt t="105564" x="2220913" y="4843463"/>
          <p14:tracePt t="105580" x="2220913" y="4765675"/>
          <p14:tracePt t="105597" x="2246313" y="4740275"/>
          <p14:tracePt t="105614" x="2306638" y="4697413"/>
          <p14:tracePt t="105631" x="2460625" y="4672013"/>
          <p14:tracePt t="105647" x="2665413" y="4672013"/>
          <p14:tracePt t="105664" x="2914650" y="4672013"/>
          <p14:tracePt t="105681" x="3179763" y="4722813"/>
          <p14:tracePt t="105697" x="3343275" y="4775200"/>
          <p14:tracePt t="105714" x="3436938" y="4826000"/>
          <p14:tracePt t="105731" x="3454400" y="4860925"/>
          <p14:tracePt t="105748" x="3454400" y="4903788"/>
          <p14:tracePt t="105764" x="3394075" y="5022850"/>
          <p14:tracePt t="105781" x="3343275" y="5126038"/>
          <p14:tracePt t="105798" x="3282950" y="5211763"/>
          <p14:tracePt t="105815" x="3222625" y="5289550"/>
          <p14:tracePt t="105832" x="3179763" y="5322888"/>
          <p14:tracePt t="105849" x="3128963" y="5332413"/>
          <p14:tracePt t="105865" x="3068638" y="5340350"/>
          <p14:tracePt t="105882" x="2974975" y="5340350"/>
          <p14:tracePt t="105899" x="2871788" y="5280025"/>
          <p14:tracePt t="105916" x="2794000" y="5203825"/>
          <p14:tracePt t="105932" x="2743200" y="5065713"/>
          <p14:tracePt t="105949" x="2743200" y="5006975"/>
          <p14:tracePt t="105966" x="2751138" y="4954588"/>
          <p14:tracePt t="105982" x="2760663" y="4946650"/>
          <p14:tracePt t="105999" x="2760663" y="4929188"/>
          <p14:tracePt t="106077" x="2760663" y="4937125"/>
          <p14:tracePt t="106087" x="2768600" y="4954588"/>
          <p14:tracePt t="106100" x="2778125" y="4972050"/>
          <p14:tracePt t="106116" x="2778125" y="4989513"/>
          <p14:tracePt t="106173" x="2778125" y="4997450"/>
          <p14:tracePt t="106181" x="2768600" y="4997450"/>
          <p14:tracePt t="106191" x="2760663" y="5006975"/>
          <p14:tracePt t="106200" x="2708275" y="5022850"/>
          <p14:tracePt t="106217" x="2614613" y="5032375"/>
          <p14:tracePt t="106234" x="2511425" y="5049838"/>
          <p14:tracePt t="106250" x="2451100" y="5049838"/>
          <p14:tracePt t="106267" x="2408238" y="5040313"/>
          <p14:tracePt t="106284" x="2408238" y="4979988"/>
          <p14:tracePt t="106301" x="2408238" y="4937125"/>
          <p14:tracePt t="106317" x="2408238" y="4894263"/>
          <p14:tracePt t="106334" x="2408238" y="4868863"/>
          <p14:tracePt t="106351" x="2408238" y="4860925"/>
          <p14:tracePt t="106445" x="2425700" y="4860925"/>
          <p14:tracePt t="106453" x="2443163" y="4868863"/>
          <p14:tracePt t="106454" x="2460625" y="4868863"/>
          <p14:tracePt t="106468" x="2503488" y="4868863"/>
          <p14:tracePt t="106485" x="2520950" y="4868863"/>
          <p14:tracePt t="106629" x="2511425" y="4843463"/>
          <p14:tracePt t="106634" x="2400300" y="4654550"/>
          <p14:tracePt t="106653" x="2271713" y="4475163"/>
          <p14:tracePt t="106670" x="1997075" y="4243388"/>
          <p14:tracePt t="106686" x="1706563" y="4037013"/>
          <p14:tracePt t="106703" x="1389063" y="3865563"/>
          <p14:tracePt t="106720" x="1225550" y="3806825"/>
          <p14:tracePt t="106737" x="1200150" y="3797300"/>
          <p14:tracePt t="106773" x="1208088" y="3797300"/>
          <p14:tracePt t="106789" x="1225550" y="3797300"/>
          <p14:tracePt t="106789" x="1243013" y="3797300"/>
          <p14:tracePt t="106805" x="1250950" y="3789363"/>
          <p14:tracePt t="106806" x="1260475" y="3779838"/>
          <p14:tracePt t="106820" x="1293813" y="3754438"/>
          <p14:tracePt t="106901" x="1293813" y="3763963"/>
          <p14:tracePt t="106909" x="1285875" y="3806825"/>
          <p14:tracePt t="106921" x="1268413" y="3840163"/>
          <p14:tracePt t="106938" x="1260475" y="3865563"/>
          <p14:tracePt t="106954" x="1260475" y="3875088"/>
          <p14:tracePt t="106971" x="1268413" y="3875088"/>
          <p14:tracePt t="106988" x="1285875" y="3875088"/>
          <p14:tracePt t="107005" x="1311275" y="3875088"/>
          <p14:tracePt t="107022" x="1328738" y="3883025"/>
          <p14:tracePt t="107038" x="1406525" y="3917950"/>
          <p14:tracePt t="107055" x="1535113" y="3986213"/>
          <p14:tracePt t="107072" x="1739900" y="4071938"/>
          <p14:tracePt t="107089" x="2049463" y="4200525"/>
          <p14:tracePt t="107105" x="2246313" y="4251325"/>
          <p14:tracePt t="107122" x="2332038" y="4268788"/>
          <p14:tracePt t="107139" x="2357438" y="4268788"/>
          <p14:tracePt t="107156" x="2365375" y="4268788"/>
          <p14:tracePt t="107172" x="2365375" y="4251325"/>
          <p14:tracePt t="107189" x="2374900" y="4243388"/>
          <p14:tracePt t="107206" x="2392363" y="4225925"/>
          <p14:tracePt t="107222" x="2400300" y="4208463"/>
          <p14:tracePt t="107239" x="2417763" y="4192588"/>
          <p14:tracePt t="107256" x="2435225" y="4149725"/>
          <p14:tracePt t="107273" x="2478088" y="4089400"/>
          <p14:tracePt t="107289" x="2511425" y="4021138"/>
          <p14:tracePt t="107306" x="2554288" y="3960813"/>
          <p14:tracePt t="107323" x="2563813" y="3917950"/>
          <p14:tracePt t="107340" x="2579688" y="3883025"/>
          <p14:tracePt t="107357" x="2579688" y="3865563"/>
          <p14:tracePt t="107397" x="2579688" y="3857625"/>
          <p14:tracePt t="107413" x="2571750" y="3849688"/>
          <p14:tracePt t="107426" x="2571750" y="3840163"/>
          <p14:tracePt t="107441" x="2563813" y="3822700"/>
          <p14:tracePt t="107457" x="2554288" y="3789363"/>
          <p14:tracePt t="107474" x="2546350" y="3754438"/>
          <p14:tracePt t="107491" x="2546350" y="3736975"/>
          <p14:tracePt t="107508" x="2546350" y="3729038"/>
          <p14:tracePt t="107524" x="2536825" y="3729038"/>
          <p14:tracePt t="107541" x="2511425" y="3721100"/>
          <p14:tracePt t="107557" x="2451100" y="3711575"/>
          <p14:tracePt t="107574" x="2365375" y="3686175"/>
          <p14:tracePt t="107591" x="2297113" y="3678238"/>
          <p14:tracePt t="107608" x="2228850" y="3635375"/>
          <p14:tracePt t="107625" x="2193925" y="3592513"/>
          <p14:tracePt t="107641" x="2178050" y="3565525"/>
          <p14:tracePt t="107658" x="2168525" y="3557588"/>
          <p14:tracePt t="107701" x="2160588" y="3557588"/>
          <p14:tracePt t="107715" x="2100263" y="3565525"/>
          <p14:tracePt t="107726" x="2006600" y="3600450"/>
          <p14:tracePt t="107742" x="1885950" y="3651250"/>
          <p14:tracePt t="107759" x="1792288" y="3694113"/>
          <p14:tracePt t="107775" x="1739900" y="3729038"/>
          <p14:tracePt t="107792" x="1731963" y="3736975"/>
          <p14:tracePt t="107885" x="1731963" y="3746500"/>
          <p14:tracePt t="107893" x="1722438" y="3746500"/>
          <p14:tracePt t="107909" x="1706563" y="3771900"/>
          <p14:tracePt t="107913" x="1706563" y="3814763"/>
          <p14:tracePt t="107926" x="1697038" y="3840163"/>
          <p14:tracePt t="108588" x="0" y="0"/>
        </p14:tracePtLst>
      </p14:laserTraceLst>
    </p:ext>
  </p:extLs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579438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3200" b="1" smtClean="0"/>
              <a:t>汇编语言编程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990600"/>
            <a:ext cx="7696200" cy="5410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800" b="1" smtClean="0"/>
              <a:t>	        MOV     TMOD,#20H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800" b="1" smtClean="0"/>
              <a:t>		  MOV      TH1, #0CCH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800" b="1" smtClean="0"/>
              <a:t>		  MOV      TL1, #0CCH      ; </a:t>
            </a:r>
            <a:r>
              <a:rPr lang="zh-CN" altLang="en-US" sz="2800" b="1" smtClean="0"/>
              <a:t>设定波特率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b="1" smtClean="0"/>
              <a:t>		  </a:t>
            </a:r>
            <a:r>
              <a:rPr lang="en-US" altLang="zh-CN" sz="2800" b="1" smtClean="0"/>
              <a:t>SETB     TR1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800" b="1" smtClean="0"/>
              <a:t>		  MOV      SCON, #50H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800" b="1" smtClean="0"/>
              <a:t>ABC:  CLR       TI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800" b="1" smtClean="0"/>
              <a:t>           MOV       P1, #0FEH        ; LED</a:t>
            </a:r>
            <a:r>
              <a:rPr lang="zh-CN" altLang="en-US" sz="2800" b="1" smtClean="0"/>
              <a:t>灭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b="1" smtClean="0"/>
              <a:t>           </a:t>
            </a:r>
            <a:r>
              <a:rPr lang="en-US" altLang="zh-CN" sz="2800" b="1" smtClean="0"/>
              <a:t>ACALL   DAY                  ; </a:t>
            </a:r>
            <a:r>
              <a:rPr lang="zh-CN" altLang="en-US" sz="2800" b="1" smtClean="0"/>
              <a:t>延时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b="1" smtClean="0"/>
              <a:t>	       </a:t>
            </a:r>
            <a:r>
              <a:rPr lang="en-US" altLang="zh-CN" sz="2800" b="1" smtClean="0"/>
              <a:t>MOV        A, #0FFH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800" b="1" smtClean="0"/>
              <a:t>           MOV       SBUF, A         ; </a:t>
            </a:r>
            <a:r>
              <a:rPr lang="zh-CN" altLang="en-US" sz="2800" b="1" smtClean="0"/>
              <a:t>发送数据</a:t>
            </a:r>
            <a:r>
              <a:rPr lang="en-US" altLang="zh-CN" sz="2800" b="1" smtClean="0"/>
              <a:t>FFH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800" b="1" smtClean="0"/>
              <a:t>		  JNB        RI, $                ;RI = 0</a:t>
            </a:r>
            <a:r>
              <a:rPr lang="zh-CN" altLang="en-US" sz="2800" b="1" smtClean="0"/>
              <a:t>等待 </a:t>
            </a: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17693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962" x="3565525" y="3600450"/>
          <p14:tracePt t="963" x="3582988" y="3600450"/>
          <p14:tracePt t="1009" x="3600450" y="3582988"/>
          <p14:tracePt t="1026" x="3608388" y="3575050"/>
          <p14:tracePt t="1059" x="3651250" y="3617913"/>
          <p14:tracePt t="1127" x="3779838" y="3686175"/>
          <p14:tracePt t="1177" x="3822700" y="3711575"/>
          <p14:tracePt t="1194" x="3986213" y="3779838"/>
          <p14:tracePt t="1227" x="4122738" y="3875088"/>
          <p14:tracePt t="1260" x="4294188" y="3935413"/>
          <p14:tracePt t="1311" x="4389438" y="3908425"/>
          <p14:tracePt t="1361" x="4422775" y="3900488"/>
          <p14:tracePt t="1378" x="4432300" y="3900488"/>
          <p14:tracePt t="1394" x="4449763" y="3900488"/>
          <p14:tracePt t="1411" x="4475163" y="3925888"/>
          <p14:tracePt t="1428" x="4535488" y="3960813"/>
          <p14:tracePt t="1444" x="4621213" y="4011613"/>
          <p14:tracePt t="1461" x="4689475" y="4046538"/>
          <p14:tracePt t="1478" x="4800600" y="4064000"/>
          <p14:tracePt t="1494" x="4894263" y="4064000"/>
          <p14:tracePt t="1511" x="5032375" y="4064000"/>
          <p14:tracePt t="1527" x="5143500" y="4064000"/>
          <p14:tracePt t="1544" x="5229225" y="4046538"/>
          <p14:tracePt t="1561" x="5246688" y="4037013"/>
          <p14:tracePt t="1578" x="5254625" y="4037013"/>
          <p14:tracePt t="1594" x="5264150" y="4037013"/>
          <p14:tracePt t="1612" x="5272088" y="4037013"/>
          <p14:tracePt t="1628" x="5297488" y="4037013"/>
          <p14:tracePt t="1645" x="5357813" y="4029075"/>
          <p14:tracePt t="1661" x="5521325" y="4021138"/>
          <p14:tracePt t="1678" x="5675313" y="4011613"/>
          <p14:tracePt t="1695" x="5837238" y="4011613"/>
          <p14:tracePt t="1712" x="5907088" y="4011613"/>
          <p14:tracePt t="1729" x="5922963" y="4011613"/>
          <p14:tracePt t="1769" x="5915025" y="4011613"/>
          <p14:tracePt t="1827" x="5922963" y="4011613"/>
          <p14:tracePt t="1913" x="5932488" y="4011613"/>
          <p14:tracePt t="1969" x="5940425" y="4011613"/>
          <p14:tracePt t="1985" x="5949950" y="4011613"/>
          <p14:tracePt t="2097" x="5940425" y="4011613"/>
          <p14:tracePt t="2105" x="5932488" y="4011613"/>
          <p14:tracePt t="2120" x="5915025" y="4011613"/>
          <p14:tracePt t="2209" x="5907088" y="4011613"/>
          <p14:tracePt t="2216" x="5889625" y="4021138"/>
          <p14:tracePt t="2231" x="5821363" y="4029075"/>
          <p14:tracePt t="2249" x="5761038" y="4037013"/>
          <p14:tracePt t="2265" x="5708650" y="4046538"/>
          <p14:tracePt t="2282" x="5657850" y="4054475"/>
          <p14:tracePt t="2298" x="5632450" y="4054475"/>
          <p14:tracePt t="2315" x="5622925" y="4054475"/>
          <p14:tracePt t="2332" x="5614988" y="4054475"/>
          <p14:tracePt t="2348" x="5607050" y="4064000"/>
          <p14:tracePt t="2365" x="5564188" y="4064000"/>
          <p14:tracePt t="2382" x="5468938" y="4079875"/>
          <p14:tracePt t="2399" x="5365750" y="4097338"/>
          <p14:tracePt t="2416" x="5194300" y="4122738"/>
          <p14:tracePt t="2432" x="4979988" y="4140200"/>
          <p14:tracePt t="2449" x="4843463" y="4140200"/>
          <p14:tracePt t="2466" x="4749800" y="4140200"/>
          <p14:tracePt t="2482" x="4697413" y="4149725"/>
          <p14:tracePt t="2499" x="4654550" y="4149725"/>
          <p14:tracePt t="2516" x="4543425" y="4149725"/>
          <p14:tracePt t="2533" x="4389438" y="4165600"/>
          <p14:tracePt t="2549" x="4192588" y="4165600"/>
          <p14:tracePt t="2566" x="4021138" y="4165600"/>
          <p14:tracePt t="2583" x="3865563" y="4165600"/>
          <p14:tracePt t="2583" x="3822700" y="4165600"/>
          <p14:tracePt t="2601" x="3771900" y="4157663"/>
          <p14:tracePt t="2617" x="3754438" y="4149725"/>
          <p14:tracePt t="2672" x="3746500" y="4149725"/>
          <p14:tracePt t="2680" x="3736975" y="4149725"/>
          <p14:tracePt t="2688" x="3686175" y="4149725"/>
          <p14:tracePt t="2700" x="3557588" y="4149725"/>
          <p14:tracePt t="2717" x="3394075" y="4149725"/>
          <p14:tracePt t="2734" x="3292475" y="4149725"/>
          <p14:tracePt t="2750" x="3257550" y="4149725"/>
          <p14:tracePt t="2800" x="3265488" y="4140200"/>
          <p14:tracePt t="2816" x="3275013" y="4132263"/>
          <p14:tracePt t="2835" x="3282950" y="4132263"/>
          <p14:tracePt t="2929" x="3282950" y="4140200"/>
          <p14:tracePt t="2934" x="3282950" y="4149725"/>
          <p14:tracePt t="3153" x="3292475" y="4149725"/>
          <p14:tracePt t="3416" x="3282950" y="4165600"/>
          <p14:tracePt t="3424" x="3249613" y="4192588"/>
          <p14:tracePt t="3438" x="3197225" y="4225925"/>
          <p14:tracePt t="3454" x="3146425" y="4278313"/>
          <p14:tracePt t="3471" x="3078163" y="4329113"/>
          <p14:tracePt t="3488" x="2949575" y="4414838"/>
          <p14:tracePt t="3505" x="2786063" y="4492625"/>
          <p14:tracePt t="3521" x="2606675" y="4578350"/>
          <p14:tracePt t="3538" x="2392363" y="4689475"/>
          <p14:tracePt t="3555" x="2236788" y="4749800"/>
          <p14:tracePt t="3572" x="2143125" y="4765675"/>
          <p14:tracePt t="3632" x="2151063" y="4765675"/>
          <p14:tracePt t="3657" x="2160588" y="4765675"/>
          <p14:tracePt t="3696" x="2168525" y="4765675"/>
          <p14:tracePt t="3706" x="2178050" y="4765675"/>
          <p14:tracePt t="3722" x="2185988" y="4765675"/>
          <p14:tracePt t="3723" x="2203450" y="4765675"/>
          <p14:tracePt t="3739" x="2263775" y="4765675"/>
          <p14:tracePt t="3756" x="2349500" y="4775200"/>
          <p14:tracePt t="3773" x="2511425" y="4775200"/>
          <p14:tracePt t="3790" x="2674938" y="4775200"/>
          <p14:tracePt t="3806" x="2879725" y="4775200"/>
          <p14:tracePt t="3823" x="3094038" y="4775200"/>
          <p14:tracePt t="3840" x="3446463" y="4775200"/>
          <p14:tracePt t="3857" x="3721100" y="4775200"/>
          <p14:tracePt t="3873" x="4157663" y="4792663"/>
          <p14:tracePt t="3890" x="4621213" y="4808538"/>
          <p14:tracePt t="3907" x="5178425" y="4818063"/>
          <p14:tracePt t="3923" x="5486400" y="4818063"/>
          <p14:tracePt t="3940" x="5735638" y="4818063"/>
          <p14:tracePt t="3957" x="5846763" y="4818063"/>
          <p14:tracePt t="3974" x="5889625" y="4818063"/>
          <p14:tracePt t="4016" x="5897563" y="4818063"/>
          <p14:tracePt t="4048" x="5897563" y="4826000"/>
          <p14:tracePt t="4706" x="5897563" y="4835525"/>
          <p14:tracePt t="4714" x="5889625" y="4843463"/>
          <p14:tracePt t="4715" x="5864225" y="4860925"/>
          <p14:tracePt t="4729" x="5821363" y="4894263"/>
          <p14:tracePt t="4746" x="5735638" y="4964113"/>
          <p14:tracePt t="4762" x="5657850" y="5032375"/>
          <p14:tracePt t="4779" x="5554663" y="5135563"/>
          <p14:tracePt t="4796" x="5443538" y="5229225"/>
          <p14:tracePt t="4813" x="5297488" y="5375275"/>
          <p14:tracePt t="4829" x="5178425" y="5486400"/>
          <p14:tracePt t="4846" x="5040313" y="5614988"/>
          <p14:tracePt t="4863" x="4929188" y="5708650"/>
          <p14:tracePt t="4880" x="4826000" y="5778500"/>
          <p14:tracePt t="4897" x="4749800" y="5821363"/>
          <p14:tracePt t="4913" x="4732338" y="5829300"/>
          <p14:tracePt t="4930" x="4714875" y="5837238"/>
          <p14:tracePt t="4947" x="4672013" y="5837238"/>
          <p14:tracePt t="4964" x="4629150" y="5837238"/>
          <p14:tracePt t="4980" x="4578350" y="5837238"/>
          <p14:tracePt t="4997" x="4500563" y="5803900"/>
          <p14:tracePt t="5014" x="4440238" y="5751513"/>
          <p14:tracePt t="5031" x="4422775" y="5726113"/>
          <p14:tracePt t="5047" x="4397375" y="5683250"/>
          <p14:tracePt t="5064" x="4389438" y="5640388"/>
          <p14:tracePt t="5081" x="4346575" y="5546725"/>
          <p14:tracePt t="5098" x="4311650" y="5478463"/>
          <p14:tracePt t="5114" x="4278313" y="5408613"/>
          <p14:tracePt t="5131" x="4268788" y="5349875"/>
          <p14:tracePt t="5148" x="4268788" y="5307013"/>
          <p14:tracePt t="5165" x="4286250" y="5246688"/>
          <p14:tracePt t="5181" x="4321175" y="5211763"/>
          <p14:tracePt t="5198" x="4371975" y="5160963"/>
          <p14:tracePt t="5215" x="4422775" y="5118100"/>
          <p14:tracePt t="5232" x="4440238" y="5057775"/>
          <p14:tracePt t="5249" x="4475163" y="5022850"/>
          <p14:tracePt t="5249" x="4492625" y="5014913"/>
          <p14:tracePt t="5265" x="4508500" y="4997450"/>
          <p14:tracePt t="5282" x="4518025" y="4989513"/>
          <p14:tracePt t="5337" x="4525963" y="4989513"/>
          <p14:tracePt t="5349" x="4535488" y="4989513"/>
          <p14:tracePt t="5349" x="4543425" y="4989513"/>
          <p14:tracePt t="5366" x="4586288" y="4989513"/>
          <p14:tracePt t="5383" x="4637088" y="4979988"/>
          <p14:tracePt t="5399" x="4722813" y="4964113"/>
          <p14:tracePt t="5416" x="4775200" y="4954588"/>
          <p14:tracePt t="5433" x="4851400" y="4954588"/>
          <p14:tracePt t="5450" x="4878388" y="4954588"/>
          <p14:tracePt t="5466" x="4921250" y="4964113"/>
          <p14:tracePt t="5483" x="4979988" y="5006975"/>
          <p14:tracePt t="5500" x="5100638" y="5083175"/>
          <p14:tracePt t="5516" x="5203825" y="5151438"/>
          <p14:tracePt t="5533" x="5297488" y="5221288"/>
          <p14:tracePt t="5550" x="5322888" y="5246688"/>
          <p14:tracePt t="5567" x="5349875" y="5272088"/>
          <p14:tracePt t="5583" x="5357813" y="5297488"/>
          <p14:tracePt t="5600" x="5375275" y="5349875"/>
          <p14:tracePt t="5618" x="5383213" y="5418138"/>
          <p14:tracePt t="5635" x="5392738" y="5494338"/>
          <p14:tracePt t="5651" x="5392738" y="5564188"/>
          <p14:tracePt t="5667" x="5375275" y="5665788"/>
          <p14:tracePt t="5684" x="5349875" y="5786438"/>
          <p14:tracePt t="5701" x="5307013" y="5880100"/>
          <p14:tracePt t="5717" x="5272088" y="5965825"/>
          <p14:tracePt t="5735" x="5254625" y="6061075"/>
          <p14:tracePt t="5751" x="5229225" y="6146800"/>
          <p14:tracePt t="5768" x="5221288" y="6207125"/>
          <p14:tracePt t="5784" x="5186363" y="6292850"/>
          <p14:tracePt t="5802" x="5178425" y="6343650"/>
          <p14:tracePt t="5818" x="5160963" y="6378575"/>
          <p14:tracePt t="5835" x="5151438" y="6394450"/>
          <p14:tracePt t="7297" x="5160963" y="6403975"/>
          <p14:tracePt t="7617" x="5160963" y="6411913"/>
          <p14:tracePt t="7809" x="5151438" y="6411913"/>
          <p14:tracePt t="7817" x="5151438" y="6421438"/>
          <p14:tracePt t="7830" x="5143500" y="6421438"/>
          <p14:tracePt t="7846" x="5135563" y="6421438"/>
          <p14:tracePt t="7863" x="5118100" y="6429375"/>
          <p14:tracePt t="7879" x="5092700" y="6429375"/>
          <p14:tracePt t="7896" x="5075238" y="6429375"/>
          <p14:tracePt t="7913" x="5022850" y="6429375"/>
          <p14:tracePt t="7930" x="4954588" y="6429375"/>
          <p14:tracePt t="7946" x="4826000" y="6421438"/>
          <p14:tracePt t="7963" x="4706938" y="6411913"/>
          <p14:tracePt t="7980" x="4518025" y="6361113"/>
          <p14:tracePt t="7997" x="4329113" y="6292850"/>
          <p14:tracePt t="8013" x="4140200" y="6223000"/>
          <p14:tracePt t="8030" x="4003675" y="6137275"/>
          <p14:tracePt t="8047" x="3883025" y="6043613"/>
          <p14:tracePt t="8064" x="3746500" y="5949950"/>
          <p14:tracePt t="8080" x="3575050" y="5803900"/>
          <p14:tracePt t="8098" x="3446463" y="5683250"/>
          <p14:tracePt t="8114" x="3282950" y="5521325"/>
          <p14:tracePt t="8131" x="3179763" y="5365750"/>
          <p14:tracePt t="8147" x="3086100" y="5221288"/>
          <p14:tracePt t="8164" x="3051175" y="5075238"/>
          <p14:tracePt t="8183" x="3043238" y="4921250"/>
          <p14:tracePt t="8198" x="3060700" y="4826000"/>
          <p14:tracePt t="8215" x="3094038" y="4749800"/>
          <p14:tracePt t="8231" x="3128963" y="4689475"/>
          <p14:tracePt t="8248" x="3163888" y="4629150"/>
          <p14:tracePt t="8265" x="3222625" y="4560888"/>
          <p14:tracePt t="8282" x="3300413" y="4500563"/>
          <p14:tracePt t="8298" x="3394075" y="4465638"/>
          <p14:tracePt t="8315" x="3540125" y="4397375"/>
          <p14:tracePt t="8332" x="3797300" y="4337050"/>
          <p14:tracePt t="8349" x="4106863" y="4294188"/>
          <p14:tracePt t="8365" x="4483100" y="4251325"/>
          <p14:tracePt t="8382" x="4722813" y="4243388"/>
          <p14:tracePt t="8399" x="4964113" y="4235450"/>
          <p14:tracePt t="8416" x="5126038" y="4225925"/>
          <p14:tracePt t="8432" x="5408613" y="4268788"/>
          <p14:tracePt t="8449" x="5640388" y="4346575"/>
          <p14:tracePt t="8466" x="5957888" y="4492625"/>
          <p14:tracePt t="8482" x="6146800" y="4586288"/>
          <p14:tracePt t="8499" x="6300788" y="4689475"/>
          <p14:tracePt t="8516" x="6361113" y="4765675"/>
          <p14:tracePt t="8533" x="6394450" y="4818063"/>
          <p14:tracePt t="8549" x="6403975" y="4894263"/>
          <p14:tracePt t="8566" x="6403975" y="5014913"/>
          <p14:tracePt t="8583" x="6403975" y="5143500"/>
          <p14:tracePt t="8600" x="6403975" y="5332413"/>
          <p14:tracePt t="8617" x="6318250" y="5572125"/>
          <p14:tracePt t="8634" x="6265863" y="5726113"/>
          <p14:tracePt t="8650" x="6215063" y="5811838"/>
          <p14:tracePt t="8667" x="6146800" y="5915025"/>
          <p14:tracePt t="8684" x="6103938" y="5975350"/>
          <p14:tracePt t="8700" x="6008688" y="6069013"/>
          <p14:tracePt t="8717" x="5915025" y="6146800"/>
          <p14:tracePt t="8734" x="5778500" y="6232525"/>
          <p14:tracePt t="8750" x="5640388" y="6300788"/>
          <p14:tracePt t="8768" x="5461000" y="6343650"/>
          <p14:tracePt t="8784" x="5307013" y="6378575"/>
          <p14:tracePt t="8784" x="5221288" y="6386513"/>
          <p14:tracePt t="8801" x="5092700" y="6386513"/>
          <p14:tracePt t="8818" x="4972050" y="6386513"/>
          <p14:tracePt t="8834" x="4835525" y="6386513"/>
          <p14:tracePt t="8851" x="4664075" y="6361113"/>
          <p14:tracePt t="8868" x="4508500" y="6300788"/>
          <p14:tracePt t="8885" x="4337050" y="6232525"/>
          <p14:tracePt t="8901" x="4217988" y="6137275"/>
          <p14:tracePt t="8918" x="4122738" y="6026150"/>
          <p14:tracePt t="8935" x="4079875" y="5922963"/>
          <p14:tracePt t="8952" x="4046538" y="5803900"/>
          <p14:tracePt t="8968" x="4021138" y="5649913"/>
          <p14:tracePt t="8985" x="4003675" y="5537200"/>
          <p14:tracePt t="9002" x="3978275" y="5435600"/>
          <p14:tracePt t="9019" x="3968750" y="5357813"/>
          <p14:tracePt t="9035" x="3960813" y="5289550"/>
          <p14:tracePt t="9052" x="3978275" y="5203825"/>
          <p14:tracePt t="9069" x="4029075" y="5100638"/>
          <p14:tracePt t="9086" x="4132263" y="4954588"/>
          <p14:tracePt t="9102" x="4200525" y="4843463"/>
          <p14:tracePt t="9119" x="4294188" y="4714875"/>
          <p14:tracePt t="9136" x="4371975" y="4629150"/>
          <p14:tracePt t="9153" x="4457700" y="4525963"/>
          <p14:tracePt t="9170" x="4508500" y="4508500"/>
          <p14:tracePt t="9186" x="4551363" y="4492625"/>
          <p14:tracePt t="9203" x="4603750" y="4492625"/>
          <p14:tracePt t="9220" x="4722813" y="4500563"/>
          <p14:tracePt t="9237" x="4851400" y="4518025"/>
          <p14:tracePt t="9253" x="5040313" y="4525963"/>
          <p14:tracePt t="9270" x="5203825" y="4525963"/>
          <p14:tracePt t="9287" x="5365750" y="4525963"/>
          <p14:tracePt t="9304" x="5486400" y="4535488"/>
          <p14:tracePt t="9320" x="5589588" y="4560888"/>
          <p14:tracePt t="9320" x="5649913" y="4578350"/>
          <p14:tracePt t="9337" x="5761038" y="4621213"/>
          <p14:tracePt t="9354" x="5915025" y="4714875"/>
          <p14:tracePt t="9371" x="6035675" y="4808538"/>
          <p14:tracePt t="9387" x="6129338" y="4903788"/>
          <p14:tracePt t="9404" x="6189663" y="4979988"/>
          <p14:tracePt t="9421" x="6215063" y="5022850"/>
          <p14:tracePt t="9438" x="6232525" y="5065713"/>
          <p14:tracePt t="9454" x="6232525" y="5100638"/>
          <p14:tracePt t="9471" x="6232525" y="5126038"/>
          <p14:tracePt t="9488" x="6232525" y="5160963"/>
          <p14:tracePt t="9505" x="6180138" y="5264150"/>
          <p14:tracePt t="9522" x="6121400" y="5365750"/>
          <p14:tracePt t="9538" x="6035675" y="5461000"/>
          <p14:tracePt t="9555" x="5915025" y="5580063"/>
          <p14:tracePt t="9572" x="5768975" y="5708650"/>
          <p14:tracePt t="9589" x="5649913" y="5794375"/>
          <p14:tracePt t="9605" x="5521325" y="5889625"/>
          <p14:tracePt t="9622" x="5400675" y="5975350"/>
          <p14:tracePt t="9639" x="5211763" y="6069013"/>
          <p14:tracePt t="9656" x="5032375" y="6121400"/>
          <p14:tracePt t="9672" x="4851400" y="6154738"/>
          <p14:tracePt t="9672" x="4722813" y="6172200"/>
          <p14:tracePt t="9689" x="4568825" y="6172200"/>
          <p14:tracePt t="9706" x="4465638" y="6172200"/>
          <p14:tracePt t="9723" x="4414838" y="6172200"/>
          <p14:tracePt t="9739" x="4389438" y="6172200"/>
          <p14:tracePt t="9756" x="4354513" y="6146800"/>
          <p14:tracePt t="9773" x="4337050" y="6137275"/>
          <p14:tracePt t="9790" x="4321175" y="6129338"/>
          <p14:tracePt t="10249" x="4321175" y="6121400"/>
          <p14:tracePt t="10273" x="4321175" y="6111875"/>
          <p14:tracePt t="10292" x="4321175" y="6094413"/>
          <p14:tracePt t="10293" x="4321175" y="6061075"/>
          <p14:tracePt t="10309" x="4329113" y="6000750"/>
          <p14:tracePt t="10326" x="4354513" y="5907088"/>
          <p14:tracePt t="10342" x="4389438" y="5751513"/>
          <p14:tracePt t="10360" x="4414838" y="5614988"/>
          <p14:tracePt t="10376" x="4500563" y="5383213"/>
          <p14:tracePt t="10393" x="4594225" y="5211763"/>
          <p14:tracePt t="10410" x="4697413" y="5049838"/>
          <p14:tracePt t="10426" x="4792663" y="4946650"/>
          <p14:tracePt t="10443" x="4868863" y="4826000"/>
          <p14:tracePt t="10460" x="4937125" y="4749800"/>
          <p14:tracePt t="10477" x="4972050" y="4706938"/>
          <p14:tracePt t="10493" x="4997450" y="4654550"/>
          <p14:tracePt t="10510" x="5014913" y="4594225"/>
          <p14:tracePt t="10527" x="5040313" y="4518025"/>
          <p14:tracePt t="10544" x="5075238" y="4432300"/>
          <p14:tracePt t="10560" x="5092700" y="4337050"/>
          <p14:tracePt t="10578" x="5108575" y="4294188"/>
          <p14:tracePt t="10594" x="5108575" y="4278313"/>
          <p14:tracePt t="10611" x="5126038" y="4260850"/>
          <p14:tracePt t="10627" x="5151438" y="4243388"/>
          <p14:tracePt t="10644" x="5221288" y="4217988"/>
          <p14:tracePt t="10661" x="5307013" y="4183063"/>
          <p14:tracePt t="10678" x="5375275" y="4165600"/>
          <p14:tracePt t="10694" x="5418138" y="4149725"/>
          <p14:tracePt t="10712" x="5426075" y="4132263"/>
          <p14:tracePt t="10825" x="5418138" y="4132263"/>
          <p14:tracePt t="10827" x="5400675" y="4132263"/>
          <p14:tracePt t="10845" x="5314950" y="4097338"/>
          <p14:tracePt t="10863" x="5194300" y="4071938"/>
          <p14:tracePt t="10879" x="5040313" y="4046538"/>
          <p14:tracePt t="10896" x="4911725" y="4029075"/>
          <p14:tracePt t="10913" x="4689475" y="4029075"/>
          <p14:tracePt t="10930" x="4578350" y="4029075"/>
          <p14:tracePt t="10946" x="4457700" y="4029075"/>
          <p14:tracePt t="10963" x="4379913" y="4029075"/>
          <p14:tracePt t="10980" x="4251325" y="4029075"/>
          <p14:tracePt t="10997" x="4165600" y="4029075"/>
          <p14:tracePt t="11013" x="4071938" y="4046538"/>
          <p14:tracePt t="11030" x="4046538" y="4046538"/>
          <p14:tracePt t="11114" x="4046538" y="4037013"/>
          <p14:tracePt t="11115" x="4046538" y="4029075"/>
          <p14:tracePt t="11131" x="4054475" y="4029075"/>
          <p14:tracePt t="11148" x="4054475" y="4021138"/>
          <p14:tracePt t="11186" x="4064000" y="4021138"/>
          <p14:tracePt t="11194" x="4071938" y="4021138"/>
          <p14:tracePt t="11215" x="4079875" y="4021138"/>
          <p14:tracePt t="11216" x="4106863" y="4037013"/>
          <p14:tracePt t="11232" x="4132263" y="4054475"/>
          <p14:tracePt t="11249" x="4183063" y="4079875"/>
          <p14:tracePt t="11265" x="4251325" y="4140200"/>
          <p14:tracePt t="11282" x="4286250" y="4165600"/>
          <p14:tracePt t="11299" x="4337050" y="4208463"/>
          <p14:tracePt t="11316" x="4389438" y="4268788"/>
          <p14:tracePt t="11332" x="4440238" y="4364038"/>
          <p14:tracePt t="11349" x="4500563" y="4475163"/>
          <p14:tracePt t="11365" x="4535488" y="4611688"/>
          <p14:tracePt t="11383" x="4568825" y="4775200"/>
          <p14:tracePt t="11399" x="4568825" y="4894263"/>
          <p14:tracePt t="11416" x="4568825" y="4979988"/>
          <p14:tracePt t="11433" x="4568825" y="5014913"/>
          <p14:tracePt t="11449" x="4568825" y="5032375"/>
          <p14:tracePt t="11697" x="4578350" y="5032375"/>
          <p14:tracePt t="11703" x="4594225" y="5032375"/>
          <p14:tracePt t="11717" x="4603750" y="5032375"/>
          <p14:tracePt t="11734" x="4611688" y="5040313"/>
          <p14:tracePt t="11750" x="4621213" y="5040313"/>
          <p14:tracePt t="11767" x="4629150" y="5057775"/>
          <p14:tracePt t="11784" x="4629150" y="5075238"/>
          <p14:tracePt t="11801" x="4629150" y="5126038"/>
          <p14:tracePt t="11818" x="4611688" y="5160963"/>
          <p14:tracePt t="11834" x="4586288" y="5221288"/>
          <p14:tracePt t="11851" x="4551363" y="5254625"/>
          <p14:tracePt t="11867" x="4508500" y="5280025"/>
          <p14:tracePt t="11885" x="4465638" y="5289550"/>
          <p14:tracePt t="11901" x="4440238" y="5289550"/>
          <p14:tracePt t="11918" x="4397375" y="5246688"/>
          <p14:tracePt t="11934" x="4364038" y="5186363"/>
          <p14:tracePt t="11951" x="4321175" y="5126038"/>
          <p14:tracePt t="11968" x="4311650" y="5006975"/>
          <p14:tracePt t="11985" x="4329113" y="4860925"/>
          <p14:tracePt t="12001" x="4475163" y="4551363"/>
          <p14:tracePt t="12018" x="4672013" y="4183063"/>
          <p14:tracePt t="12035" x="4911725" y="3736975"/>
          <p14:tracePt t="12052" x="5057775" y="3489325"/>
          <p14:tracePt t="12068" x="5168900" y="3282950"/>
          <p14:tracePt t="12085" x="5186363" y="3232150"/>
          <p14:tracePt t="12129" x="5186363" y="3240088"/>
          <p14:tracePt t="12134" x="5135563" y="3308350"/>
          <p14:tracePt t="12152" x="5057775" y="3446463"/>
          <p14:tracePt t="12169" x="5032375" y="3497263"/>
          <p14:tracePt t="12186" x="5032375" y="3506788"/>
          <p14:tracePt t="12265" x="5032375" y="3514725"/>
          <p14:tracePt t="12281" x="5032375" y="3532188"/>
          <p14:tracePt t="12289" x="5032375" y="3635375"/>
          <p14:tracePt t="12304" x="5032375" y="3797300"/>
          <p14:tracePt t="12320" x="5065713" y="4157663"/>
          <p14:tracePt t="12337" x="5065713" y="4414838"/>
          <p14:tracePt t="12354" x="5065713" y="4578350"/>
          <p14:tracePt t="12370" x="5032375" y="4679950"/>
          <p14:tracePt t="12387" x="4997450" y="4749800"/>
          <p14:tracePt t="12404" x="4929188" y="4818063"/>
          <p14:tracePt t="12421" x="4826000" y="4886325"/>
          <p14:tracePt t="12437" x="4689475" y="4946650"/>
          <p14:tracePt t="12454" x="4586288" y="4979988"/>
          <p14:tracePt t="12471" x="4525963" y="4989513"/>
          <p14:tracePt t="12488" x="4483100" y="4989513"/>
          <p14:tracePt t="12504" x="4475163" y="4989513"/>
          <p14:tracePt t="12522" x="4465638" y="4989513"/>
          <p14:tracePt t="12538" x="4440238" y="4964113"/>
          <p14:tracePt t="12555" x="4406900" y="4911725"/>
          <p14:tracePt t="12572" x="4337050" y="4851400"/>
          <p14:tracePt t="12589" x="4235450" y="4749800"/>
          <p14:tracePt t="12605" x="4149725" y="4664075"/>
          <p14:tracePt t="12622" x="4079875" y="4568825"/>
          <p14:tracePt t="12638" x="4046538" y="4492625"/>
          <p14:tracePt t="12655" x="4037013" y="4379913"/>
          <p14:tracePt t="12672" x="4046538" y="4294188"/>
          <p14:tracePt t="12672" x="4064000" y="4235450"/>
          <p14:tracePt t="12689" x="4122738" y="4132263"/>
          <p14:tracePt t="12705" x="4200525" y="4029075"/>
          <p14:tracePt t="12722" x="4294188" y="3935413"/>
          <p14:tracePt t="12739" x="4379913" y="3865563"/>
          <p14:tracePt t="12756" x="4535488" y="3771900"/>
          <p14:tracePt t="12772" x="4706938" y="3703638"/>
          <p14:tracePt t="12789" x="4937125" y="3635375"/>
          <p14:tracePt t="12806" x="5237163" y="3592513"/>
          <p14:tracePt t="12822" x="5554663" y="3557588"/>
          <p14:tracePt t="12839" x="5864225" y="3557588"/>
          <p14:tracePt t="12856" x="6164263" y="3651250"/>
          <p14:tracePt t="12873" x="6308725" y="3736975"/>
          <p14:tracePt t="12889" x="6421438" y="3892550"/>
          <p14:tracePt t="12906" x="6507163" y="4054475"/>
          <p14:tracePt t="12923" x="6575425" y="4225925"/>
          <p14:tracePt t="12940" x="6600825" y="4406900"/>
          <p14:tracePt t="12956" x="6600825" y="4543425"/>
          <p14:tracePt t="12974" x="6600825" y="4697413"/>
          <p14:tracePt t="12990" x="6565900" y="4835525"/>
          <p14:tracePt t="13007" x="6507163" y="5014913"/>
          <p14:tracePt t="13024" x="6429375" y="5186363"/>
          <p14:tracePt t="13040" x="6164263" y="5546725"/>
          <p14:tracePt t="13057" x="5949950" y="5743575"/>
          <p14:tracePt t="13074" x="5657850" y="5949950"/>
          <p14:tracePt t="13091" x="5443538" y="6043613"/>
          <p14:tracePt t="13107" x="5194300" y="6121400"/>
          <p14:tracePt t="13124" x="5006975" y="6146800"/>
          <p14:tracePt t="13141" x="4732338" y="6164263"/>
          <p14:tracePt t="13158" x="4483100" y="6137275"/>
          <p14:tracePt t="13174" x="4225925" y="6078538"/>
          <p14:tracePt t="13192" x="4071938" y="6008688"/>
          <p14:tracePt t="13208" x="4003675" y="5922963"/>
          <p14:tracePt t="13225" x="3986213" y="5768975"/>
          <p14:tracePt t="13241" x="4029075" y="5665788"/>
          <p14:tracePt t="13259" x="4071938" y="5597525"/>
          <p14:tracePt t="13275" x="4097338" y="5564188"/>
          <p14:tracePt t="13292" x="4097338" y="5554663"/>
          <p14:tracePt t="13345" x="4106863" y="5554663"/>
          <p14:tracePt t="13952" x="0" y="0"/>
        </p14:tracePtLst>
      </p14:laserTraceLst>
    </p:ext>
  </p:extLs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685800" y="152400"/>
            <a:ext cx="8458200" cy="541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SzPct val="85000"/>
            </a:pPr>
            <a:r>
              <a:rPr lang="en-US" altLang="zh-CN" sz="2800" b="1">
                <a:latin typeface="Arial" charset="0"/>
              </a:rPr>
              <a:t>     	  CLR        RI                  </a:t>
            </a:r>
          </a:p>
          <a:p>
            <a:pPr marL="342900" indent="-342900">
              <a:spcBef>
                <a:spcPct val="20000"/>
              </a:spcBef>
              <a:buSzPct val="85000"/>
            </a:pPr>
            <a:r>
              <a:rPr lang="en-US" altLang="zh-CN" sz="2800" b="1">
                <a:latin typeface="Arial" charset="0"/>
              </a:rPr>
              <a:t>		  MOV       A, SBUF         ; </a:t>
            </a:r>
            <a:r>
              <a:rPr lang="zh-CN" altLang="en-US" sz="2800" b="1">
                <a:latin typeface="Arial" charset="0"/>
              </a:rPr>
              <a:t>接收数据，</a:t>
            </a:r>
            <a:r>
              <a:rPr lang="en-US" altLang="zh-CN" sz="2800" b="1">
                <a:latin typeface="Arial" charset="0"/>
              </a:rPr>
              <a:t>A=FFH</a:t>
            </a:r>
          </a:p>
          <a:p>
            <a:pPr marL="342900" indent="-342900">
              <a:spcBef>
                <a:spcPct val="20000"/>
              </a:spcBef>
              <a:buSzPct val="85000"/>
            </a:pPr>
            <a:r>
              <a:rPr lang="en-US" altLang="zh-CN" sz="2800" b="1">
                <a:latin typeface="Arial" charset="0"/>
              </a:rPr>
              <a:t>	        MOV       P1, A              ; </a:t>
            </a:r>
            <a:r>
              <a:rPr lang="zh-CN" altLang="en-US" sz="2800" b="1">
                <a:latin typeface="Arial" charset="0"/>
              </a:rPr>
              <a:t>灯亮</a:t>
            </a:r>
          </a:p>
          <a:p>
            <a:pPr marL="342900" indent="-342900">
              <a:spcBef>
                <a:spcPct val="20000"/>
              </a:spcBef>
              <a:buSzPct val="85000"/>
            </a:pPr>
            <a:r>
              <a:rPr lang="zh-CN" altLang="en-US" sz="2800" b="1">
                <a:latin typeface="Arial" charset="0"/>
              </a:rPr>
              <a:t>		  </a:t>
            </a:r>
            <a:r>
              <a:rPr lang="en-US" altLang="zh-CN" sz="2800" b="1">
                <a:latin typeface="Arial" charset="0"/>
              </a:rPr>
              <a:t>JNB        TI, $  	    	    ;TI = 0 </a:t>
            </a:r>
            <a:r>
              <a:rPr lang="zh-CN" altLang="en-US" sz="2800" b="1">
                <a:latin typeface="Arial" charset="0"/>
              </a:rPr>
              <a:t>等待 </a:t>
            </a:r>
          </a:p>
          <a:p>
            <a:pPr marL="342900" indent="-342900">
              <a:spcBef>
                <a:spcPct val="20000"/>
              </a:spcBef>
              <a:buSzPct val="85000"/>
            </a:pPr>
            <a:r>
              <a:rPr lang="zh-CN" altLang="en-US" sz="2800" b="1">
                <a:latin typeface="Arial" charset="0"/>
              </a:rPr>
              <a:t>		  </a:t>
            </a:r>
            <a:r>
              <a:rPr lang="en-US" altLang="zh-CN" sz="2800" b="1">
                <a:latin typeface="Arial" charset="0"/>
              </a:rPr>
              <a:t>ACALL   DAY                ; </a:t>
            </a:r>
            <a:r>
              <a:rPr lang="zh-CN" altLang="en-US" sz="2800" b="1">
                <a:latin typeface="Arial" charset="0"/>
              </a:rPr>
              <a:t>延时</a:t>
            </a:r>
          </a:p>
          <a:p>
            <a:pPr marL="342900" indent="-342900">
              <a:spcBef>
                <a:spcPct val="20000"/>
              </a:spcBef>
              <a:buSzPct val="85000"/>
            </a:pPr>
            <a:r>
              <a:rPr lang="zh-CN" altLang="en-US" sz="2800" b="1">
                <a:latin typeface="Arial" charset="0"/>
              </a:rPr>
              <a:t>		  </a:t>
            </a:r>
            <a:r>
              <a:rPr lang="en-US" altLang="zh-CN" sz="2800" b="1">
                <a:latin typeface="Arial" charset="0"/>
              </a:rPr>
              <a:t>SJMP     ABC</a:t>
            </a:r>
          </a:p>
          <a:p>
            <a:pPr marL="342900" indent="-342900">
              <a:spcBef>
                <a:spcPct val="20000"/>
              </a:spcBef>
              <a:buSzPct val="85000"/>
            </a:pPr>
            <a:r>
              <a:rPr lang="en-US" altLang="zh-CN" sz="2800" b="1">
                <a:latin typeface="Arial" charset="0"/>
              </a:rPr>
              <a:t>DAY:   MOV      R0, #0</a:t>
            </a:r>
          </a:p>
          <a:p>
            <a:pPr marL="342900" indent="-342900">
              <a:spcBef>
                <a:spcPct val="20000"/>
              </a:spcBef>
              <a:buSzPct val="85000"/>
            </a:pPr>
            <a:r>
              <a:rPr lang="en-US" altLang="zh-CN" sz="2800" b="1">
                <a:latin typeface="Arial" charset="0"/>
              </a:rPr>
              <a:t>DAL:   MOV      R1, #0</a:t>
            </a:r>
          </a:p>
          <a:p>
            <a:pPr marL="342900" indent="-342900">
              <a:spcBef>
                <a:spcPct val="20000"/>
              </a:spcBef>
              <a:buSzPct val="85000"/>
            </a:pPr>
            <a:r>
              <a:rPr lang="en-US" altLang="zh-CN" sz="2800" b="1">
                <a:latin typeface="Arial" charset="0"/>
              </a:rPr>
              <a:t>		  DJNZ      R1, $</a:t>
            </a:r>
          </a:p>
          <a:p>
            <a:pPr marL="342900" indent="-342900">
              <a:spcBef>
                <a:spcPct val="20000"/>
              </a:spcBef>
              <a:buSzPct val="85000"/>
            </a:pPr>
            <a:r>
              <a:rPr lang="en-US" altLang="zh-CN" sz="2800" b="1">
                <a:latin typeface="Arial" charset="0"/>
              </a:rPr>
              <a:t>           DJNZ      R0, DAL </a:t>
            </a:r>
          </a:p>
          <a:p>
            <a:pPr marL="342900" indent="-342900">
              <a:spcBef>
                <a:spcPct val="20000"/>
              </a:spcBef>
              <a:buSzPct val="85000"/>
            </a:pPr>
            <a:r>
              <a:rPr lang="en-US" altLang="zh-CN" sz="2800" b="1">
                <a:latin typeface="Arial" charset="0"/>
              </a:rPr>
              <a:t>  		  RET </a:t>
            </a:r>
          </a:p>
        </p:txBody>
      </p:sp>
      <p:sp>
        <p:nvSpPr>
          <p:cNvPr id="180227" name="Text Box 3"/>
          <p:cNvSpPr txBox="1">
            <a:spLocks noChangeArrowheads="1"/>
          </p:cNvSpPr>
          <p:nvPr/>
        </p:nvSpPr>
        <p:spPr bwMode="auto">
          <a:xfrm>
            <a:off x="533400" y="5791200"/>
            <a:ext cx="7848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latin typeface="宋体" pitchFamily="2" charset="-122"/>
              </a:rPr>
              <a:t>如果发送接收正确，可观察到</a:t>
            </a:r>
            <a:r>
              <a:rPr lang="en-US" altLang="zh-CN" b="1">
                <a:latin typeface="宋体" pitchFamily="2" charset="-122"/>
              </a:rPr>
              <a:t>P1.0</a:t>
            </a:r>
            <a:r>
              <a:rPr lang="zh-CN" altLang="en-US" b="1">
                <a:latin typeface="宋体" pitchFamily="2" charset="-122"/>
              </a:rPr>
              <a:t>接的发光二极管闪亮。 </a:t>
            </a: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Tm="40563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80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80227" grpId="0" autoUpdateAnimBg="0"/>
    </p:bldLst>
  </p:timing>
  <p:extLst>
    <p:ext uri="{3A86A75C-4F4B-4683-9AE1-C65F6400EC91}">
      <p14:laserTraceLst xmlns:p14="http://schemas.microsoft.com/office/powerpoint/2010/main">
        <p14:tracePtLst>
          <p14:tracePt t="5917" x="1603375" y="3668713"/>
          <p14:tracePt t="5932" x="1603375" y="3660775"/>
          <p14:tracePt t="5950" x="1603375" y="3651250"/>
          <p14:tracePt t="5951" x="1603375" y="3643313"/>
          <p14:tracePt t="5962" x="1603375" y="3635375"/>
          <p14:tracePt t="5978" x="1603375" y="3617913"/>
          <p14:tracePt t="5995" x="1603375" y="3600450"/>
          <p14:tracePt t="6012" x="1593850" y="3592513"/>
          <p14:tracePt t="6029" x="1585913" y="3582988"/>
          <p14:tracePt t="6045" x="1577975" y="3565525"/>
          <p14:tracePt t="6062" x="1577975" y="3549650"/>
          <p14:tracePt t="6079" x="1577975" y="3514725"/>
          <p14:tracePt t="6096" x="1577975" y="3497263"/>
          <p14:tracePt t="6113" x="1577975" y="3489325"/>
          <p14:tracePt t="6149" x="1577975" y="3479800"/>
          <p14:tracePt t="6173" x="1577975" y="3471863"/>
          <p14:tracePt t="6196" x="1577975" y="3463925"/>
          <p14:tracePt t="6214" x="1577975" y="3454400"/>
          <p14:tracePt t="6237" x="1577975" y="3446463"/>
          <p14:tracePt t="6245" x="1585913" y="3436938"/>
          <p14:tracePt t="6263" x="1603375" y="3411538"/>
          <p14:tracePt t="6280" x="1636713" y="3394075"/>
          <p14:tracePt t="6297" x="1679575" y="3378200"/>
          <p14:tracePt t="6313" x="1722438" y="3351213"/>
          <p14:tracePt t="6330" x="1774825" y="3335338"/>
          <p14:tracePt t="6347" x="1800225" y="3325813"/>
          <p14:tracePt t="6364" x="1851025" y="3325813"/>
          <p14:tracePt t="6381" x="1920875" y="3325813"/>
          <p14:tracePt t="6381" x="1936750" y="3325813"/>
          <p14:tracePt t="6398" x="2006600" y="3325813"/>
          <p14:tracePt t="6414" x="2074863" y="3325813"/>
          <p14:tracePt t="6431" x="2168525" y="3325813"/>
          <p14:tracePt t="6448" x="2254250" y="3325813"/>
          <p14:tracePt t="6464" x="2365375" y="3325813"/>
          <p14:tracePt t="6481" x="2460625" y="3335338"/>
          <p14:tracePt t="6498" x="2571750" y="3351213"/>
          <p14:tracePt t="6515" x="2692400" y="3378200"/>
          <p14:tracePt t="6531" x="2811463" y="3403600"/>
          <p14:tracePt t="6548" x="2957513" y="3446463"/>
          <p14:tracePt t="6565" x="3136900" y="3463925"/>
          <p14:tracePt t="6582" x="3249613" y="3463925"/>
          <p14:tracePt t="6598" x="3351213" y="3471863"/>
          <p14:tracePt t="6615" x="3463925" y="3489325"/>
          <p14:tracePt t="6632" x="3549650" y="3506788"/>
          <p14:tracePt t="6649" x="3635375" y="3540125"/>
          <p14:tracePt t="6665" x="3678238" y="3565525"/>
          <p14:tracePt t="6682" x="3746500" y="3625850"/>
          <p14:tracePt t="6699" x="3814763" y="3668713"/>
          <p14:tracePt t="6716" x="3900488" y="3736975"/>
          <p14:tracePt t="6733" x="4029075" y="3814763"/>
          <p14:tracePt t="6749" x="4132263" y="3883025"/>
          <p14:tracePt t="6766" x="4200525" y="3943350"/>
          <p14:tracePt t="6783" x="4243388" y="3986213"/>
          <p14:tracePt t="6800" x="4268788" y="4037013"/>
          <p14:tracePt t="6816" x="4311650" y="4114800"/>
          <p14:tracePt t="6833" x="4337050" y="4183063"/>
          <p14:tracePt t="6850" x="4364038" y="4268788"/>
          <p14:tracePt t="6867" x="4379913" y="4337050"/>
          <p14:tracePt t="6883" x="4397375" y="4414838"/>
          <p14:tracePt t="6900" x="4406900" y="4475163"/>
          <p14:tracePt t="6900" x="4406900" y="4508500"/>
          <p14:tracePt t="6918" x="4406900" y="4560888"/>
          <p14:tracePt t="6934" x="4406900" y="4629150"/>
          <p14:tracePt t="6950" x="4406900" y="4689475"/>
          <p14:tracePt t="6967" x="4406900" y="4765675"/>
          <p14:tracePt t="6984" x="4379913" y="4843463"/>
          <p14:tracePt t="7001" x="4346575" y="4921250"/>
          <p14:tracePt t="7017" x="4321175" y="4997450"/>
          <p14:tracePt t="7034" x="4286250" y="5083175"/>
          <p14:tracePt t="7051" x="4243388" y="5151438"/>
          <p14:tracePt t="7068" x="4208463" y="5221288"/>
          <p14:tracePt t="7085" x="4106863" y="5314950"/>
          <p14:tracePt t="7102" x="4046538" y="5383213"/>
          <p14:tracePt t="7118" x="4003675" y="5418138"/>
          <p14:tracePt t="7135" x="3978275" y="5443538"/>
          <p14:tracePt t="7152" x="3951288" y="5468938"/>
          <p14:tracePt t="7168" x="3935413" y="5494338"/>
          <p14:tracePt t="7185" x="3883025" y="5521325"/>
          <p14:tracePt t="7202" x="3789363" y="5580063"/>
          <p14:tracePt t="7219" x="3660775" y="5649913"/>
          <p14:tracePt t="7235" x="3489325" y="5726113"/>
          <p14:tracePt t="7252" x="3343275" y="5768975"/>
          <p14:tracePt t="7269" x="3121025" y="5811838"/>
          <p14:tracePt t="7286" x="3035300" y="5811838"/>
          <p14:tracePt t="7302" x="2965450" y="5811838"/>
          <p14:tracePt t="7319" x="2871788" y="5794375"/>
          <p14:tracePt t="7336" x="2717800" y="5768975"/>
          <p14:tracePt t="7353" x="2486025" y="5692775"/>
          <p14:tracePt t="7369" x="2289175" y="5622925"/>
          <p14:tracePt t="7386" x="2092325" y="5529263"/>
          <p14:tracePt t="7403" x="1903413" y="5435600"/>
          <p14:tracePt t="7420" x="1739900" y="5314950"/>
          <p14:tracePt t="7436" x="1620838" y="5229225"/>
          <p14:tracePt t="7453" x="1492250" y="5083175"/>
          <p14:tracePt t="7470" x="1439863" y="5014913"/>
          <p14:tracePt t="7486" x="1397000" y="4929188"/>
          <p14:tracePt t="7503" x="1363663" y="4851400"/>
          <p14:tracePt t="7520" x="1346200" y="4783138"/>
          <p14:tracePt t="7537" x="1354138" y="4697413"/>
          <p14:tracePt t="7553" x="1354138" y="4603750"/>
          <p14:tracePt t="7570" x="1354138" y="4518025"/>
          <p14:tracePt t="7587" x="1371600" y="4457700"/>
          <p14:tracePt t="7604" x="1389063" y="4389438"/>
          <p14:tracePt t="7620" x="1422400" y="4321175"/>
          <p14:tracePt t="7638" x="1431925" y="4268788"/>
          <p14:tracePt t="7654" x="1457325" y="4217988"/>
          <p14:tracePt t="7671" x="1482725" y="4175125"/>
          <p14:tracePt t="7688" x="1500188" y="4132263"/>
          <p14:tracePt t="7704" x="1543050" y="4064000"/>
          <p14:tracePt t="7721" x="1585913" y="4011613"/>
          <p14:tracePt t="7738" x="1611313" y="3968750"/>
          <p14:tracePt t="7755" x="1679575" y="3908425"/>
          <p14:tracePt t="7771" x="1739900" y="3857625"/>
          <p14:tracePt t="7788" x="1800225" y="3806825"/>
          <p14:tracePt t="7805" x="1860550" y="3754438"/>
          <p14:tracePt t="7822" x="1903413" y="3721100"/>
          <p14:tracePt t="7838" x="1954213" y="3686175"/>
          <p14:tracePt t="7855" x="2006600" y="3643313"/>
          <p14:tracePt t="7872" x="2065338" y="3608388"/>
          <p14:tracePt t="7890" x="2143125" y="3565525"/>
          <p14:tracePt t="7905" x="2203450" y="3532188"/>
          <p14:tracePt t="7923" x="2263775" y="3506788"/>
          <p14:tracePt t="7939" x="2322513" y="3489325"/>
          <p14:tracePt t="7956" x="2374900" y="3471863"/>
          <p14:tracePt t="7972" x="2486025" y="3463925"/>
          <p14:tracePt t="7990" x="2571750" y="3463925"/>
          <p14:tracePt t="8006" x="2700338" y="3454400"/>
          <p14:tracePt t="8023" x="2828925" y="3446463"/>
          <p14:tracePt t="8040" x="2982913" y="3436938"/>
          <p14:tracePt t="8056" x="3171825" y="3421063"/>
          <p14:tracePt t="8073" x="3317875" y="3411538"/>
          <p14:tracePt t="8090" x="3454400" y="3411538"/>
          <p14:tracePt t="8107" x="3549650" y="3411538"/>
          <p14:tracePt t="8123" x="3651250" y="3411538"/>
          <p14:tracePt t="8140" x="3736975" y="3436938"/>
          <p14:tracePt t="8157" x="3865563" y="3463925"/>
          <p14:tracePt t="8174" x="3925888" y="3479800"/>
          <p14:tracePt t="8190" x="4029075" y="3489325"/>
          <p14:tracePt t="8207" x="4122738" y="3497263"/>
          <p14:tracePt t="8224" x="4235450" y="3506788"/>
          <p14:tracePt t="8242" x="4337050" y="3532188"/>
          <p14:tracePt t="8257" x="4440238" y="3557588"/>
          <p14:tracePt t="8274" x="4535488" y="3600450"/>
          <p14:tracePt t="8291" x="4611688" y="3643313"/>
          <p14:tracePt t="8308" x="4697413" y="3694113"/>
          <p14:tracePt t="8325" x="4740275" y="3729038"/>
          <p14:tracePt t="8341" x="4749800" y="3736975"/>
          <p14:tracePt t="8421" x="4757738" y="3736975"/>
          <p14:tracePt t="8454" x="4757738" y="3746500"/>
          <p14:tracePt t="8462" x="4749800" y="3746500"/>
          <p14:tracePt t="8463" x="4740275" y="3746500"/>
          <p14:tracePt t="8476" x="4722813" y="3746500"/>
          <p14:tracePt t="8493" x="4689475" y="3754438"/>
          <p14:tracePt t="8509" x="4621213" y="3754438"/>
          <p14:tracePt t="8526" x="4551363" y="3754438"/>
          <p14:tracePt t="8543" x="4440238" y="3754438"/>
          <p14:tracePt t="8560" x="4251325" y="3746500"/>
          <p14:tracePt t="8576" x="4106863" y="3736975"/>
          <p14:tracePt t="8593" x="3935413" y="3736975"/>
          <p14:tracePt t="8610" x="3797300" y="3729038"/>
          <p14:tracePt t="8626" x="3729038" y="3721100"/>
          <p14:tracePt t="8643" x="3711575" y="3711575"/>
          <p14:tracePt t="8693" x="3703638" y="3711575"/>
          <p14:tracePt t="8701" x="3694113" y="3711575"/>
          <p14:tracePt t="8710" x="3668713" y="3711575"/>
          <p14:tracePt t="8727" x="3668713" y="3703638"/>
          <p14:tracePt t="8789" x="3678238" y="3694113"/>
          <p14:tracePt t="8793" x="3711575" y="3678238"/>
          <p14:tracePt t="8811" x="3763963" y="3660775"/>
          <p14:tracePt t="8827" x="3832225" y="3625850"/>
          <p14:tracePt t="8844" x="3908425" y="3617913"/>
          <p14:tracePt t="8861" x="3978275" y="3608388"/>
          <p14:tracePt t="8878" x="4021138" y="3608388"/>
          <p14:tracePt t="8894" x="4071938" y="3651250"/>
          <p14:tracePt t="8911" x="4132263" y="3668713"/>
          <p14:tracePt t="8928" x="4183063" y="3686175"/>
          <p14:tracePt t="8945" x="4217988" y="3694113"/>
          <p14:tracePt t="8961" x="4260850" y="3694113"/>
          <p14:tracePt t="8978" x="4321175" y="3694113"/>
          <p14:tracePt t="8995" x="4354513" y="3694113"/>
          <p14:tracePt t="9012" x="4379913" y="3703638"/>
          <p14:tracePt t="9028" x="4397375" y="3703638"/>
          <p14:tracePt t="9045" x="4397375" y="3711575"/>
          <p14:tracePt t="9140" x="4406900" y="3711575"/>
          <p14:tracePt t="9172" x="4397375" y="3711575"/>
          <p14:tracePt t="9180" x="4364038" y="3721100"/>
          <p14:tracePt t="9195" x="4311650" y="3721100"/>
          <p14:tracePt t="9212" x="4175125" y="3721100"/>
          <p14:tracePt t="9229" x="4079875" y="3711575"/>
          <p14:tracePt t="9245" x="3994150" y="3703638"/>
          <p14:tracePt t="9263" x="3925888" y="3694113"/>
          <p14:tracePt t="9279" x="3822700" y="3694113"/>
          <p14:tracePt t="9296" x="3736975" y="3694113"/>
          <p14:tracePt t="9313" x="3651250" y="3694113"/>
          <p14:tracePt t="9329" x="3617913" y="3694113"/>
          <p14:tracePt t="9346" x="3608388" y="3694113"/>
          <p14:tracePt t="9412" x="3617913" y="3694113"/>
          <p14:tracePt t="9429" x="3625850" y="3694113"/>
          <p14:tracePt t="9436" x="3635375" y="3694113"/>
          <p14:tracePt t="9447" x="3643313" y="3694113"/>
          <p14:tracePt t="9463" x="3660775" y="3694113"/>
          <p14:tracePt t="9480" x="3703638" y="3694113"/>
          <p14:tracePt t="9496" x="3797300" y="3694113"/>
          <p14:tracePt t="9513" x="3892550" y="3694113"/>
          <p14:tracePt t="9530" x="4037013" y="3694113"/>
          <p14:tracePt t="9547" x="4165600" y="3694113"/>
          <p14:tracePt t="9563" x="4354513" y="3694113"/>
          <p14:tracePt t="9581" x="4406900" y="3694113"/>
          <p14:tracePt t="9597" x="4440238" y="3694113"/>
          <p14:tracePt t="9614" x="4457700" y="3694113"/>
          <p14:tracePt t="9844" x="4465638" y="3694113"/>
          <p14:tracePt t="10044" x="4457700" y="3694113"/>
          <p14:tracePt t="10052" x="4432300" y="3694113"/>
          <p14:tracePt t="10053" x="4389438" y="3694113"/>
          <p14:tracePt t="10066" x="4311650" y="3694113"/>
          <p14:tracePt t="10084" x="4243388" y="3694113"/>
          <p14:tracePt t="10101" x="4149725" y="3686175"/>
          <p14:tracePt t="10118" x="4114800" y="3678238"/>
          <p14:tracePt t="10134" x="4114800" y="3668713"/>
          <p14:tracePt t="10151" x="4114800" y="3660775"/>
          <p14:tracePt t="10168" x="4114800" y="3651250"/>
          <p14:tracePt t="10184" x="4106863" y="3643313"/>
          <p14:tracePt t="10201" x="4079875" y="3625850"/>
          <p14:tracePt t="10218" x="4064000" y="3617913"/>
          <p14:tracePt t="10235" x="4046538" y="3608388"/>
          <p14:tracePt t="10252" x="4046538" y="3592513"/>
          <p14:tracePt t="10268" x="4046538" y="3565525"/>
          <p14:tracePt t="10285" x="4054475" y="3532188"/>
          <p14:tracePt t="10302" x="4079875" y="3506788"/>
          <p14:tracePt t="10318" x="4106863" y="3497263"/>
          <p14:tracePt t="10335" x="4122738" y="3489325"/>
          <p14:tracePt t="10352" x="4132263" y="3489325"/>
          <p14:tracePt t="10389" x="4140200" y="3489325"/>
          <p14:tracePt t="10389" x="4149725" y="3489325"/>
          <p14:tracePt t="10405" x="4157663" y="3489325"/>
          <p14:tracePt t="10413" x="4183063" y="3506788"/>
          <p14:tracePt t="10421" x="4235450" y="3532188"/>
          <p14:tracePt t="10436" x="4286250" y="3549650"/>
          <p14:tracePt t="10436" x="4303713" y="3549650"/>
          <p14:tracePt t="10453" x="4311650" y="3549650"/>
          <p14:tracePt t="10533" x="4311650" y="3557588"/>
          <p14:tracePt t="10553" x="4311650" y="3575050"/>
          <p14:tracePt t="10570" x="4286250" y="3608388"/>
          <p14:tracePt t="10571" x="4251325" y="3625850"/>
          <p14:tracePt t="10587" x="4217988" y="3643313"/>
          <p14:tracePt t="10604" x="4200525" y="3643313"/>
          <p14:tracePt t="10620" x="4192588" y="3643313"/>
          <p14:tracePt t="10661" x="4183063" y="3643313"/>
          <p14:tracePt t="10669" x="4064000" y="3643313"/>
          <p14:tracePt t="10687" x="3892550" y="3643313"/>
          <p14:tracePt t="10704" x="3746500" y="3643313"/>
          <p14:tracePt t="10721" x="3668713" y="3643313"/>
          <p14:tracePt t="10737" x="3660775" y="3643313"/>
          <p14:tracePt t="10781" x="3668713" y="3635375"/>
          <p14:tracePt t="10797" x="3678238" y="3625850"/>
          <p14:tracePt t="10805" x="3686175" y="3617913"/>
          <p14:tracePt t="11030" x="3686175" y="3625850"/>
          <p14:tracePt t="11039" x="3678238" y="3625850"/>
          <p14:tracePt t="11040" x="3660775" y="3635375"/>
          <p14:tracePt t="11056" x="3643313" y="3643313"/>
          <p14:tracePt t="11074" x="3617913" y="3651250"/>
          <p14:tracePt t="11090" x="3608388" y="3651250"/>
          <p14:tracePt t="11141" x="3600450" y="3651250"/>
          <p14:tracePt t="11157" x="3592513" y="3651250"/>
          <p14:tracePt t="11163" x="3557588" y="3660775"/>
          <p14:tracePt t="11174" x="3497263" y="3660775"/>
          <p14:tracePt t="11190" x="3421063" y="3660775"/>
          <p14:tracePt t="11207" x="3386138" y="3660775"/>
          <p14:tracePt t="11224" x="3378200" y="3660775"/>
          <p14:tracePt t="11241" x="3386138" y="3651250"/>
          <p14:tracePt t="11257" x="3411538" y="3625850"/>
          <p14:tracePt t="11274" x="3436938" y="3600450"/>
          <p14:tracePt t="11291" x="3446463" y="3592513"/>
          <p14:tracePt t="11307" x="3446463" y="3582988"/>
          <p14:tracePt t="11341" x="3454400" y="3582988"/>
          <p14:tracePt t="11381" x="3446463" y="3592513"/>
          <p14:tracePt t="11391" x="3446463" y="3600450"/>
          <p14:tracePt t="11469" x="3446463" y="3592513"/>
          <p14:tracePt t="11476" x="3454400" y="3592513"/>
          <p14:tracePt t="11646" x="3463925" y="3592513"/>
          <p14:tracePt t="11685" x="3471863" y="3592513"/>
          <p14:tracePt t="11757" x="3471863" y="3600450"/>
          <p14:tracePt t="11789" x="3471863" y="3608388"/>
          <p14:tracePt t="11821" x="3471863" y="3617913"/>
          <p14:tracePt t="11829" x="3479800" y="3643313"/>
          <p14:tracePt t="11844" x="3479800" y="3686175"/>
          <p14:tracePt t="11860" x="3479800" y="3789363"/>
          <p14:tracePt t="11877" x="3479800" y="3883025"/>
          <p14:tracePt t="11894" x="3454400" y="3986213"/>
          <p14:tracePt t="11911" x="3436938" y="4054475"/>
          <p14:tracePt t="11927" x="3421063" y="4114800"/>
          <p14:tracePt t="11944" x="3421063" y="4140200"/>
          <p14:tracePt t="11981" x="3421063" y="4149725"/>
          <p14:tracePt t="11997" x="3421063" y="4157663"/>
          <p14:tracePt t="11997" x="3411538" y="4165600"/>
          <p14:tracePt t="12011" x="3403600" y="4200525"/>
          <p14:tracePt t="12028" x="3394075" y="4235450"/>
          <p14:tracePt t="12044" x="3386138" y="4329113"/>
          <p14:tracePt t="12062" x="3378200" y="4389438"/>
          <p14:tracePt t="12078" x="3360738" y="4432300"/>
          <p14:tracePt t="12205" x="3360738" y="4440238"/>
          <p14:tracePt t="12213" x="3360738" y="4465638"/>
          <p14:tracePt t="12213" x="3351213" y="4475163"/>
          <p14:tracePt t="12229" x="3343275" y="4492625"/>
          <p14:tracePt t="12246" x="3343275" y="4500563"/>
          <p14:tracePt t="12373" x="3343275" y="4508500"/>
          <p14:tracePt t="12381" x="3343275" y="4518025"/>
          <p14:tracePt t="12396" x="3343275" y="4551363"/>
          <p14:tracePt t="12398" x="3343275" y="4568825"/>
          <p14:tracePt t="12414" x="3343275" y="4578350"/>
          <p14:tracePt t="12454" x="3351213" y="4578350"/>
          <p14:tracePt t="12469" x="3360738" y="4578350"/>
          <p14:tracePt t="12470" x="3368675" y="4578350"/>
          <p14:tracePt t="12480" x="3394075" y="4578350"/>
          <p14:tracePt t="12497" x="3436938" y="4578350"/>
          <p14:tracePt t="12515" x="3506788" y="4578350"/>
          <p14:tracePt t="12531" x="3575050" y="4586288"/>
          <p14:tracePt t="12547" x="3668713" y="4586288"/>
          <p14:tracePt t="12564" x="3754438" y="4586288"/>
          <p14:tracePt t="12581" x="3763963" y="4578350"/>
          <p14:tracePt t="12733" x="3763963" y="4568825"/>
          <p14:tracePt t="12747" x="3754438" y="4560888"/>
          <p14:tracePt t="12765" x="3711575" y="4543425"/>
          <p14:tracePt t="12782" x="3651250" y="4525963"/>
          <p14:tracePt t="12799" x="3592513" y="4508500"/>
          <p14:tracePt t="12815" x="3540125" y="4475163"/>
          <p14:tracePt t="12832" x="3540125" y="4440238"/>
          <p14:tracePt t="12849" x="3532188" y="4364038"/>
          <p14:tracePt t="12866" x="3565525" y="4243388"/>
          <p14:tracePt t="12883" x="3617913" y="4140200"/>
          <p14:tracePt t="12899" x="3660775" y="4037013"/>
          <p14:tracePt t="12916" x="3678238" y="3994150"/>
          <p14:tracePt t="12965" x="3660775" y="3994150"/>
          <p14:tracePt t="12973" x="3565525" y="4029075"/>
          <p14:tracePt t="12983" x="3436938" y="4079875"/>
          <p14:tracePt t="13001" x="3317875" y="4132263"/>
          <p14:tracePt t="13017" x="3257550" y="4140200"/>
          <p14:tracePt t="13069" x="3265488" y="4132263"/>
          <p14:tracePt t="13076" x="3282950" y="4106863"/>
          <p14:tracePt t="13084" x="3308350" y="4064000"/>
          <p14:tracePt t="13100" x="3317875" y="4046538"/>
          <p14:tracePt t="13117" x="3325813" y="4037013"/>
          <p14:tracePt t="13165" x="3325813" y="4064000"/>
          <p14:tracePt t="13172" x="3325813" y="4132263"/>
          <p14:tracePt t="13184" x="3335338" y="4251325"/>
          <p14:tracePt t="13201" x="3360738" y="4329113"/>
          <p14:tracePt t="13218" x="3386138" y="4379913"/>
          <p14:tracePt t="13234" x="3403600" y="4406900"/>
          <p14:tracePt t="13251" x="3411538" y="4406900"/>
          <p14:tracePt t="13268" x="3421063" y="4414838"/>
          <p14:tracePt t="13285" x="3446463" y="4449763"/>
          <p14:tracePt t="13302" x="3471863" y="4492625"/>
          <p14:tracePt t="13318" x="3489325" y="4543425"/>
          <p14:tracePt t="13335" x="3514725" y="4611688"/>
          <p14:tracePt t="13352" x="3522663" y="4689475"/>
          <p14:tracePt t="13369" x="3522663" y="4706938"/>
          <p14:tracePt t="13445" x="3532188" y="4706938"/>
          <p14:tracePt t="13470" x="3540125" y="4706938"/>
          <p14:tracePt t="13470" x="3549650" y="4722813"/>
          <p14:tracePt t="13486" x="3565525" y="4740275"/>
          <p14:tracePt t="13503" x="3592513" y="4749800"/>
          <p14:tracePt t="13520" x="3600450" y="4757738"/>
          <p14:tracePt t="13589" x="3608388" y="4757738"/>
          <p14:tracePt t="13621" x="3625850" y="4757738"/>
          <p14:tracePt t="13622" x="3651250" y="4749800"/>
          <p14:tracePt t="13636" x="3849688" y="4749800"/>
          <p14:tracePt t="13653" x="4037013" y="4757738"/>
          <p14:tracePt t="13670" x="4225925" y="4757738"/>
          <p14:tracePt t="13687" x="4311650" y="4757738"/>
          <p14:tracePt t="13749" x="4294188" y="4757738"/>
          <p14:tracePt t="13757" x="4251325" y="4765675"/>
          <p14:tracePt t="13773" x="4149725" y="4800600"/>
          <p14:tracePt t="13787" x="4029075" y="4826000"/>
          <p14:tracePt t="13804" x="3849688" y="4851400"/>
          <p14:tracePt t="13804" x="3789363" y="4851400"/>
          <p14:tracePt t="13821" x="3668713" y="4860925"/>
          <p14:tracePt t="13837" x="3565525" y="4843463"/>
          <p14:tracePt t="13854" x="3514725" y="4818063"/>
          <p14:tracePt t="13871" x="3429000" y="4765675"/>
          <p14:tracePt t="13888" x="3343275" y="4722813"/>
          <p14:tracePt t="13904" x="3300413" y="4697413"/>
          <p14:tracePt t="13921" x="3275013" y="4689475"/>
          <p14:tracePt t="13997" x="3292475" y="4689475"/>
          <p14:tracePt t="14013" x="3300413" y="4689475"/>
          <p14:tracePt t="14029" x="3300413" y="4679950"/>
          <p14:tracePt t="14309" x="3308350" y="4679950"/>
          <p14:tracePt t="14325" x="3317875" y="4679950"/>
          <p14:tracePt t="14326" x="3335338" y="4679950"/>
          <p14:tracePt t="14341" x="3368675" y="4672013"/>
          <p14:tracePt t="14358" x="3403600" y="4654550"/>
          <p14:tracePt t="14374" x="3446463" y="4646613"/>
          <p14:tracePt t="14391" x="3514725" y="4637088"/>
          <p14:tracePt t="14407" x="3600450" y="4637088"/>
          <p14:tracePt t="14425" x="3703638" y="4637088"/>
          <p14:tracePt t="14441" x="3857625" y="4664075"/>
          <p14:tracePt t="14458" x="3951288" y="4679950"/>
          <p14:tracePt t="14474" x="3968750" y="4689475"/>
          <p14:tracePt t="14605" x="3960813" y="4689475"/>
          <p14:tracePt t="14607" x="3960813" y="4697413"/>
          <p14:tracePt t="14625" x="3951288" y="4697413"/>
          <p14:tracePt t="15101" x="3943350" y="4697413"/>
          <p14:tracePt t="15117" x="3943350" y="4706938"/>
          <p14:tracePt t="15197" x="3935413" y="4706938"/>
          <p14:tracePt t="15205" x="3935413" y="4714875"/>
          <p14:tracePt t="15205" x="3925888" y="4714875"/>
          <p14:tracePt t="15213" x="3917950" y="4722813"/>
          <p14:tracePt t="15228" x="3900488" y="4765675"/>
          <p14:tracePt t="15246" x="3857625" y="4808538"/>
          <p14:tracePt t="15262" x="3736975" y="4878388"/>
          <p14:tracePt t="15279" x="3557588" y="4894263"/>
          <p14:tracePt t="15295" x="3317875" y="4894263"/>
          <p14:tracePt t="15312" x="3086100" y="4868863"/>
          <p14:tracePt t="15329" x="2811463" y="4800600"/>
          <p14:tracePt t="15346" x="2632075" y="4722813"/>
          <p14:tracePt t="15362" x="2520950" y="4679950"/>
          <p14:tracePt t="15380" x="2417763" y="4621213"/>
          <p14:tracePt t="15396" x="2332038" y="4551363"/>
          <p14:tracePt t="15413" x="2314575" y="4475163"/>
          <p14:tracePt t="15429" x="2314575" y="4346575"/>
          <p14:tracePt t="15446" x="2322513" y="4157663"/>
          <p14:tracePt t="15463" x="2365375" y="3986213"/>
          <p14:tracePt t="15480" x="2460625" y="3779838"/>
          <p14:tracePt t="15496" x="2554288" y="3635375"/>
          <p14:tracePt t="15513" x="2632075" y="3506788"/>
          <p14:tracePt t="15530" x="2708275" y="3429000"/>
          <p14:tracePt t="15547" x="2803525" y="3360738"/>
          <p14:tracePt t="15564" x="2992438" y="3275013"/>
          <p14:tracePt t="15580" x="3479800" y="3035300"/>
          <p14:tracePt t="15597" x="3935413" y="2897188"/>
          <p14:tracePt t="15614" x="4225925" y="2846388"/>
          <p14:tracePt t="15631" x="4449763" y="2836863"/>
          <p14:tracePt t="15647" x="4603750" y="2863850"/>
          <p14:tracePt t="15664" x="4689475" y="2914650"/>
          <p14:tracePt t="15681" x="4765675" y="3060700"/>
          <p14:tracePt t="15698" x="4835525" y="3275013"/>
          <p14:tracePt t="15714" x="4964113" y="3814763"/>
          <p14:tracePt t="15731" x="5092700" y="4379913"/>
          <p14:tracePt t="15748" x="5126038" y="5100638"/>
          <p14:tracePt t="15765" x="5108575" y="5229225"/>
          <p14:tracePt t="15781" x="5083175" y="5264150"/>
          <p14:tracePt t="15798" x="5049838" y="5297488"/>
          <p14:tracePt t="15815" x="4954588" y="5332413"/>
          <p14:tracePt t="15832" x="4646613" y="5357813"/>
          <p14:tracePt t="15848" x="4286250" y="5357813"/>
          <p14:tracePt t="15865" x="3678238" y="5365750"/>
          <p14:tracePt t="15882" x="3265488" y="5365750"/>
          <p14:tracePt t="15899" x="2906713" y="5314950"/>
          <p14:tracePt t="15915" x="2700338" y="5254625"/>
          <p14:tracePt t="15932" x="2589213" y="5135563"/>
          <p14:tracePt t="15949" x="2554288" y="4997450"/>
          <p14:tracePt t="15966" x="2528888" y="4843463"/>
          <p14:tracePt t="15983" x="2528888" y="4621213"/>
          <p14:tracePt t="15999" x="2571750" y="4406900"/>
          <p14:tracePt t="16016" x="2665413" y="4183063"/>
          <p14:tracePt t="16034" x="2854325" y="3875088"/>
          <p14:tracePt t="16050" x="3060700" y="3686175"/>
          <p14:tracePt t="16066" x="3317875" y="3522663"/>
          <p14:tracePt t="16083" x="3471863" y="3471863"/>
          <p14:tracePt t="16100" x="3694113" y="3463925"/>
          <p14:tracePt t="16117" x="3857625" y="3497263"/>
          <p14:tracePt t="16133" x="4122738" y="3660775"/>
          <p14:tracePt t="16150" x="4475163" y="3925888"/>
          <p14:tracePt t="16167" x="4997450" y="4294188"/>
          <p14:tracePt t="16183" x="5229225" y="4500563"/>
          <p14:tracePt t="16200" x="5322888" y="4611688"/>
          <p14:tracePt t="16217" x="5332413" y="4637088"/>
          <p14:tracePt t="16234" x="5322888" y="4654550"/>
          <p14:tracePt t="16251" x="5297488" y="4697413"/>
          <p14:tracePt t="16267" x="5264150" y="4732338"/>
          <p14:tracePt t="16284" x="5108575" y="4878388"/>
          <p14:tracePt t="16301" x="4972050" y="4979988"/>
          <p14:tracePt t="16317" x="4843463" y="5040313"/>
          <p14:tracePt t="16335" x="4765675" y="5075238"/>
          <p14:tracePt t="16351" x="4722813" y="5092700"/>
          <p14:tracePt t="16368" x="4689475" y="5092700"/>
          <p14:tracePt t="16384" x="4637088" y="5092700"/>
          <p14:tracePt t="16402" x="4551363" y="5092700"/>
          <p14:tracePt t="16418" x="4389438" y="5065713"/>
          <p14:tracePt t="16435" x="4251325" y="5057775"/>
          <p14:tracePt t="16451" x="4106863" y="5040313"/>
          <p14:tracePt t="16468" x="4037013" y="5022850"/>
          <p14:tracePt t="16485" x="4029075" y="5014913"/>
          <p14:tracePt t="16502" x="4029075" y="5006975"/>
          <p14:tracePt t="16519" x="4029075" y="4989513"/>
          <p14:tracePt t="16535" x="4029075" y="4972050"/>
          <p14:tracePt t="16553" x="4029075" y="4954588"/>
          <p14:tracePt t="16569" x="4029075" y="4946650"/>
          <p14:tracePt t="16586" x="4029075" y="4937125"/>
          <p14:tracePt t="16621" x="4029075" y="4929188"/>
          <p14:tracePt t="16621" x="4029075" y="4921250"/>
          <p14:tracePt t="16636" x="4021138" y="4868863"/>
          <p14:tracePt t="16653" x="3994150" y="4800600"/>
          <p14:tracePt t="16669" x="3968750" y="4697413"/>
          <p14:tracePt t="16686" x="3951288" y="4621213"/>
          <p14:tracePt t="16703" x="3951288" y="4560888"/>
          <p14:tracePt t="16720" x="3951288" y="4518025"/>
          <p14:tracePt t="16736" x="3951288" y="4492625"/>
          <p14:tracePt t="16753" x="3951288" y="4465638"/>
          <p14:tracePt t="16770" x="3951288" y="4457700"/>
          <p14:tracePt t="16787" x="3951288" y="4449763"/>
          <p14:tracePt t="16803" x="3960813" y="4397375"/>
          <p14:tracePt t="16803" x="3978275" y="4354513"/>
          <p14:tracePt t="16821" x="4021138" y="4243388"/>
          <p14:tracePt t="16837" x="4097338" y="4106863"/>
          <p14:tracePt t="16854" x="4157663" y="3986213"/>
          <p14:tracePt t="16870" x="4217988" y="3892550"/>
          <p14:tracePt t="16887" x="4243388" y="3865563"/>
          <p14:tracePt t="16904" x="4251325" y="3849688"/>
          <p14:tracePt t="16921" x="4260850" y="3840163"/>
          <p14:tracePt t="16965" x="4260850" y="3832225"/>
          <p14:tracePt t="16973" x="4268788" y="3822700"/>
          <p14:tracePt t="16973" x="4278313" y="3814763"/>
          <p14:tracePt t="16988" x="4294188" y="3771900"/>
          <p14:tracePt t="17005" x="4303713" y="3746500"/>
          <p14:tracePt t="17021" x="4311650" y="3736975"/>
          <p14:tracePt t="17157" x="4303713" y="3736975"/>
          <p14:tracePt t="17158" x="4303713" y="3729038"/>
          <p14:tracePt t="17172" x="4286250" y="3729038"/>
          <p14:tracePt t="17189" x="4268788" y="3729038"/>
          <p14:tracePt t="17206" x="4217988" y="3729038"/>
          <p14:tracePt t="17223" x="4165600" y="3729038"/>
          <p14:tracePt t="17239" x="4157663" y="3729038"/>
          <p14:tracePt t="17293" x="4165600" y="3721100"/>
          <p14:tracePt t="17306" x="4192588" y="3703638"/>
          <p14:tracePt t="17309" x="4225925" y="3678238"/>
          <p14:tracePt t="17323" x="4268788" y="3660775"/>
          <p14:tracePt t="17340" x="4278313" y="3651250"/>
          <p14:tracePt t="17381" x="4286250" y="3651250"/>
          <p14:tracePt t="17405" x="4286250" y="3668713"/>
          <p14:tracePt t="17413" x="4294188" y="3686175"/>
          <p14:tracePt t="17549" x="4286250" y="3694113"/>
          <p14:tracePt t="17557" x="4268788" y="3703638"/>
          <p14:tracePt t="17717" x="4268788" y="3711575"/>
          <p14:tracePt t="17725" x="4303713" y="3721100"/>
          <p14:tracePt t="17743" x="4311650" y="3729038"/>
          <p14:tracePt t="17805" x="4321175" y="3736975"/>
          <p14:tracePt t="17810" x="4329113" y="3746500"/>
          <p14:tracePt t="17827" x="4346575" y="3763963"/>
          <p14:tracePt t="17843" x="4364038" y="3789363"/>
          <p14:tracePt t="17860" x="4389438" y="3822700"/>
          <p14:tracePt t="17876" x="4414838" y="3857625"/>
          <p14:tracePt t="17894" x="4422775" y="3865563"/>
          <p14:tracePt t="18005" x="4422775" y="3875088"/>
          <p14:tracePt t="18014" x="4406900" y="3892550"/>
          <p14:tracePt t="18027" x="4379913" y="3917950"/>
          <p14:tracePt t="18044" x="4337050" y="3968750"/>
          <p14:tracePt t="18065" x="4311650" y="3994150"/>
          <p14:tracePt t="18077" x="4303713" y="4003675"/>
          <p14:tracePt t="18094" x="4294188" y="4003675"/>
          <p14:tracePt t="18111" x="4286250" y="4011613"/>
          <p14:tracePt t="18127" x="4235450" y="4029075"/>
          <p14:tracePt t="18144" x="4132263" y="4064000"/>
          <p14:tracePt t="18161" x="3960813" y="4114800"/>
          <p14:tracePt t="18178" x="3822700" y="4165600"/>
          <p14:tracePt t="18194" x="3703638" y="4192588"/>
          <p14:tracePt t="18211" x="3651250" y="4200525"/>
          <p14:tracePt t="18261" x="3643313" y="4200525"/>
          <p14:tracePt t="18268" x="3617913" y="4200525"/>
          <p14:tracePt t="18278" x="3489325" y="4200525"/>
          <p14:tracePt t="18295" x="3325813" y="4200525"/>
          <p14:tracePt t="18312" x="3136900" y="4200525"/>
          <p14:tracePt t="18328" x="3068638" y="4200525"/>
          <p14:tracePt t="18373" x="3086100" y="4192588"/>
          <p14:tracePt t="18381" x="3121025" y="4183063"/>
          <p14:tracePt t="18389" x="3146425" y="4175125"/>
          <p14:tracePt t="18397" x="3206750" y="4149725"/>
          <p14:tracePt t="18412" x="3300413" y="4114800"/>
          <p14:tracePt t="18429" x="3368675" y="4106863"/>
          <p14:tracePt t="18446" x="3386138" y="4106863"/>
          <p14:tracePt t="18485" x="3394075" y="4106863"/>
          <p14:tracePt t="18493" x="3394075" y="4114800"/>
          <p14:tracePt t="18497" x="3394075" y="4122738"/>
          <p14:tracePt t="18513" x="3394075" y="4140200"/>
          <p14:tracePt t="18589" x="3403600" y="4140200"/>
          <p14:tracePt t="18708" x="3411538" y="4140200"/>
          <p14:tracePt t="18717" x="3421063" y="4122738"/>
          <p14:tracePt t="18731" x="3436938" y="4097338"/>
          <p14:tracePt t="18747" x="3479800" y="4064000"/>
          <p14:tracePt t="18765" x="3506788" y="4037013"/>
          <p14:tracePt t="18781" x="3557588" y="4021138"/>
          <p14:tracePt t="18798" x="3592513" y="4003675"/>
          <p14:tracePt t="18814" x="3643313" y="3986213"/>
          <p14:tracePt t="18831" x="3721100" y="3960813"/>
          <p14:tracePt t="18848" x="3797300" y="3925888"/>
          <p14:tracePt t="18865" x="3900488" y="3865563"/>
          <p14:tracePt t="18882" x="4021138" y="3822700"/>
          <p14:tracePt t="18898" x="4071938" y="3789363"/>
          <p14:tracePt t="18915" x="4132263" y="3763963"/>
          <p14:tracePt t="18932" x="4165600" y="3754438"/>
          <p14:tracePt t="18932" x="4183063" y="3746500"/>
          <p14:tracePt t="18949" x="4200525" y="3736975"/>
          <p14:tracePt t="18965" x="4200525" y="3729038"/>
          <p14:tracePt t="18982" x="4208463" y="3729038"/>
          <p14:tracePt t="18999" x="4225925" y="3703638"/>
          <p14:tracePt t="19016" x="4243388" y="3678238"/>
          <p14:tracePt t="19032" x="4268788" y="3643313"/>
          <p14:tracePt t="19049" x="4294188" y="3617913"/>
          <p14:tracePt t="19066" x="4303713" y="3608388"/>
          <p14:tracePt t="19149" x="4311650" y="3608388"/>
          <p14:tracePt t="19277" x="4311650" y="3625850"/>
          <p14:tracePt t="19285" x="4311650" y="3678238"/>
          <p14:tracePt t="19285" x="4311650" y="3694113"/>
          <p14:tracePt t="19301" x="4311650" y="3754438"/>
          <p14:tracePt t="19317" x="4311650" y="3806825"/>
          <p14:tracePt t="19335" x="4294188" y="3840163"/>
          <p14:tracePt t="19351" x="4294188" y="3857625"/>
          <p14:tracePt t="19420" x="4294188" y="3849688"/>
          <p14:tracePt t="19422" x="4294188" y="3840163"/>
          <p14:tracePt t="19434" x="4311650" y="3779838"/>
          <p14:tracePt t="19451" x="4321175" y="3686175"/>
          <p14:tracePt t="19468" x="4364038" y="3582988"/>
          <p14:tracePt t="19485" x="4371975" y="3549650"/>
          <p14:tracePt t="19669" x="4371975" y="3557588"/>
          <p14:tracePt t="19677" x="4371975" y="3592513"/>
          <p14:tracePt t="19686" x="4337050" y="3668713"/>
          <p14:tracePt t="19703" x="4321175" y="3754438"/>
          <p14:tracePt t="19720" x="4303713" y="3857625"/>
          <p14:tracePt t="19736" x="4303713" y="3892550"/>
          <p14:tracePt t="19805" x="4311650" y="3892550"/>
          <p14:tracePt t="19805" x="4311650" y="3883025"/>
          <p14:tracePt t="19820" x="4321175" y="3875088"/>
          <p14:tracePt t="19837" x="4321175" y="3865563"/>
          <p14:tracePt t="19853" x="4321175" y="3857625"/>
          <p14:tracePt t="19917" x="4321175" y="3849688"/>
          <p14:tracePt t="19937" x="4321175" y="3840163"/>
          <p14:tracePt t="19938" x="4321175" y="3832225"/>
          <p14:tracePt t="19954" x="4329113" y="3814763"/>
          <p14:tracePt t="19971" x="4329113" y="3797300"/>
          <p14:tracePt t="19987" x="4329113" y="3789363"/>
          <p14:tracePt t="20157" x="4329113" y="3814763"/>
          <p14:tracePt t="20158" x="4321175" y="3840163"/>
          <p14:tracePt t="20172" x="4303713" y="3986213"/>
          <p14:tracePt t="20189" x="4268788" y="4132263"/>
          <p14:tracePt t="20205" x="4225925" y="4311650"/>
          <p14:tracePt t="20223" x="4165600" y="4483100"/>
          <p14:tracePt t="20239" x="4106863" y="4603750"/>
          <p14:tracePt t="20256" x="4079875" y="4664075"/>
          <p14:tracePt t="20273" x="4054475" y="4689475"/>
          <p14:tracePt t="20290" x="4029075" y="4714875"/>
          <p14:tracePt t="20306" x="3978275" y="4757738"/>
          <p14:tracePt t="20323" x="3908425" y="4818063"/>
          <p14:tracePt t="20340" x="3779838" y="4878388"/>
          <p14:tracePt t="20340" x="3729038" y="4903788"/>
          <p14:tracePt t="20357" x="3643313" y="4937125"/>
          <p14:tracePt t="20373" x="3582988" y="4954588"/>
          <p14:tracePt t="20390" x="3575050" y="4954588"/>
          <p14:tracePt t="20406" x="3575050" y="4946650"/>
          <p14:tracePt t="20423" x="3575050" y="4937125"/>
          <p14:tracePt t="20440" x="3565525" y="4921250"/>
          <p14:tracePt t="20457" x="3522663" y="4886325"/>
          <p14:tracePt t="20473" x="3411538" y="4818063"/>
          <p14:tracePt t="20490" x="3275013" y="4765675"/>
          <p14:tracePt t="20507" x="3128963" y="4749800"/>
          <p14:tracePt t="20524" x="3078163" y="4749800"/>
          <p14:tracePt t="20573" x="3086100" y="4740275"/>
          <p14:tracePt t="20573" x="3103563" y="4740275"/>
          <p14:tracePt t="20591" x="3128963" y="4722813"/>
          <p14:tracePt t="20608" x="3154363" y="4714875"/>
          <p14:tracePt t="20624" x="3154363" y="4706938"/>
          <p14:tracePt t="20684" x="3146425" y="4714875"/>
          <p14:tracePt t="20692" x="3146425" y="4722813"/>
          <p14:tracePt t="20708" x="3136900" y="4722813"/>
          <p14:tracePt t="20748" x="3146425" y="4714875"/>
          <p14:tracePt t="20756" x="3232150" y="4664075"/>
          <p14:tracePt t="20775" x="3300413" y="4603750"/>
          <p14:tracePt t="20792" x="3421063" y="4560888"/>
          <p14:tracePt t="20808" x="3506788" y="4543425"/>
          <p14:tracePt t="20825" x="3625850" y="4543425"/>
          <p14:tracePt t="20842" x="3763963" y="4568825"/>
          <p14:tracePt t="20859" x="3925888" y="4646613"/>
          <p14:tracePt t="20875" x="4149725" y="4749800"/>
          <p14:tracePt t="20893" x="4208463" y="4757738"/>
          <p14:tracePt t="21245" x="4208463" y="4765675"/>
          <p14:tracePt t="22522" x="0" y="0"/>
        </p14:tracePtLst>
        <p14:tracePtLst>
          <p14:tracePt t="28582" x="822325" y="6515100"/>
          <p14:tracePt t="28630" x="814388" y="6523038"/>
          <p14:tracePt t="28702" x="806450" y="6523038"/>
          <p14:tracePt t="28750" x="806450" y="6532563"/>
          <p14:tracePt t="28806" x="814388" y="6532563"/>
          <p14:tracePt t="28823" x="822325" y="6532563"/>
          <p14:tracePt t="28838" x="831850" y="6532563"/>
          <p14:tracePt t="28839" x="839788" y="6532563"/>
          <p14:tracePt t="28839" x="849313" y="6532563"/>
          <p14:tracePt t="28854" x="865188" y="6540500"/>
          <p14:tracePt t="28871" x="874713" y="6540500"/>
          <p14:tracePt t="28888" x="892175" y="6540500"/>
          <p14:tracePt t="28904" x="900113" y="6540500"/>
          <p14:tracePt t="28949" x="908050" y="6540500"/>
          <p14:tracePt t="28958" x="917575" y="6540500"/>
          <p14:tracePt t="28971" x="935038" y="6540500"/>
          <p14:tracePt t="28988" x="977900" y="6532563"/>
          <p14:tracePt t="29005" x="1020763" y="6532563"/>
          <p14:tracePt t="29005" x="1036638" y="6532563"/>
          <p14:tracePt t="29022" x="1071563" y="6532563"/>
          <p14:tracePt t="29038" x="1106488" y="6523038"/>
          <p14:tracePt t="29055" x="1139825" y="6523038"/>
          <p14:tracePt t="29072" x="1165225" y="6515100"/>
          <p14:tracePt t="29089" x="1200150" y="6507163"/>
          <p14:tracePt t="29105" x="1225550" y="6497638"/>
          <p14:tracePt t="29122" x="1260475" y="6489700"/>
          <p14:tracePt t="29139" x="1293813" y="6489700"/>
          <p14:tracePt t="29155" x="1328738" y="6489700"/>
          <p14:tracePt t="29172" x="1346200" y="6489700"/>
          <p14:tracePt t="29189" x="1379538" y="6489700"/>
          <p14:tracePt t="29206" x="1422400" y="6489700"/>
          <p14:tracePt t="29223" x="1449388" y="6489700"/>
          <p14:tracePt t="29239" x="1474788" y="6489700"/>
          <p14:tracePt t="29256" x="1500188" y="6489700"/>
          <p14:tracePt t="29273" x="1535113" y="6489700"/>
          <p14:tracePt t="29289" x="1560513" y="6489700"/>
          <p14:tracePt t="29306" x="1593850" y="6489700"/>
          <p14:tracePt t="29323" x="1620838" y="6480175"/>
          <p14:tracePt t="29340" x="1646238" y="6480175"/>
          <p14:tracePt t="29356" x="1663700" y="6480175"/>
          <p14:tracePt t="29374" x="1697038" y="6480175"/>
          <p14:tracePt t="29390" x="1722438" y="6480175"/>
          <p14:tracePt t="29407" x="1739900" y="6480175"/>
          <p14:tracePt t="29424" x="1765300" y="6480175"/>
          <p14:tracePt t="29440" x="1782763" y="6480175"/>
          <p14:tracePt t="29457" x="1825625" y="6480175"/>
          <p14:tracePt t="29474" x="1860550" y="6480175"/>
          <p14:tracePt t="29491" x="1893888" y="6480175"/>
          <p14:tracePt t="29507" x="1928813" y="6480175"/>
          <p14:tracePt t="29524" x="1946275" y="6472238"/>
          <p14:tracePt t="29541" x="1971675" y="6472238"/>
          <p14:tracePt t="29558" x="1997075" y="6464300"/>
          <p14:tracePt t="29574" x="2006600" y="6464300"/>
          <p14:tracePt t="29591" x="2049463" y="6464300"/>
          <p14:tracePt t="29608" x="2082800" y="6454775"/>
          <p14:tracePt t="29625" x="2135188" y="6454775"/>
          <p14:tracePt t="29641" x="2168525" y="6446838"/>
          <p14:tracePt t="29658" x="2211388" y="6437313"/>
          <p14:tracePt t="29675" x="2246313" y="6437313"/>
          <p14:tracePt t="29692" x="2279650" y="6437313"/>
          <p14:tracePt t="29708" x="2314575" y="6429375"/>
          <p14:tracePt t="29725" x="2382838" y="6429375"/>
          <p14:tracePt t="29742" x="2425700" y="6421438"/>
          <p14:tracePt t="29759" x="2478088" y="6421438"/>
          <p14:tracePt t="29775" x="2511425" y="6421438"/>
          <p14:tracePt t="29792" x="2546350" y="6421438"/>
          <p14:tracePt t="29809" x="2571750" y="6421438"/>
          <p14:tracePt t="29826" x="2597150" y="6421438"/>
          <p14:tracePt t="29843" x="2614613" y="6421438"/>
          <p14:tracePt t="29859" x="2640013" y="6421438"/>
          <p14:tracePt t="29876" x="2657475" y="6421438"/>
          <p14:tracePt t="29893" x="2682875" y="6421438"/>
          <p14:tracePt t="29910" x="2743200" y="6421438"/>
          <p14:tracePt t="29926" x="2786063" y="6429375"/>
          <p14:tracePt t="29943" x="2820988" y="6429375"/>
          <p14:tracePt t="29960" x="2863850" y="6429375"/>
          <p14:tracePt t="29977" x="2889250" y="6429375"/>
          <p14:tracePt t="29990" x="2897188" y="6429375"/>
          <p14:tracePt t="30007" x="2906713" y="6429375"/>
          <p14:tracePt t="30467" x="2914650" y="6429375"/>
          <p14:tracePt t="30475" x="2922588" y="6429375"/>
          <p14:tracePt t="30493" x="2932113" y="6429375"/>
          <p14:tracePt t="30510" x="2949575" y="6429375"/>
          <p14:tracePt t="30527" x="2965450" y="6429375"/>
          <p14:tracePt t="30544" x="2974975" y="6429375"/>
          <p14:tracePt t="30561" x="2992438" y="6429375"/>
          <p14:tracePt t="30577" x="3000375" y="6429375"/>
          <p14:tracePt t="30594" x="3025775" y="6429375"/>
          <p14:tracePt t="30594" x="3043238" y="6429375"/>
          <p14:tracePt t="30611" x="3086100" y="6429375"/>
          <p14:tracePt t="30627" x="3121025" y="6429375"/>
          <p14:tracePt t="30644" x="3154363" y="6421438"/>
          <p14:tracePt t="30661" x="3206750" y="6421438"/>
          <p14:tracePt t="30678" x="3240088" y="6421438"/>
          <p14:tracePt t="30694" x="3282950" y="6421438"/>
          <p14:tracePt t="30711" x="3335338" y="6421438"/>
          <p14:tracePt t="30728" x="3386138" y="6421438"/>
          <p14:tracePt t="30745" x="3429000" y="6421438"/>
          <p14:tracePt t="30762" x="3471863" y="6421438"/>
          <p14:tracePt t="30778" x="3522663" y="6421438"/>
          <p14:tracePt t="30778" x="3540125" y="6421438"/>
          <p14:tracePt t="30795" x="3582988" y="6421438"/>
          <p14:tracePt t="30812" x="3608388" y="6421438"/>
          <p14:tracePt t="30829" x="3643313" y="6421438"/>
          <p14:tracePt t="30845" x="3668713" y="6421438"/>
          <p14:tracePt t="30862" x="3711575" y="6421438"/>
          <p14:tracePt t="30879" x="3736975" y="6421438"/>
          <p14:tracePt t="30896" x="3779838" y="6429375"/>
          <p14:tracePt t="30912" x="3814763" y="6429375"/>
          <p14:tracePt t="30929" x="3865563" y="6437313"/>
          <p14:tracePt t="30946" x="3935413" y="6437313"/>
          <p14:tracePt t="30964" x="3994150" y="6437313"/>
          <p14:tracePt t="30979" x="4037013" y="6437313"/>
          <p14:tracePt t="30996" x="4089400" y="6437313"/>
          <p14:tracePt t="31013" x="4165600" y="6437313"/>
          <p14:tracePt t="31030" x="4235450" y="6437313"/>
          <p14:tracePt t="31046" x="4337050" y="6437313"/>
          <p14:tracePt t="31063" x="4440238" y="6437313"/>
          <p14:tracePt t="31080" x="4535488" y="6437313"/>
          <p14:tracePt t="31096" x="4594225" y="6429375"/>
          <p14:tracePt t="31113" x="4654550" y="6429375"/>
          <p14:tracePt t="31130" x="4722813" y="6421438"/>
          <p14:tracePt t="31147" x="4818063" y="6411913"/>
          <p14:tracePt t="31163" x="4894263" y="6403975"/>
          <p14:tracePt t="31180" x="4954588" y="6403975"/>
          <p14:tracePt t="31197" x="5006975" y="6403975"/>
          <p14:tracePt t="31214" x="5040313" y="6403975"/>
          <p14:tracePt t="31230" x="5065713" y="6394450"/>
          <p14:tracePt t="31248" x="5075238" y="6394450"/>
          <p14:tracePt t="31264" x="5083175" y="6394450"/>
          <p14:tracePt t="31281" x="5092700" y="6394450"/>
          <p14:tracePt t="31331" x="5092700" y="6386513"/>
          <p14:tracePt t="31348" x="5100638" y="6386513"/>
          <p14:tracePt t="31348" x="5108575" y="6386513"/>
          <p14:tracePt t="31364" x="5118100" y="6386513"/>
          <p14:tracePt t="31381" x="5126038" y="6386513"/>
          <p14:tracePt t="31451" x="5135563" y="6386513"/>
          <p14:tracePt t="31491" x="5135563" y="6378575"/>
          <p14:tracePt t="31515" x="5143500" y="6378575"/>
          <p14:tracePt t="31523" x="5151438" y="6378575"/>
          <p14:tracePt t="31563" x="5160963" y="6378575"/>
          <p14:tracePt t="31587" x="5160963" y="6369050"/>
          <p14:tracePt t="31603" x="5168900" y="6369050"/>
          <p14:tracePt t="31611" x="5178425" y="6369050"/>
          <p14:tracePt t="31619" x="5186363" y="6369050"/>
          <p14:tracePt t="31633" x="5194300" y="6369050"/>
          <p14:tracePt t="31649" x="5203825" y="6369050"/>
          <p14:tracePt t="31666" x="5221288" y="6369050"/>
          <p14:tracePt t="31683" x="5237163" y="6351588"/>
          <p14:tracePt t="31700" x="5254625" y="6351588"/>
          <p14:tracePt t="31716" x="5264150" y="6351588"/>
          <p14:tracePt t="31733" x="5280025" y="6351588"/>
          <p14:tracePt t="31750" x="5289550" y="6343650"/>
          <p14:tracePt t="31767" x="5307013" y="6343650"/>
          <p14:tracePt t="31783" x="5314950" y="6343650"/>
          <p14:tracePt t="31800" x="5322888" y="6335713"/>
          <p14:tracePt t="31817" x="5332413" y="6335713"/>
          <p14:tracePt t="31834" x="5349875" y="6326188"/>
          <p14:tracePt t="31851" x="5365750" y="6326188"/>
          <p14:tracePt t="31867" x="5375275" y="6326188"/>
          <p14:tracePt t="31884" x="5392738" y="6326188"/>
          <p14:tracePt t="31901" x="5400675" y="6326188"/>
          <p14:tracePt t="31947" x="5408613" y="6326188"/>
          <p14:tracePt t="31955" x="5418138" y="6326188"/>
          <p14:tracePt t="31971" x="5426075" y="6326188"/>
          <p14:tracePt t="31984" x="5435600" y="6326188"/>
          <p14:tracePt t="32001" x="5451475" y="6326188"/>
          <p14:tracePt t="32018" x="5468938" y="6326188"/>
          <p14:tracePt t="32035" x="5494338" y="6326188"/>
          <p14:tracePt t="32052" x="5511800" y="6326188"/>
          <p14:tracePt t="32068" x="5537200" y="6326188"/>
          <p14:tracePt t="32085" x="5572125" y="6326188"/>
          <p14:tracePt t="32102" x="5607050" y="6326188"/>
          <p14:tracePt t="32119" x="5632450" y="6326188"/>
          <p14:tracePt t="32135" x="5657850" y="6335713"/>
          <p14:tracePt t="32152" x="5665788" y="6335713"/>
          <p14:tracePt t="32169" x="5683250" y="6335713"/>
          <p14:tracePt t="32185" x="5692775" y="6335713"/>
          <p14:tracePt t="32202" x="5708650" y="6343650"/>
          <p14:tracePt t="32219" x="5718175" y="6343650"/>
          <p14:tracePt t="32236" x="5743575" y="6343650"/>
          <p14:tracePt t="32252" x="5751513" y="6343650"/>
          <p14:tracePt t="32270" x="5761038" y="6351588"/>
          <p14:tracePt t="32355" x="5768975" y="6351588"/>
          <p14:tracePt t="32357" x="5778500" y="6351588"/>
          <p14:tracePt t="32370" x="5786438" y="6351588"/>
          <p14:tracePt t="32419" x="5794375" y="6351588"/>
          <p14:tracePt t="32420" x="5803900" y="6351588"/>
          <p14:tracePt t="32437" x="5811838" y="6351588"/>
          <p14:tracePt t="32454" x="5821363" y="6351588"/>
          <p14:tracePt t="32470" x="5846763" y="6351588"/>
          <p14:tracePt t="32487" x="5864225" y="6351588"/>
          <p14:tracePt t="32504" x="5880100" y="6351588"/>
          <p14:tracePt t="32521" x="5897563" y="6351588"/>
          <p14:tracePt t="32537" x="5915025" y="6361113"/>
          <p14:tracePt t="32554" x="5932488" y="6361113"/>
          <p14:tracePt t="32571" x="5957888" y="6361113"/>
          <p14:tracePt t="32588" x="5983288" y="6369050"/>
          <p14:tracePt t="32604" x="6000750" y="6369050"/>
          <p14:tracePt t="32621" x="6018213" y="6369050"/>
          <p14:tracePt t="32638" x="6026150" y="6369050"/>
          <p14:tracePt t="32655" x="6043613" y="6369050"/>
          <p14:tracePt t="32671" x="6061075" y="6369050"/>
          <p14:tracePt t="32688" x="6078538" y="6369050"/>
          <p14:tracePt t="32705" x="6094413" y="6369050"/>
          <p14:tracePt t="32722" x="6111875" y="6378575"/>
          <p14:tracePt t="32738" x="6146800" y="6378575"/>
          <p14:tracePt t="32755" x="6172200" y="6386513"/>
          <p14:tracePt t="32772" x="6197600" y="6386513"/>
          <p14:tracePt t="32789" x="6232525" y="6386513"/>
          <p14:tracePt t="32806" x="6265863" y="6386513"/>
          <p14:tracePt t="32822" x="6300788" y="6386513"/>
          <p14:tracePt t="32839" x="6343650" y="6386513"/>
          <p14:tracePt t="32856" x="6386513" y="6394450"/>
          <p14:tracePt t="32873" x="6437313" y="6394450"/>
          <p14:tracePt t="32889" x="6489700" y="6394450"/>
          <p14:tracePt t="32906" x="6550025" y="6394450"/>
          <p14:tracePt t="32923" x="6635750" y="6394450"/>
          <p14:tracePt t="32940" x="6686550" y="6394450"/>
          <p14:tracePt t="32956" x="6746875" y="6394450"/>
          <p14:tracePt t="32973" x="6780213" y="6394450"/>
          <p14:tracePt t="32990" x="6823075" y="6394450"/>
          <p14:tracePt t="33007" x="6850063" y="6394450"/>
          <p14:tracePt t="33023" x="6892925" y="6394450"/>
          <p14:tracePt t="33040" x="6918325" y="6394450"/>
          <p14:tracePt t="33057" x="6951663" y="6394450"/>
          <p14:tracePt t="33074" x="6994525" y="6394450"/>
          <p14:tracePt t="33090" x="7064375" y="6394450"/>
          <p14:tracePt t="33107" x="7097713" y="6394450"/>
          <p14:tracePt t="33124" x="7123113" y="6394450"/>
          <p14:tracePt t="33141" x="7158038" y="6394450"/>
          <p14:tracePt t="33158" x="7183438" y="6394450"/>
          <p14:tracePt t="33174" x="7218363" y="6394450"/>
          <p14:tracePt t="33191" x="7251700" y="6394450"/>
          <p14:tracePt t="33208" x="7278688" y="6394450"/>
          <p14:tracePt t="33225" x="7312025" y="6394450"/>
          <p14:tracePt t="33241" x="7337425" y="6394450"/>
          <p14:tracePt t="33258" x="7364413" y="6394450"/>
          <p14:tracePt t="33258" x="7372350" y="6394450"/>
          <p14:tracePt t="33275" x="7407275" y="6394450"/>
          <p14:tracePt t="33291" x="7432675" y="6394450"/>
          <p14:tracePt t="33308" x="7450138" y="6394450"/>
          <p14:tracePt t="33325" x="7475538" y="6386513"/>
          <p14:tracePt t="33342" x="7508875" y="6386513"/>
          <p14:tracePt t="33359" x="7543800" y="6386513"/>
          <p14:tracePt t="33375" x="7594600" y="6386513"/>
          <p14:tracePt t="33392" x="7637463" y="6378575"/>
          <p14:tracePt t="33409" x="7672388" y="6378575"/>
          <p14:tracePt t="33425" x="7697788" y="6369050"/>
          <p14:tracePt t="33425" x="7707313" y="6369050"/>
          <p14:tracePt t="33443" x="7715250" y="6369050"/>
          <p14:tracePt t="33459" x="7723188" y="6369050"/>
          <p14:tracePt t="33476" x="7732713" y="6369050"/>
          <p14:tracePt t="33492" x="7758113" y="6369050"/>
          <p14:tracePt t="33510" x="7800975" y="6369050"/>
          <p14:tracePt t="33526" x="7851775" y="6369050"/>
          <p14:tracePt t="33543" x="7904163" y="6369050"/>
          <p14:tracePt t="33559" x="7937500" y="6361113"/>
          <p14:tracePt t="33576" x="7964488" y="6361113"/>
          <p14:tracePt t="33593" x="7972425" y="6361113"/>
          <p14:tracePt t="33610" x="7980363" y="6361113"/>
          <p14:tracePt t="33739" x="7972425" y="6361113"/>
          <p14:tracePt t="33747" x="7937500" y="6361113"/>
          <p14:tracePt t="33761" x="7878763" y="6361113"/>
          <p14:tracePt t="33778" x="7826375" y="6361113"/>
          <p14:tracePt t="33778" x="7800975" y="6361113"/>
          <p14:tracePt t="33795" x="7766050" y="6361113"/>
          <p14:tracePt t="33811" x="7740650" y="6369050"/>
          <p14:tracePt t="33828" x="7732713" y="6369050"/>
          <p14:tracePt t="33845" x="7723188" y="6369050"/>
          <p14:tracePt t="33947" x="7732713" y="6369050"/>
          <p14:tracePt t="33950" x="7740650" y="6369050"/>
          <p14:tracePt t="33962" x="7783513" y="6361113"/>
          <p14:tracePt t="33979" x="7851775" y="6351588"/>
          <p14:tracePt t="33996" x="7878763" y="6343650"/>
          <p14:tracePt t="34012" x="7886700" y="6343650"/>
          <p14:tracePt t="34083" x="7878763" y="6343650"/>
          <p14:tracePt t="34096" x="7861300" y="6343650"/>
          <p14:tracePt t="34097" x="7808913" y="6369050"/>
          <p14:tracePt t="34113" x="7750175" y="6378575"/>
          <p14:tracePt t="34129" x="7672388" y="6386513"/>
          <p14:tracePt t="34146" x="7586663" y="6394450"/>
          <p14:tracePt t="34163" x="7508875" y="6394450"/>
          <p14:tracePt t="34180" x="7483475" y="6394450"/>
          <p14:tracePt t="34243" x="7500938" y="6394450"/>
          <p14:tracePt t="34251" x="7604125" y="6394450"/>
          <p14:tracePt t="34267" x="7723188" y="6394450"/>
          <p14:tracePt t="34280" x="7835900" y="6386513"/>
          <p14:tracePt t="34298" x="7869238" y="6378575"/>
          <p14:tracePt t="34314" x="7878763" y="6378575"/>
          <p14:tracePt t="34330" x="7869238" y="6378575"/>
          <p14:tracePt t="34347" x="7861300" y="6378575"/>
          <p14:tracePt t="34364" x="7818438" y="6378575"/>
          <p14:tracePt t="34381" x="7783513" y="6394450"/>
          <p14:tracePt t="34398" x="7740650" y="6394450"/>
          <p14:tracePt t="34414" x="7715250" y="6394450"/>
          <p14:tracePt t="34431" x="7689850" y="6394450"/>
          <p14:tracePt t="34448" x="7680325" y="6394450"/>
          <p14:tracePt t="34563" x="7680325" y="6386513"/>
          <p14:tracePt t="34658" x="7672388" y="6386513"/>
          <p14:tracePt t="34691" x="7664450" y="6386513"/>
          <p14:tracePt t="34699" x="7654925" y="6386513"/>
          <p14:tracePt t="35225" x="0" y="0"/>
        </p14:tracePtLst>
      </p14:laserTraceLst>
    </p:ext>
  </p:extLs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2"/>
          <p:cNvSpPr>
            <a:spLocks noChangeArrowheads="1"/>
          </p:cNvSpPr>
          <p:nvPr/>
        </p:nvSpPr>
        <p:spPr bwMode="auto">
          <a:xfrm>
            <a:off x="227013" y="192088"/>
            <a:ext cx="830580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r>
              <a:rPr lang="zh-CN" altLang="en-US" sz="3600" b="1">
                <a:solidFill>
                  <a:srgbClr val="CCFFCC"/>
                </a:solidFill>
                <a:latin typeface="宋体" pitchFamily="2" charset="-122"/>
              </a:rPr>
              <a:t>例</a:t>
            </a:r>
            <a:r>
              <a:rPr lang="en-US" altLang="zh-CN" sz="3600" b="1">
                <a:solidFill>
                  <a:srgbClr val="CCFFCC"/>
                </a:solidFill>
              </a:rPr>
              <a:t>8-4</a:t>
            </a:r>
            <a:r>
              <a:rPr lang="en-US" altLang="zh-CN" sz="3600" b="1">
                <a:solidFill>
                  <a:srgbClr val="CCFFCC"/>
                </a:solidFill>
                <a:latin typeface="宋体" pitchFamily="2" charset="-122"/>
              </a:rPr>
              <a:t>  </a:t>
            </a:r>
            <a:r>
              <a:rPr lang="zh-CN" altLang="en-US" sz="3600" b="1">
                <a:solidFill>
                  <a:srgbClr val="CCFFCC"/>
                </a:solidFill>
                <a:latin typeface="宋体" pitchFamily="2" charset="-122"/>
              </a:rPr>
              <a:t>利用串行通信方式</a:t>
            </a:r>
            <a:r>
              <a:rPr lang="en-US" altLang="zh-CN" sz="3600" b="1">
                <a:solidFill>
                  <a:srgbClr val="CCFFCC"/>
                </a:solidFill>
                <a:latin typeface="宋体" pitchFamily="2" charset="-122"/>
              </a:rPr>
              <a:t>0</a:t>
            </a:r>
            <a:r>
              <a:rPr lang="zh-CN" altLang="en-US" sz="3600" b="1">
                <a:solidFill>
                  <a:srgbClr val="CCFFCC"/>
                </a:solidFill>
                <a:latin typeface="宋体" pitchFamily="2" charset="-122"/>
              </a:rPr>
              <a:t>，扩展</a:t>
            </a:r>
            <a:r>
              <a:rPr lang="en-US" altLang="zh-CN" sz="3600" b="1">
                <a:solidFill>
                  <a:srgbClr val="CCFFCC"/>
                </a:solidFill>
                <a:latin typeface="宋体" pitchFamily="2" charset="-122"/>
              </a:rPr>
              <a:t>I/O</a:t>
            </a:r>
            <a:r>
              <a:rPr lang="zh-CN" altLang="en-US" sz="3600" b="1">
                <a:solidFill>
                  <a:srgbClr val="CCFFCC"/>
                </a:solidFill>
                <a:latin typeface="宋体" pitchFamily="2" charset="-122"/>
              </a:rPr>
              <a:t>接口。接</a:t>
            </a:r>
            <a:r>
              <a:rPr lang="en-US" altLang="zh-CN" sz="3600" b="1">
                <a:solidFill>
                  <a:srgbClr val="CCFFCC"/>
                </a:solidFill>
                <a:latin typeface="宋体" pitchFamily="2" charset="-122"/>
              </a:rPr>
              <a:t>8</a:t>
            </a:r>
            <a:r>
              <a:rPr lang="zh-CN" altLang="en-US" sz="3600" b="1">
                <a:solidFill>
                  <a:srgbClr val="CCFFCC"/>
                </a:solidFill>
                <a:latin typeface="宋体" pitchFamily="2" charset="-122"/>
              </a:rPr>
              <a:t>个数码管，使内部数据存储器</a:t>
            </a:r>
            <a:r>
              <a:rPr lang="en-US" altLang="zh-CN" sz="3600" b="1">
                <a:solidFill>
                  <a:srgbClr val="CCFFCC"/>
                </a:solidFill>
                <a:latin typeface="宋体" pitchFamily="2" charset="-122"/>
              </a:rPr>
              <a:t>58H</a:t>
            </a:r>
            <a:r>
              <a:rPr lang="zh-CN" altLang="en-US" sz="3600" b="1">
                <a:solidFill>
                  <a:srgbClr val="CCFFCC"/>
                </a:solidFill>
                <a:latin typeface="宋体" pitchFamily="2" charset="-122"/>
              </a:rPr>
              <a:t>～</a:t>
            </a:r>
            <a:r>
              <a:rPr lang="en-US" altLang="zh-CN" sz="3600" b="1">
                <a:solidFill>
                  <a:srgbClr val="CCFFCC"/>
                </a:solidFill>
                <a:latin typeface="宋体" pitchFamily="2" charset="-122"/>
              </a:rPr>
              <a:t>5FH</a:t>
            </a:r>
            <a:r>
              <a:rPr lang="zh-CN" altLang="en-US" sz="3600" b="1">
                <a:solidFill>
                  <a:srgbClr val="CCFFCC"/>
                </a:solidFill>
                <a:latin typeface="宋体" pitchFamily="2" charset="-122"/>
              </a:rPr>
              <a:t>单元的内容依次显示在</a:t>
            </a:r>
            <a:r>
              <a:rPr lang="en-US" altLang="zh-CN" sz="3600" b="1">
                <a:solidFill>
                  <a:srgbClr val="CCFFCC"/>
                </a:solidFill>
                <a:latin typeface="宋体" pitchFamily="2" charset="-122"/>
              </a:rPr>
              <a:t>8</a:t>
            </a:r>
            <a:r>
              <a:rPr lang="zh-CN" altLang="en-US" sz="3600" b="1">
                <a:solidFill>
                  <a:srgbClr val="CCFFCC"/>
                </a:solidFill>
                <a:latin typeface="宋体" pitchFamily="2" charset="-122"/>
              </a:rPr>
              <a:t>个数码管上。已知</a:t>
            </a:r>
            <a:r>
              <a:rPr lang="en-US" altLang="zh-CN" sz="3600" b="1">
                <a:solidFill>
                  <a:srgbClr val="CCFFCC"/>
                </a:solidFill>
                <a:latin typeface="宋体" pitchFamily="2" charset="-122"/>
              </a:rPr>
              <a:t>58H</a:t>
            </a:r>
            <a:r>
              <a:rPr lang="zh-CN" altLang="en-US" sz="3600" b="1">
                <a:solidFill>
                  <a:srgbClr val="CCFFCC"/>
                </a:solidFill>
                <a:latin typeface="宋体" pitchFamily="2" charset="-122"/>
              </a:rPr>
              <a:t>～</a:t>
            </a:r>
            <a:r>
              <a:rPr lang="en-US" altLang="zh-CN" sz="3600" b="1">
                <a:solidFill>
                  <a:srgbClr val="CCFFCC"/>
                </a:solidFill>
                <a:latin typeface="宋体" pitchFamily="2" charset="-122"/>
              </a:rPr>
              <a:t>5FH</a:t>
            </a:r>
            <a:r>
              <a:rPr lang="zh-CN" altLang="en-US" sz="3600" b="1">
                <a:solidFill>
                  <a:srgbClr val="CCFFCC"/>
                </a:solidFill>
                <a:latin typeface="宋体" pitchFamily="2" charset="-122"/>
              </a:rPr>
              <a:t>单元的内容为</a:t>
            </a:r>
            <a:r>
              <a:rPr lang="en-US" altLang="zh-CN" sz="3600" b="1">
                <a:solidFill>
                  <a:srgbClr val="CCFFCC"/>
                </a:solidFill>
                <a:latin typeface="宋体" pitchFamily="2" charset="-122"/>
              </a:rPr>
              <a:t>0XH</a:t>
            </a:r>
            <a:r>
              <a:rPr lang="zh-CN" altLang="en-US" sz="3600" b="1">
                <a:solidFill>
                  <a:srgbClr val="CCFFCC"/>
                </a:solidFill>
                <a:latin typeface="宋体" pitchFamily="2" charset="-122"/>
              </a:rPr>
              <a:t>。</a:t>
            </a:r>
            <a:endParaRPr lang="zh-CN" altLang="en-US" sz="3600" b="1" baseline="-25000">
              <a:solidFill>
                <a:srgbClr val="CCFFCC"/>
              </a:solidFill>
              <a:latin typeface="宋体" pitchFamily="2" charset="-122"/>
            </a:endParaRPr>
          </a:p>
        </p:txBody>
      </p:sp>
      <p:sp>
        <p:nvSpPr>
          <p:cNvPr id="183299" name="Text Box 3"/>
          <p:cNvSpPr txBox="1">
            <a:spLocks noChangeArrowheads="1"/>
          </p:cNvSpPr>
          <p:nvPr/>
        </p:nvSpPr>
        <p:spPr bwMode="auto">
          <a:xfrm>
            <a:off x="382588" y="2708275"/>
            <a:ext cx="8077200" cy="289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50000"/>
              </a:spcBef>
            </a:pPr>
            <a:r>
              <a:rPr lang="en-US" altLang="zh-CN" sz="3200" b="1"/>
              <a:t>  </a:t>
            </a:r>
            <a:r>
              <a:rPr lang="zh-CN" altLang="en-US" sz="3200" b="1">
                <a:solidFill>
                  <a:schemeClr val="tx2"/>
                </a:solidFill>
              </a:rPr>
              <a:t>分析</a:t>
            </a:r>
            <a:r>
              <a:rPr lang="zh-CN" altLang="en-US" sz="3200" b="1"/>
              <a:t>  由于</a:t>
            </a:r>
            <a:r>
              <a:rPr lang="en-US" altLang="zh-CN" sz="3200" b="1"/>
              <a:t>TXD</a:t>
            </a:r>
            <a:r>
              <a:rPr lang="zh-CN" altLang="en-US" sz="3200" b="1"/>
              <a:t>，</a:t>
            </a:r>
            <a:r>
              <a:rPr lang="en-US" altLang="zh-CN" sz="3200" b="1"/>
              <a:t>RXD</a:t>
            </a:r>
            <a:r>
              <a:rPr lang="zh-CN" altLang="en-US" sz="3200" b="1"/>
              <a:t>运行在工作方式 </a:t>
            </a:r>
            <a:r>
              <a:rPr lang="en-US" altLang="zh-CN" sz="3200" b="1"/>
              <a:t>0</a:t>
            </a:r>
            <a:r>
              <a:rPr lang="zh-CN" altLang="en-US" sz="3200" b="1"/>
              <a:t>时，可方便的连接串入并移出位寄存器</a:t>
            </a:r>
            <a:r>
              <a:rPr lang="en-US" altLang="zh-CN" sz="3200" b="1"/>
              <a:t>74LS164</a:t>
            </a:r>
            <a:r>
              <a:rPr lang="zh-CN" altLang="en-US" sz="3200" b="1"/>
              <a:t>，</a:t>
            </a:r>
            <a:r>
              <a:rPr lang="en-US" altLang="zh-CN" sz="3200" b="1"/>
              <a:t>TXD</a:t>
            </a:r>
            <a:r>
              <a:rPr lang="zh-CN" altLang="en-US" sz="3200" b="1"/>
              <a:t>发送移位脉冲，</a:t>
            </a:r>
            <a:r>
              <a:rPr lang="en-US" altLang="zh-CN" sz="3200" b="1"/>
              <a:t>RXD</a:t>
            </a:r>
            <a:r>
              <a:rPr lang="zh-CN" altLang="en-US" sz="3200" b="1"/>
              <a:t>发送数据，</a:t>
            </a:r>
            <a:r>
              <a:rPr lang="en-US" altLang="zh-CN" sz="3200" b="1"/>
              <a:t>P3.3</a:t>
            </a:r>
            <a:r>
              <a:rPr lang="zh-CN" altLang="en-US" sz="3200" b="1"/>
              <a:t>用于显示器的输入控制，通过</a:t>
            </a:r>
            <a:r>
              <a:rPr lang="en-US" altLang="zh-CN" sz="3200" b="1"/>
              <a:t>74LS164</a:t>
            </a:r>
            <a:r>
              <a:rPr lang="zh-CN" altLang="en-US" sz="3200" b="1"/>
              <a:t>接</a:t>
            </a:r>
            <a:r>
              <a:rPr lang="en-US" altLang="zh-CN" sz="3200" b="1"/>
              <a:t>8</a:t>
            </a:r>
            <a:r>
              <a:rPr lang="zh-CN" altLang="en-US" sz="3200" b="1"/>
              <a:t>个数码管，电路如下图所示。</a:t>
            </a: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Tm="93366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832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32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3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8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83298" grpId="0" autoUpdateAnimBg="0"/>
      <p:bldP spid="183299" grpId="0" autoUpdateAnimBg="0"/>
    </p:bldLst>
  </p:timing>
  <p:extLst>
    <p:ext uri="{3A86A75C-4F4B-4683-9AE1-C65F6400EC91}">
      <p14:laserTraceLst xmlns:p14="http://schemas.microsoft.com/office/powerpoint/2010/main">
        <p14:tracePtLst>
          <p14:tracePt t="13899" x="1963738" y="1235075"/>
          <p14:tracePt t="13915" x="1971675" y="1235075"/>
          <p14:tracePt t="13916" x="1971675" y="1225550"/>
          <p14:tracePt t="13929" x="1979613" y="1225550"/>
          <p14:tracePt t="13946" x="1979613" y="1217613"/>
          <p14:tracePt t="13963" x="1979613" y="1200150"/>
          <p14:tracePt t="14010" x="1979613" y="1192213"/>
          <p14:tracePt t="14029" x="1979613" y="1182688"/>
          <p14:tracePt t="14034" x="1979613" y="1174750"/>
          <p14:tracePt t="14050" x="1979613" y="1149350"/>
          <p14:tracePt t="14066" x="1989138" y="1131888"/>
          <p14:tracePt t="14080" x="1989138" y="1106488"/>
          <p14:tracePt t="14096" x="1989138" y="1089025"/>
          <p14:tracePt t="14113" x="1989138" y="1071563"/>
          <p14:tracePt t="14130" x="1997075" y="1046163"/>
          <p14:tracePt t="14147" x="1997075" y="1028700"/>
          <p14:tracePt t="14163" x="2006600" y="1020763"/>
          <p14:tracePt t="14181" x="2006600" y="1011238"/>
          <p14:tracePt t="14226" x="2006600" y="1003300"/>
          <p14:tracePt t="14233" x="2014538" y="1003300"/>
          <p14:tracePt t="14247" x="2014538" y="985838"/>
          <p14:tracePt t="14264" x="2032000" y="977900"/>
          <p14:tracePt t="14281" x="2039938" y="968375"/>
          <p14:tracePt t="14298" x="2057400" y="960438"/>
          <p14:tracePt t="14314" x="2065338" y="950913"/>
          <p14:tracePt t="14331" x="2074863" y="950913"/>
          <p14:tracePt t="14348" x="2082800" y="950913"/>
          <p14:tracePt t="14365" x="2100263" y="942975"/>
          <p14:tracePt t="14381" x="2125663" y="942975"/>
          <p14:tracePt t="14398" x="2160588" y="935038"/>
          <p14:tracePt t="14415" x="2193925" y="935038"/>
          <p14:tracePt t="14432" x="2220913" y="935038"/>
          <p14:tracePt t="14448" x="2246313" y="935038"/>
          <p14:tracePt t="14465" x="2271713" y="935038"/>
          <p14:tracePt t="14482" x="2306638" y="935038"/>
          <p14:tracePt t="14499" x="2322513" y="935038"/>
          <p14:tracePt t="14515" x="2349500" y="935038"/>
          <p14:tracePt t="14532" x="2392363" y="935038"/>
          <p14:tracePt t="14549" x="2425700" y="935038"/>
          <p14:tracePt t="14566" x="2478088" y="935038"/>
          <p14:tracePt t="14582" x="2511425" y="942975"/>
          <p14:tracePt t="14599" x="2554288" y="942975"/>
          <p14:tracePt t="14616" x="2589213" y="942975"/>
          <p14:tracePt t="14633" x="2614613" y="950913"/>
          <p14:tracePt t="14650" x="2649538" y="950913"/>
          <p14:tracePt t="14650" x="2665413" y="950913"/>
          <p14:tracePt t="14666" x="2708275" y="950913"/>
          <p14:tracePt t="14683" x="2751138" y="950913"/>
          <p14:tracePt t="14700" x="2820988" y="950913"/>
          <p14:tracePt t="14717" x="2879725" y="942975"/>
          <p14:tracePt t="14733" x="2940050" y="942975"/>
          <p14:tracePt t="14750" x="2992438" y="942975"/>
          <p14:tracePt t="14767" x="3025775" y="942975"/>
          <p14:tracePt t="14783" x="3051175" y="942975"/>
          <p14:tracePt t="14800" x="3086100" y="942975"/>
          <p14:tracePt t="14817" x="3111500" y="935038"/>
          <p14:tracePt t="14833" x="3171825" y="925513"/>
          <p14:tracePt t="14851" x="3232150" y="917575"/>
          <p14:tracePt t="14867" x="3282950" y="917575"/>
          <p14:tracePt t="14884" x="3317875" y="917575"/>
          <p14:tracePt t="14901" x="3343275" y="917575"/>
          <p14:tracePt t="14918" x="3351213" y="917575"/>
          <p14:tracePt t="14934" x="3360738" y="917575"/>
          <p14:tracePt t="14951" x="3368675" y="917575"/>
          <p14:tracePt t="14968" x="3378200" y="917575"/>
          <p14:tracePt t="14984" x="3403600" y="917575"/>
          <p14:tracePt t="15001" x="3436938" y="917575"/>
          <p14:tracePt t="15018" x="3514725" y="917575"/>
          <p14:tracePt t="15035" x="3557588" y="917575"/>
          <p14:tracePt t="15051" x="3592513" y="917575"/>
          <p14:tracePt t="15068" x="3617913" y="917575"/>
          <p14:tracePt t="15085" x="3635375" y="917575"/>
          <p14:tracePt t="15102" x="3651250" y="917575"/>
          <p14:tracePt t="15118" x="3694113" y="917575"/>
          <p14:tracePt t="15135" x="3736975" y="925513"/>
          <p14:tracePt t="15152" x="3789363" y="935038"/>
          <p14:tracePt t="15169" x="3840163" y="935038"/>
          <p14:tracePt t="15185" x="3951288" y="935038"/>
          <p14:tracePt t="15203" x="4079875" y="935038"/>
          <p14:tracePt t="15219" x="4200525" y="935038"/>
          <p14:tracePt t="15236" x="4364038" y="935038"/>
          <p14:tracePt t="15252" x="4483100" y="942975"/>
          <p14:tracePt t="15269" x="4611688" y="942975"/>
          <p14:tracePt t="15286" x="4732338" y="942975"/>
          <p14:tracePt t="15303" x="4878388" y="942975"/>
          <p14:tracePt t="15320" x="5006975" y="942975"/>
          <p14:tracePt t="15336" x="5143500" y="942975"/>
          <p14:tracePt t="15353" x="5237163" y="942975"/>
          <p14:tracePt t="15370" x="5400675" y="942975"/>
          <p14:tracePt t="15387" x="5468938" y="942975"/>
          <p14:tracePt t="15403" x="5537200" y="942975"/>
          <p14:tracePt t="15420" x="5572125" y="942975"/>
          <p14:tracePt t="15437" x="5589588" y="935038"/>
          <p14:tracePt t="15454" x="5597525" y="935038"/>
          <p14:tracePt t="15470" x="5632450" y="935038"/>
          <p14:tracePt t="15487" x="5665788" y="935038"/>
          <p14:tracePt t="15504" x="5718175" y="935038"/>
          <p14:tracePt t="15521" x="5761038" y="935038"/>
          <p14:tracePt t="15537" x="5786438" y="935038"/>
          <p14:tracePt t="16650" x="5778500" y="935038"/>
          <p14:tracePt t="16656" x="5768975" y="935038"/>
          <p14:tracePt t="16682" x="5761038" y="935038"/>
          <p14:tracePt t="16699" x="5743575" y="942975"/>
          <p14:tracePt t="16700" x="5743575" y="950913"/>
          <p14:tracePt t="16711" x="5708650" y="960438"/>
          <p14:tracePt t="16728" x="5683250" y="977900"/>
          <p14:tracePt t="16744" x="5657850" y="985838"/>
          <p14:tracePt t="16761" x="5632450" y="1003300"/>
          <p14:tracePt t="16777" x="5614988" y="1020763"/>
          <p14:tracePt t="16794" x="5607050" y="1020763"/>
          <p14:tracePt t="16834" x="5597525" y="1020763"/>
          <p14:tracePt t="17187" x="5589588" y="1020763"/>
          <p14:tracePt t="17220" x="5589588" y="1028700"/>
          <p14:tracePt t="17231" x="5589588" y="1036638"/>
          <p14:tracePt t="17259" x="5580063" y="1046163"/>
          <p14:tracePt t="17263" x="5546725" y="1046163"/>
          <p14:tracePt t="17281" x="5529263" y="1046163"/>
          <p14:tracePt t="17298" x="5494338" y="1046163"/>
          <p14:tracePt t="17315" x="5461000" y="1046163"/>
          <p14:tracePt t="17332" x="5375275" y="1054100"/>
          <p14:tracePt t="17348" x="5203825" y="1079500"/>
          <p14:tracePt t="17365" x="5083175" y="1096963"/>
          <p14:tracePt t="17382" x="4954588" y="1106488"/>
          <p14:tracePt t="17399" x="4835525" y="1114425"/>
          <p14:tracePt t="17415" x="4706938" y="1114425"/>
          <p14:tracePt t="17432" x="4646613" y="1114425"/>
          <p14:tracePt t="17449" x="4586288" y="1114425"/>
          <p14:tracePt t="17466" x="4551363" y="1114425"/>
          <p14:tracePt t="17482" x="4492625" y="1096963"/>
          <p14:tracePt t="17482" x="4465638" y="1089025"/>
          <p14:tracePt t="17499" x="4397375" y="1063625"/>
          <p14:tracePt t="17516" x="4321175" y="1046163"/>
          <p14:tracePt t="17533" x="4243388" y="1028700"/>
          <p14:tracePt t="17549" x="4200525" y="1020763"/>
          <p14:tracePt t="17566" x="4192588" y="1011238"/>
          <p14:tracePt t="17612" x="4192588" y="1003300"/>
          <p14:tracePt t="17739" x="4200525" y="1003300"/>
          <p14:tracePt t="17750" x="4208463" y="1003300"/>
          <p14:tracePt t="17751" x="4251325" y="1003300"/>
          <p14:tracePt t="17767" x="4303713" y="1003300"/>
          <p14:tracePt t="17785" x="4397375" y="993775"/>
          <p14:tracePt t="17801" x="4508500" y="977900"/>
          <p14:tracePt t="17818" x="4637088" y="960438"/>
          <p14:tracePt t="17834" x="4843463" y="935038"/>
          <p14:tracePt t="17851" x="4954588" y="917575"/>
          <p14:tracePt t="17868" x="4997450" y="917575"/>
          <p14:tracePt t="17884" x="5032375" y="908050"/>
          <p14:tracePt t="17901" x="5083175" y="900113"/>
          <p14:tracePt t="17918" x="5126038" y="900113"/>
          <p14:tracePt t="17935" x="5178425" y="892175"/>
          <p14:tracePt t="17951" x="5246688" y="882650"/>
          <p14:tracePt t="17968" x="5307013" y="882650"/>
          <p14:tracePt t="17985" x="5357813" y="874713"/>
          <p14:tracePt t="18002" x="5408613" y="874713"/>
          <p14:tracePt t="18018" x="5461000" y="865188"/>
          <p14:tracePt t="18036" x="5486400" y="857250"/>
          <p14:tracePt t="18052" x="5521325" y="857250"/>
          <p14:tracePt t="18069" x="5589588" y="857250"/>
          <p14:tracePt t="18085" x="5649913" y="857250"/>
          <p14:tracePt t="18103" x="5735638" y="857250"/>
          <p14:tracePt t="18119" x="5803900" y="857250"/>
          <p14:tracePt t="18136" x="5880100" y="874713"/>
          <p14:tracePt t="18152" x="5915025" y="874713"/>
          <p14:tracePt t="18169" x="5922963" y="874713"/>
          <p14:tracePt t="18186" x="5932488" y="874713"/>
          <p14:tracePt t="18203" x="5949950" y="874713"/>
          <p14:tracePt t="18403" x="5940425" y="874713"/>
          <p14:tracePt t="18408" x="5932488" y="874713"/>
          <p14:tracePt t="18421" x="5915025" y="874713"/>
          <p14:tracePt t="18438" x="5889625" y="874713"/>
          <p14:tracePt t="18455" x="5854700" y="874713"/>
          <p14:tracePt t="18471" x="5803900" y="874713"/>
          <p14:tracePt t="18488" x="5761038" y="874713"/>
          <p14:tracePt t="18505" x="5692775" y="874713"/>
          <p14:tracePt t="18522" x="5622925" y="874713"/>
          <p14:tracePt t="18538" x="5478463" y="874713"/>
          <p14:tracePt t="18555" x="5246688" y="874713"/>
          <p14:tracePt t="18572" x="5049838" y="874713"/>
          <p14:tracePt t="18588" x="4894263" y="874713"/>
          <p14:tracePt t="18605" x="4765675" y="874713"/>
          <p14:tracePt t="18622" x="4706938" y="865188"/>
          <p14:tracePt t="18639" x="4672013" y="865188"/>
          <p14:tracePt t="18655" x="4646613" y="857250"/>
          <p14:tracePt t="18672" x="4603750" y="857250"/>
          <p14:tracePt t="18689" x="4560888" y="849313"/>
          <p14:tracePt t="18706" x="4492625" y="839788"/>
          <p14:tracePt t="18722" x="4432300" y="839788"/>
          <p14:tracePt t="18722" x="4406900" y="839788"/>
          <p14:tracePt t="18739" x="4379913" y="839788"/>
          <p14:tracePt t="18787" x="4379913" y="831850"/>
          <p14:tracePt t="18819" x="4379913" y="822325"/>
          <p14:tracePt t="18826" x="4397375" y="822325"/>
          <p14:tracePt t="18924" x="4406900" y="822325"/>
          <p14:tracePt t="18925" x="4414838" y="822325"/>
          <p14:tracePt t="18940" x="4422775" y="822325"/>
          <p14:tracePt t="18957" x="4440238" y="822325"/>
          <p14:tracePt t="18974" x="4483100" y="814388"/>
          <p14:tracePt t="18991" x="4525963" y="806450"/>
          <p14:tracePt t="19007" x="4560888" y="796925"/>
          <p14:tracePt t="19024" x="4603750" y="796925"/>
          <p14:tracePt t="19041" x="4637088" y="796925"/>
          <p14:tracePt t="19058" x="4664075" y="796925"/>
          <p14:tracePt t="19074" x="4740275" y="814388"/>
          <p14:tracePt t="19092" x="4818063" y="814388"/>
          <p14:tracePt t="19108" x="4886325" y="831850"/>
          <p14:tracePt t="19125" x="4972050" y="831850"/>
          <p14:tracePt t="19141" x="5092700" y="849313"/>
          <p14:tracePt t="19158" x="5178425" y="849313"/>
          <p14:tracePt t="19175" x="5264150" y="857250"/>
          <p14:tracePt t="19192" x="5314950" y="865188"/>
          <p14:tracePt t="19209" x="5375275" y="874713"/>
          <p14:tracePt t="19225" x="5418138" y="882650"/>
          <p14:tracePt t="19242" x="5461000" y="892175"/>
          <p14:tracePt t="19242" x="5478463" y="900113"/>
          <p14:tracePt t="19259" x="5537200" y="908050"/>
          <p14:tracePt t="19276" x="5589588" y="917575"/>
          <p14:tracePt t="19292" x="5665788" y="917575"/>
          <p14:tracePt t="19309" x="5718175" y="925513"/>
          <p14:tracePt t="19326" x="5751513" y="935038"/>
          <p14:tracePt t="19343" x="5768975" y="935038"/>
          <p14:tracePt t="19359" x="5778500" y="935038"/>
          <p14:tracePt t="19396" x="5786438" y="935038"/>
          <p14:tracePt t="19412" x="5803900" y="935038"/>
          <p14:tracePt t="19412" x="5811838" y="935038"/>
          <p14:tracePt t="19426" x="5854700" y="935038"/>
          <p14:tracePt t="19444" x="5864225" y="935038"/>
          <p14:tracePt t="19460" x="5872163" y="935038"/>
          <p14:tracePt t="19619" x="5864225" y="935038"/>
          <p14:tracePt t="19627" x="5854700" y="935038"/>
          <p14:tracePt t="19629" x="5811838" y="935038"/>
          <p14:tracePt t="19644" x="5743575" y="935038"/>
          <p14:tracePt t="19661" x="5622925" y="935038"/>
          <p14:tracePt t="19678" x="5503863" y="935038"/>
          <p14:tracePt t="19695" x="5375275" y="935038"/>
          <p14:tracePt t="19711" x="5221288" y="935038"/>
          <p14:tracePt t="19728" x="5092700" y="935038"/>
          <p14:tracePt t="19745" x="4937125" y="925513"/>
          <p14:tracePt t="19762" x="4775200" y="917575"/>
          <p14:tracePt t="19778" x="4578350" y="900113"/>
          <p14:tracePt t="19778" x="4483100" y="900113"/>
          <p14:tracePt t="19795" x="4329113" y="900113"/>
          <p14:tracePt t="19812" x="4208463" y="900113"/>
          <p14:tracePt t="19829" x="4183063" y="900113"/>
          <p14:tracePt t="19891" x="4192588" y="892175"/>
          <p14:tracePt t="19910" x="4200525" y="892175"/>
          <p14:tracePt t="19987" x="4208463" y="892175"/>
          <p14:tracePt t="20002" x="4251325" y="892175"/>
          <p14:tracePt t="20013" x="4354513" y="892175"/>
          <p14:tracePt t="20029" x="4492625" y="892175"/>
          <p14:tracePt t="20046" x="4689475" y="892175"/>
          <p14:tracePt t="20063" x="4843463" y="892175"/>
          <p14:tracePt t="20080" x="4997450" y="892175"/>
          <p14:tracePt t="20096" x="5100638" y="892175"/>
          <p14:tracePt t="20113" x="5211763" y="892175"/>
          <p14:tracePt t="20130" x="5307013" y="892175"/>
          <p14:tracePt t="20130" x="5349875" y="892175"/>
          <p14:tracePt t="20147" x="5451475" y="900113"/>
          <p14:tracePt t="20163" x="5511800" y="900113"/>
          <p14:tracePt t="20180" x="5554663" y="900113"/>
          <p14:tracePt t="20197" x="5589588" y="900113"/>
          <p14:tracePt t="20213" x="5607050" y="900113"/>
          <p14:tracePt t="20230" x="5622925" y="900113"/>
          <p14:tracePt t="20247" x="5640388" y="900113"/>
          <p14:tracePt t="20264" x="5649913" y="900113"/>
          <p14:tracePt t="20281" x="5665788" y="900113"/>
          <p14:tracePt t="20297" x="5675313" y="900113"/>
          <p14:tracePt t="20314" x="5683250" y="900113"/>
          <p14:tracePt t="21124" x="5692775" y="900113"/>
          <p14:tracePt t="21141" x="5700713" y="900113"/>
          <p14:tracePt t="21142" x="5700713" y="908050"/>
          <p14:tracePt t="21155" x="5708650" y="908050"/>
          <p14:tracePt t="21170" x="5718175" y="908050"/>
          <p14:tracePt t="21187" x="5726113" y="908050"/>
          <p14:tracePt t="21203" x="5743575" y="908050"/>
          <p14:tracePt t="21220" x="5751513" y="908050"/>
          <p14:tracePt t="21237" x="5768975" y="908050"/>
          <p14:tracePt t="21254" x="5778500" y="908050"/>
          <p14:tracePt t="21270" x="5794375" y="908050"/>
          <p14:tracePt t="21288" x="5811838" y="908050"/>
          <p14:tracePt t="21304" x="5829300" y="908050"/>
          <p14:tracePt t="21321" x="5854700" y="908050"/>
          <p14:tracePt t="21337" x="5872163" y="900113"/>
          <p14:tracePt t="21354" x="5897563" y="892175"/>
          <p14:tracePt t="21371" x="5932488" y="874713"/>
          <p14:tracePt t="21388" x="5965825" y="865188"/>
          <p14:tracePt t="21404" x="5992813" y="857250"/>
          <p14:tracePt t="21421" x="6008688" y="849313"/>
          <p14:tracePt t="21438" x="6018213" y="849313"/>
          <p14:tracePt t="21477" x="6026150" y="849313"/>
          <p14:tracePt t="21492" x="6035675" y="849313"/>
          <p14:tracePt t="21500" x="6043613" y="849313"/>
          <p14:tracePt t="21505" x="6061075" y="839788"/>
          <p14:tracePt t="21522" x="6086475" y="831850"/>
          <p14:tracePt t="21539" x="6111875" y="822325"/>
          <p14:tracePt t="21555" x="6172200" y="796925"/>
          <p14:tracePt t="21572" x="6215063" y="788988"/>
          <p14:tracePt t="21589" x="6249988" y="771525"/>
          <p14:tracePt t="21606" x="6275388" y="771525"/>
          <p14:tracePt t="21622" x="6300788" y="763588"/>
          <p14:tracePt t="21639" x="6318250" y="763588"/>
          <p14:tracePt t="21656" x="6343650" y="763588"/>
          <p14:tracePt t="21673" x="6369050" y="763588"/>
          <p14:tracePt t="21690" x="6386513" y="763588"/>
          <p14:tracePt t="21706" x="6429375" y="754063"/>
          <p14:tracePt t="21723" x="6464300" y="754063"/>
          <p14:tracePt t="21740" x="6550025" y="746125"/>
          <p14:tracePt t="21757" x="6618288" y="746125"/>
          <p14:tracePt t="21773" x="6686550" y="746125"/>
          <p14:tracePt t="21790" x="6737350" y="746125"/>
          <p14:tracePt t="21807" x="6797675" y="746125"/>
          <p14:tracePt t="21823" x="6850063" y="746125"/>
          <p14:tracePt t="21840" x="6935788" y="746125"/>
          <p14:tracePt t="21857" x="7021513" y="736600"/>
          <p14:tracePt t="21874" x="7107238" y="736600"/>
          <p14:tracePt t="21890" x="7200900" y="736600"/>
          <p14:tracePt t="21907" x="7312025" y="736600"/>
          <p14:tracePt t="21907" x="7364413" y="736600"/>
          <p14:tracePt t="21924" x="7475538" y="728663"/>
          <p14:tracePt t="21941" x="7551738" y="728663"/>
          <p14:tracePt t="21958" x="7664450" y="728663"/>
          <p14:tracePt t="21974" x="7732713" y="728663"/>
          <p14:tracePt t="21991" x="7783513" y="728663"/>
          <p14:tracePt t="22008" x="7818438" y="728663"/>
          <p14:tracePt t="22025" x="7843838" y="728663"/>
          <p14:tracePt t="22041" x="7851775" y="728663"/>
          <p14:tracePt t="22058" x="7869238" y="728663"/>
          <p14:tracePt t="22075" x="7878763" y="728663"/>
          <p14:tracePt t="22091" x="7904163" y="728663"/>
          <p14:tracePt t="22108" x="7929563" y="728663"/>
          <p14:tracePt t="22125" x="7954963" y="728663"/>
          <p14:tracePt t="22142" x="7972425" y="728663"/>
          <p14:tracePt t="22196" x="7980363" y="728663"/>
          <p14:tracePt t="22332" x="7954963" y="736600"/>
          <p14:tracePt t="22334" x="7912100" y="754063"/>
          <p14:tracePt t="22343" x="7766050" y="814388"/>
          <p14:tracePt t="22360" x="7543800" y="908050"/>
          <p14:tracePt t="22377" x="7372350" y="977900"/>
          <p14:tracePt t="22393" x="7158038" y="1020763"/>
          <p14:tracePt t="22410" x="6918325" y="1054100"/>
          <p14:tracePt t="22427" x="6661150" y="1079500"/>
          <p14:tracePt t="22444" x="6308725" y="1114425"/>
          <p14:tracePt t="22460" x="5922963" y="1122363"/>
          <p14:tracePt t="22477" x="5572125" y="1149350"/>
          <p14:tracePt t="22494" x="5160963" y="1149350"/>
          <p14:tracePt t="22510" x="4937125" y="1149350"/>
          <p14:tracePt t="22528" x="4637088" y="1157288"/>
          <p14:tracePt t="22544" x="4251325" y="1174750"/>
          <p14:tracePt t="22561" x="3978275" y="1174750"/>
          <p14:tracePt t="22577" x="3635375" y="1174750"/>
          <p14:tracePt t="22594" x="3360738" y="1174750"/>
          <p14:tracePt t="22611" x="2932113" y="1174750"/>
          <p14:tracePt t="22611" x="2760663" y="1174750"/>
          <p14:tracePt t="22628" x="2425700" y="1174750"/>
          <p14:tracePt t="22644" x="2039938" y="1174750"/>
          <p14:tracePt t="22661" x="1800225" y="1174750"/>
          <p14:tracePt t="22678" x="1585913" y="1174750"/>
          <p14:tracePt t="22695" x="1474788" y="1174750"/>
          <p14:tracePt t="22711" x="1363663" y="1174750"/>
          <p14:tracePt t="22728" x="1277938" y="1174750"/>
          <p14:tracePt t="22745" x="1192213" y="1182688"/>
          <p14:tracePt t="22762" x="1114425" y="1182688"/>
          <p14:tracePt t="22778" x="1046163" y="1182688"/>
          <p14:tracePt t="22796" x="968375" y="1182688"/>
          <p14:tracePt t="22812" x="935038" y="1182688"/>
          <p14:tracePt t="22829" x="900113" y="1182688"/>
          <p14:tracePt t="22846" x="874713" y="1182688"/>
          <p14:tracePt t="22862" x="831850" y="1200150"/>
          <p14:tracePt t="22879" x="806450" y="1208088"/>
          <p14:tracePt t="22896" x="763588" y="1208088"/>
          <p14:tracePt t="22913" x="736600" y="1208088"/>
          <p14:tracePt t="22929" x="720725" y="1208088"/>
          <p14:tracePt t="22946" x="703263" y="1208088"/>
          <p14:tracePt t="22963" x="685800" y="1217613"/>
          <p14:tracePt t="22980" x="650875" y="1225550"/>
          <p14:tracePt t="22996" x="635000" y="1225550"/>
          <p14:tracePt t="23013" x="600075" y="1243013"/>
          <p14:tracePt t="23030" x="565150" y="1243013"/>
          <p14:tracePt t="23047" x="539750" y="1250950"/>
          <p14:tracePt t="23063" x="522288" y="1250950"/>
          <p14:tracePt t="23116" x="514350" y="1250950"/>
          <p14:tracePt t="23244" x="539750" y="1260475"/>
          <p14:tracePt t="23389" x="539750" y="1268413"/>
          <p14:tracePt t="23652" x="531813" y="1268413"/>
          <p14:tracePt t="24221" x="514350" y="1250950"/>
          <p14:tracePt t="24253" x="522288" y="1250950"/>
          <p14:tracePt t="24254" x="539750" y="1260475"/>
          <p14:tracePt t="24270" x="549275" y="1268413"/>
          <p14:tracePt t="24287" x="565150" y="1268413"/>
          <p14:tracePt t="24303" x="582613" y="1285875"/>
          <p14:tracePt t="24321" x="625475" y="1293813"/>
          <p14:tracePt t="24337" x="677863" y="1320800"/>
          <p14:tracePt t="24354" x="720725" y="1328738"/>
          <p14:tracePt t="24370" x="771525" y="1328738"/>
          <p14:tracePt t="24370" x="796925" y="1336675"/>
          <p14:tracePt t="24388" x="839788" y="1336675"/>
          <p14:tracePt t="24404" x="874713" y="1336675"/>
          <p14:tracePt t="24421" x="900113" y="1336675"/>
          <p14:tracePt t="24437" x="925513" y="1346200"/>
          <p14:tracePt t="24454" x="960438" y="1354138"/>
          <p14:tracePt t="24471" x="1003300" y="1363663"/>
          <p14:tracePt t="24488" x="1036638" y="1363663"/>
          <p14:tracePt t="24505" x="1079500" y="1363663"/>
          <p14:tracePt t="24521" x="1122363" y="1363663"/>
          <p14:tracePt t="24538" x="1165225" y="1371600"/>
          <p14:tracePt t="24555" x="1192213" y="1371600"/>
          <p14:tracePt t="24572" x="1217613" y="1371600"/>
          <p14:tracePt t="24572" x="1235075" y="1371600"/>
          <p14:tracePt t="24588" x="1243013" y="1371600"/>
          <p14:tracePt t="24605" x="1250950" y="1371600"/>
          <p14:tracePt t="24622" x="1260475" y="1371600"/>
          <p14:tracePt t="24668" x="1268413" y="1371600"/>
          <p14:tracePt t="24689" x="1277938" y="1371600"/>
          <p14:tracePt t="24692" x="1285875" y="1371600"/>
          <p14:tracePt t="24706" x="1293813" y="1371600"/>
          <p14:tracePt t="24748" x="1303338" y="1371600"/>
          <p14:tracePt t="24796" x="1311275" y="1371600"/>
          <p14:tracePt t="24810" x="1320800" y="1371600"/>
          <p14:tracePt t="24844" x="1328738" y="1371600"/>
          <p14:tracePt t="24854" x="1336675" y="1371600"/>
          <p14:tracePt t="24892" x="1346200" y="1371600"/>
          <p14:tracePt t="24932" x="1354138" y="1371600"/>
          <p14:tracePt t="24948" x="1371600" y="1371600"/>
          <p14:tracePt t="24957" x="1379538" y="1371600"/>
          <p14:tracePt t="24974" x="1397000" y="1371600"/>
          <p14:tracePt t="24990" x="1414463" y="1371600"/>
          <p14:tracePt t="25007" x="1431925" y="1371600"/>
          <p14:tracePt t="25024" x="1439863" y="1371600"/>
          <p14:tracePt t="25041" x="1449388" y="1371600"/>
          <p14:tracePt t="25057" x="1457325" y="1371600"/>
          <p14:tracePt t="25074" x="1474788" y="1371600"/>
          <p14:tracePt t="25091" x="1508125" y="1379538"/>
          <p14:tracePt t="25108" x="1525588" y="1379538"/>
          <p14:tracePt t="25125" x="1535113" y="1379538"/>
          <p14:tracePt t="25141" x="1543050" y="1379538"/>
          <p14:tracePt t="25158" x="1560513" y="1379538"/>
          <p14:tracePt t="25175" x="1568450" y="1389063"/>
          <p14:tracePt t="25191" x="1577975" y="1389063"/>
          <p14:tracePt t="25208" x="1593850" y="1389063"/>
          <p14:tracePt t="25225" x="1611313" y="1389063"/>
          <p14:tracePt t="25242" x="1620838" y="1389063"/>
          <p14:tracePt t="25258" x="1636713" y="1389063"/>
          <p14:tracePt t="25275" x="1646238" y="1389063"/>
          <p14:tracePt t="25292" x="1663700" y="1389063"/>
          <p14:tracePt t="25309" x="1679575" y="1389063"/>
          <p14:tracePt t="25325" x="1689100" y="1389063"/>
          <p14:tracePt t="25343" x="1706563" y="1389063"/>
          <p14:tracePt t="25359" x="1714500" y="1389063"/>
          <p14:tracePt t="25376" x="1722438" y="1389063"/>
          <p14:tracePt t="25392" x="1731963" y="1389063"/>
          <p14:tracePt t="25409" x="1749425" y="1389063"/>
          <p14:tracePt t="25426" x="1765300" y="1389063"/>
          <p14:tracePt t="25443" x="1792288" y="1389063"/>
          <p14:tracePt t="25459" x="1825625" y="1389063"/>
          <p14:tracePt t="25476" x="1843088" y="1389063"/>
          <p14:tracePt t="25493" x="1851025" y="1379538"/>
          <p14:tracePt t="25510" x="1860550" y="1379538"/>
          <p14:tracePt t="25527" x="1868488" y="1379538"/>
          <p14:tracePt t="25543" x="1878013" y="1379538"/>
          <p14:tracePt t="25560" x="1893888" y="1379538"/>
          <p14:tracePt t="25577" x="1911350" y="1379538"/>
          <p14:tracePt t="25594" x="1928813" y="1379538"/>
          <p14:tracePt t="25610" x="1946275" y="1371600"/>
          <p14:tracePt t="25627" x="1963738" y="1371600"/>
          <p14:tracePt t="25644" x="1979613" y="1371600"/>
          <p14:tracePt t="25661" x="1989138" y="1371600"/>
          <p14:tracePt t="25678" x="2049463" y="1371600"/>
          <p14:tracePt t="25711" x="2082800" y="1371600"/>
          <p14:tracePt t="25728" x="2108200" y="1371600"/>
          <p14:tracePt t="25744" x="2135188" y="1371600"/>
          <p14:tracePt t="25761" x="2151063" y="1363663"/>
          <p14:tracePt t="25778" x="2178050" y="1363663"/>
          <p14:tracePt t="25795" x="2193925" y="1363663"/>
          <p14:tracePt t="25795" x="2203450" y="1363663"/>
          <p14:tracePt t="25812" x="2246313" y="1363663"/>
          <p14:tracePt t="25828" x="2263775" y="1363663"/>
          <p14:tracePt t="25845" x="2297113" y="1363663"/>
          <p14:tracePt t="25862" x="2322513" y="1363663"/>
          <p14:tracePt t="25879" x="2357438" y="1354138"/>
          <p14:tracePt t="25895" x="2392363" y="1354138"/>
          <p14:tracePt t="25912" x="2425700" y="1346200"/>
          <p14:tracePt t="25929" x="2460625" y="1346200"/>
          <p14:tracePt t="25946" x="2503488" y="1346200"/>
          <p14:tracePt t="25962" x="2528888" y="1346200"/>
          <p14:tracePt t="25979" x="2571750" y="1346200"/>
          <p14:tracePt t="25996" x="2606675" y="1346200"/>
          <p14:tracePt t="26013" x="2640013" y="1346200"/>
          <p14:tracePt t="26029" x="2682875" y="1346200"/>
          <p14:tracePt t="26046" x="2743200" y="1346200"/>
          <p14:tracePt t="26063" x="2803525" y="1346200"/>
          <p14:tracePt t="26080" x="2889250" y="1346200"/>
          <p14:tracePt t="26096" x="2940050" y="1346200"/>
          <p14:tracePt t="26113" x="2992438" y="1346200"/>
          <p14:tracePt t="26130" x="3025775" y="1346200"/>
          <p14:tracePt t="26147" x="3060700" y="1346200"/>
          <p14:tracePt t="26147" x="3078163" y="1346200"/>
          <p14:tracePt t="26164" x="3103563" y="1354138"/>
          <p14:tracePt t="26180" x="3146425" y="1354138"/>
          <p14:tracePt t="26197" x="3206750" y="1354138"/>
          <p14:tracePt t="26214" x="3257550" y="1354138"/>
          <p14:tracePt t="26231" x="3335338" y="1354138"/>
          <p14:tracePt t="26247" x="3411538" y="1354138"/>
          <p14:tracePt t="26264" x="3471863" y="1354138"/>
          <p14:tracePt t="26281" x="3522663" y="1354138"/>
          <p14:tracePt t="26298" x="3565525" y="1354138"/>
          <p14:tracePt t="26314" x="3592513" y="1354138"/>
          <p14:tracePt t="26331" x="3608388" y="1354138"/>
          <p14:tracePt t="26348" x="3625850" y="1354138"/>
          <p14:tracePt t="26365" x="3643313" y="1354138"/>
          <p14:tracePt t="26381" x="3668713" y="1354138"/>
          <p14:tracePt t="26398" x="3686175" y="1354138"/>
          <p14:tracePt t="26415" x="3703638" y="1354138"/>
          <p14:tracePt t="27076" x="3703638" y="1363663"/>
          <p14:tracePt t="27084" x="3668713" y="1371600"/>
          <p14:tracePt t="27102" x="3600450" y="1379538"/>
          <p14:tracePt t="27119" x="3506788" y="1379538"/>
          <p14:tracePt t="27136" x="3343275" y="1389063"/>
          <p14:tracePt t="27153" x="3197225" y="1397000"/>
          <p14:tracePt t="27169" x="3025775" y="1406525"/>
          <p14:tracePt t="27186" x="2836863" y="1414463"/>
          <p14:tracePt t="27202" x="2649538" y="1414463"/>
          <p14:tracePt t="27220" x="2374900" y="1414463"/>
          <p14:tracePt t="27236" x="2246313" y="1414463"/>
          <p14:tracePt t="27253" x="2100263" y="1414463"/>
          <p14:tracePt t="27269" x="2014538" y="1414463"/>
          <p14:tracePt t="27287" x="1954213" y="1406525"/>
          <p14:tracePt t="27303" x="1911350" y="1406525"/>
          <p14:tracePt t="27320" x="1878013" y="1397000"/>
          <p14:tracePt t="27337" x="1843088" y="1397000"/>
          <p14:tracePt t="27353" x="1835150" y="1397000"/>
          <p14:tracePt t="27371" x="1817688" y="1397000"/>
          <p14:tracePt t="28196" x="1825625" y="1397000"/>
          <p14:tracePt t="28220" x="1835150" y="1397000"/>
          <p14:tracePt t="28228" x="1835150" y="1389063"/>
          <p14:tracePt t="28241" x="1843088" y="1389063"/>
          <p14:tracePt t="28258" x="1860550" y="1389063"/>
          <p14:tracePt t="28275" x="1868488" y="1379538"/>
          <p14:tracePt t="28292" x="1903413" y="1379538"/>
          <p14:tracePt t="28308" x="1936750" y="1371600"/>
          <p14:tracePt t="28325" x="1989138" y="1371600"/>
          <p14:tracePt t="28342" x="2065338" y="1371600"/>
          <p14:tracePt t="28359" x="2193925" y="1371600"/>
          <p14:tracePt t="28376" x="2332038" y="1371600"/>
          <p14:tracePt t="28392" x="2493963" y="1371600"/>
          <p14:tracePt t="28409" x="2649538" y="1371600"/>
          <p14:tracePt t="28426" x="2811463" y="1379538"/>
          <p14:tracePt t="28442" x="2957513" y="1406525"/>
          <p14:tracePt t="28459" x="3240088" y="1449388"/>
          <p14:tracePt t="28476" x="3394075" y="1465263"/>
          <p14:tracePt t="28493" x="3600450" y="1508125"/>
          <p14:tracePt t="28509" x="3729038" y="1525588"/>
          <p14:tracePt t="28527" x="3900488" y="1543050"/>
          <p14:tracePt t="28543" x="4029075" y="1550988"/>
          <p14:tracePt t="28560" x="4192588" y="1568450"/>
          <p14:tracePt t="28576" x="4329113" y="1593850"/>
          <p14:tracePt t="28593" x="4500563" y="1611313"/>
          <p14:tracePt t="28610" x="4646613" y="1636713"/>
          <p14:tracePt t="28627" x="4792663" y="1646238"/>
          <p14:tracePt t="28643" x="4979988" y="1646238"/>
          <p14:tracePt t="28660" x="5083175" y="1646238"/>
          <p14:tracePt t="28677" x="5143500" y="1646238"/>
          <p14:tracePt t="28694" x="5237163" y="1646238"/>
          <p14:tracePt t="28710" x="5322888" y="1646238"/>
          <p14:tracePt t="28727" x="5443538" y="1646238"/>
          <p14:tracePt t="28744" x="5529263" y="1646238"/>
          <p14:tracePt t="28761" x="5622925" y="1636713"/>
          <p14:tracePt t="28778" x="5700713" y="1636713"/>
          <p14:tracePt t="28794" x="5768975" y="1628775"/>
          <p14:tracePt t="28794" x="5811838" y="1620838"/>
          <p14:tracePt t="28811" x="5872163" y="1620838"/>
          <p14:tracePt t="28828" x="5922963" y="1620838"/>
          <p14:tracePt t="28845" x="5965825" y="1620838"/>
          <p14:tracePt t="28861" x="6008688" y="1611313"/>
          <p14:tracePt t="28878" x="6051550" y="1611313"/>
          <p14:tracePt t="28895" x="6086475" y="1603375"/>
          <p14:tracePt t="28912" x="6103938" y="1603375"/>
          <p14:tracePt t="28928" x="6129338" y="1593850"/>
          <p14:tracePt t="28945" x="6146800" y="1585913"/>
          <p14:tracePt t="28962" x="6189663" y="1585913"/>
          <p14:tracePt t="28979" x="6249988" y="1577975"/>
          <p14:tracePt t="28995" x="6369050" y="1550988"/>
          <p14:tracePt t="29012" x="6429375" y="1543050"/>
          <p14:tracePt t="29029" x="6472238" y="1535113"/>
          <p14:tracePt t="29046" x="6507163" y="1525588"/>
          <p14:tracePt t="29062" x="6532563" y="1517650"/>
          <p14:tracePt t="29079" x="6557963" y="1517650"/>
          <p14:tracePt t="29096" x="6618288" y="1508125"/>
          <p14:tracePt t="29112" x="6678613" y="1508125"/>
          <p14:tracePt t="29129" x="6737350" y="1500188"/>
          <p14:tracePt t="29146" x="6780213" y="1492250"/>
          <p14:tracePt t="29163" x="6832600" y="1474788"/>
          <p14:tracePt t="29180" x="6850063" y="1474788"/>
          <p14:tracePt t="29197" x="6858000" y="1465263"/>
          <p14:tracePt t="29308" x="6850063" y="1465263"/>
          <p14:tracePt t="29313" x="6840538" y="1465263"/>
          <p14:tracePt t="29331" x="6823075" y="1465263"/>
          <p14:tracePt t="29348" x="6764338" y="1465263"/>
          <p14:tracePt t="29364" x="6704013" y="1465263"/>
          <p14:tracePt t="29381" x="6661150" y="1465263"/>
          <p14:tracePt t="29398" x="6592888" y="1465263"/>
          <p14:tracePt t="29415" x="6550025" y="1465263"/>
          <p14:tracePt t="29431" x="6507163" y="1457325"/>
          <p14:tracePt t="29448" x="6464300" y="1457325"/>
          <p14:tracePt t="29465" x="6411913" y="1457325"/>
          <p14:tracePt t="29481" x="6361113" y="1457325"/>
          <p14:tracePt t="29498" x="6300788" y="1457325"/>
          <p14:tracePt t="29515" x="6215063" y="1457325"/>
          <p14:tracePt t="29532" x="6172200" y="1457325"/>
          <p14:tracePt t="29549" x="6137275" y="1457325"/>
          <p14:tracePt t="29565" x="6111875" y="1457325"/>
          <p14:tracePt t="29582" x="6078538" y="1457325"/>
          <p14:tracePt t="29599" x="6061075" y="1457325"/>
          <p14:tracePt t="29616" x="6051550" y="1457325"/>
          <p14:tracePt t="29632" x="6043613" y="1457325"/>
          <p14:tracePt t="29732" x="6035675" y="1457325"/>
          <p14:tracePt t="29756" x="6026150" y="1465263"/>
          <p14:tracePt t="29996" x="6035675" y="1465263"/>
          <p14:tracePt t="30003" x="6043613" y="1465263"/>
          <p14:tracePt t="30020" x="6061075" y="1465263"/>
          <p14:tracePt t="30035" x="6078538" y="1465263"/>
          <p14:tracePt t="30051" x="6094413" y="1465263"/>
          <p14:tracePt t="30068" x="6111875" y="1465263"/>
          <p14:tracePt t="30085" x="6137275" y="1457325"/>
          <p14:tracePt t="30101" x="6154738" y="1457325"/>
          <p14:tracePt t="30118" x="6197600" y="1457325"/>
          <p14:tracePt t="30135" x="6240463" y="1457325"/>
          <p14:tracePt t="30152" x="6283325" y="1457325"/>
          <p14:tracePt t="30168" x="6335713" y="1457325"/>
          <p14:tracePt t="30185" x="6394450" y="1457325"/>
          <p14:tracePt t="30202" x="6454775" y="1457325"/>
          <p14:tracePt t="30219" x="6497638" y="1449388"/>
          <p14:tracePt t="30235" x="6565900" y="1449388"/>
          <p14:tracePt t="30252" x="6608763" y="1449388"/>
          <p14:tracePt t="30269" x="6635750" y="1449388"/>
          <p14:tracePt t="30286" x="6669088" y="1449388"/>
          <p14:tracePt t="30302" x="6694488" y="1449388"/>
          <p14:tracePt t="30319" x="6737350" y="1449388"/>
          <p14:tracePt t="30336" x="6772275" y="1449388"/>
          <p14:tracePt t="30353" x="6815138" y="1449388"/>
          <p14:tracePt t="30369" x="6875463" y="1439863"/>
          <p14:tracePt t="30386" x="6935788" y="1439863"/>
          <p14:tracePt t="30386" x="6978650" y="1439863"/>
          <p14:tracePt t="30404" x="7029450" y="1439863"/>
          <p14:tracePt t="30420" x="7064375" y="1431925"/>
          <p14:tracePt t="30437" x="7089775" y="1422400"/>
          <p14:tracePt t="30453" x="7097713" y="1422400"/>
          <p14:tracePt t="30470" x="7107238" y="1422400"/>
          <p14:tracePt t="30487" x="7123113" y="1422400"/>
          <p14:tracePt t="30504" x="7150100" y="1422400"/>
          <p14:tracePt t="30520" x="7175500" y="1422400"/>
          <p14:tracePt t="30537" x="7192963" y="1422400"/>
          <p14:tracePt t="30554" x="7200900" y="1414463"/>
          <p14:tracePt t="30571" x="7218363" y="1414463"/>
          <p14:tracePt t="30587" x="7226300" y="1414463"/>
          <p14:tracePt t="30604" x="7243763" y="1414463"/>
          <p14:tracePt t="30621" x="7251700" y="1414463"/>
          <p14:tracePt t="30638" x="7251700" y="1406525"/>
          <p14:tracePt t="30739" x="7235825" y="1406525"/>
          <p14:tracePt t="30747" x="7218363" y="1406525"/>
          <p14:tracePt t="30755" x="7132638" y="1406525"/>
          <p14:tracePt t="30772" x="7037388" y="1406525"/>
          <p14:tracePt t="30789" x="6951663" y="1406525"/>
          <p14:tracePt t="30805" x="6832600" y="1414463"/>
          <p14:tracePt t="30822" x="6721475" y="1414463"/>
          <p14:tracePt t="30838" x="6618288" y="1414463"/>
          <p14:tracePt t="30856" x="6464300" y="1414463"/>
          <p14:tracePt t="30872" x="6335713" y="1414463"/>
          <p14:tracePt t="30889" x="6172200" y="1414463"/>
          <p14:tracePt t="30906" x="6061075" y="1414463"/>
          <p14:tracePt t="30923" x="5965825" y="1406525"/>
          <p14:tracePt t="30939" x="5915025" y="1397000"/>
          <p14:tracePt t="30956" x="5907088" y="1397000"/>
          <p14:tracePt t="31100" x="5907088" y="1389063"/>
          <p14:tracePt t="31104" x="5940425" y="1379538"/>
          <p14:tracePt t="31124" x="5975350" y="1379538"/>
          <p14:tracePt t="31141" x="6018213" y="1371600"/>
          <p14:tracePt t="31157" x="6069013" y="1363663"/>
          <p14:tracePt t="31174" x="6111875" y="1354138"/>
          <p14:tracePt t="31190" x="6164263" y="1354138"/>
          <p14:tracePt t="31208" x="6240463" y="1354138"/>
          <p14:tracePt t="31224" x="6343650" y="1354138"/>
          <p14:tracePt t="31241" x="6437313" y="1354138"/>
          <p14:tracePt t="31257" x="6532563" y="1354138"/>
          <p14:tracePt t="31275" x="6608763" y="1354138"/>
          <p14:tracePt t="31291" x="6686550" y="1354138"/>
          <p14:tracePt t="31308" x="6737350" y="1354138"/>
          <p14:tracePt t="31325" x="6789738" y="1354138"/>
          <p14:tracePt t="31342" x="6865938" y="1354138"/>
          <p14:tracePt t="31358" x="6943725" y="1363663"/>
          <p14:tracePt t="31375" x="6994525" y="1371600"/>
          <p14:tracePt t="31392" x="7011988" y="1371600"/>
          <p14:tracePt t="31451" x="7011988" y="1379538"/>
          <p14:tracePt t="31460" x="7004050" y="1379538"/>
          <p14:tracePt t="31460" x="6969125" y="1389063"/>
          <p14:tracePt t="31475" x="6865938" y="1406525"/>
          <p14:tracePt t="31492" x="6704013" y="1422400"/>
          <p14:tracePt t="31509" x="6403975" y="1449388"/>
          <p14:tracePt t="31526" x="6086475" y="1457325"/>
          <p14:tracePt t="31542" x="5675313" y="1457325"/>
          <p14:tracePt t="31559" x="5340350" y="1457325"/>
          <p14:tracePt t="31576" x="4860925" y="1457325"/>
          <p14:tracePt t="31593" x="4518025" y="1457325"/>
          <p14:tracePt t="31609" x="4157663" y="1457325"/>
          <p14:tracePt t="31627" x="3865563" y="1457325"/>
          <p14:tracePt t="31643" x="3222625" y="1457325"/>
          <p14:tracePt t="31660" x="2906713" y="1457325"/>
          <p14:tracePt t="31676" x="2511425" y="1465263"/>
          <p14:tracePt t="31693" x="2254250" y="1482725"/>
          <p14:tracePt t="31710" x="1835150" y="1535113"/>
          <p14:tracePt t="31727" x="1482725" y="1568450"/>
          <p14:tracePt t="31744" x="1217613" y="1585913"/>
          <p14:tracePt t="31760" x="660400" y="1646238"/>
          <p14:tracePt t="31777" x="120650" y="1689100"/>
          <p14:tracePt t="31794" x="0" y="1765300"/>
          <p14:tracePt t="31811" x="0" y="1825625"/>
          <p14:tracePt t="31827" x="0" y="1878013"/>
          <p14:tracePt t="31844" x="0" y="1920875"/>
          <p14:tracePt t="31861" x="0" y="1928813"/>
          <p14:tracePt t="31955" x="0" y="1936750"/>
          <p14:tracePt t="32139" x="7938" y="1936750"/>
          <p14:tracePt t="32164" x="17463" y="1936750"/>
          <p14:tracePt t="32203" x="25400" y="1936750"/>
          <p14:tracePt t="32214" x="50800" y="1928813"/>
          <p14:tracePt t="32230" x="77788" y="1920875"/>
          <p14:tracePt t="32246" x="93663" y="1911350"/>
          <p14:tracePt t="32263" x="120650" y="1911350"/>
          <p14:tracePt t="32280" x="128588" y="1911350"/>
          <p14:tracePt t="32297" x="128588" y="1903413"/>
          <p14:tracePt t="32331" x="136525" y="1903413"/>
          <p14:tracePt t="32332" x="146050" y="1903413"/>
          <p14:tracePt t="32347" x="153988" y="1903413"/>
          <p14:tracePt t="32364" x="179388" y="1903413"/>
          <p14:tracePt t="32380" x="196850" y="1903413"/>
          <p14:tracePt t="32397" x="214313" y="1893888"/>
          <p14:tracePt t="32414" x="222250" y="1893888"/>
          <p14:tracePt t="32430" x="239713" y="1893888"/>
          <p14:tracePt t="32448" x="249238" y="1893888"/>
          <p14:tracePt t="32464" x="265113" y="1893888"/>
          <p14:tracePt t="32481" x="282575" y="1885950"/>
          <p14:tracePt t="32497" x="292100" y="1885950"/>
          <p14:tracePt t="32514" x="317500" y="1878013"/>
          <p14:tracePt t="32531" x="342900" y="1878013"/>
          <p14:tracePt t="32548" x="360363" y="1878013"/>
          <p14:tracePt t="32565" x="377825" y="1878013"/>
          <p14:tracePt t="32582" x="385763" y="1878013"/>
          <p14:tracePt t="32598" x="403225" y="1878013"/>
          <p14:tracePt t="32615" x="420688" y="1878013"/>
          <p14:tracePt t="32631" x="446088" y="1878013"/>
          <p14:tracePt t="32648" x="479425" y="1878013"/>
          <p14:tracePt t="32665" x="514350" y="1868488"/>
          <p14:tracePt t="32682" x="549275" y="1868488"/>
          <p14:tracePt t="32699" x="592138" y="1868488"/>
          <p14:tracePt t="32716" x="608013" y="1868488"/>
          <p14:tracePt t="32732" x="625475" y="1868488"/>
          <p14:tracePt t="32749" x="642938" y="1878013"/>
          <p14:tracePt t="32766" x="650875" y="1878013"/>
          <p14:tracePt t="32782" x="660400" y="1878013"/>
          <p14:tracePt t="32799" x="668338" y="1878013"/>
          <p14:tracePt t="33163" x="677863" y="1878013"/>
          <p14:tracePt t="33171" x="685800" y="1878013"/>
          <p14:tracePt t="33185" x="693738" y="1878013"/>
          <p14:tracePt t="33202" x="703263" y="1878013"/>
          <p14:tracePt t="33219" x="720725" y="1878013"/>
          <p14:tracePt t="33235" x="746125" y="1878013"/>
          <p14:tracePt t="33252" x="763588" y="1878013"/>
          <p14:tracePt t="33269" x="788988" y="1878013"/>
          <p14:tracePt t="33286" x="814388" y="1878013"/>
          <p14:tracePt t="33302" x="839788" y="1878013"/>
          <p14:tracePt t="33319" x="874713" y="1878013"/>
          <p14:tracePt t="33335" x="892175" y="1878013"/>
          <p14:tracePt t="33352" x="925513" y="1878013"/>
          <p14:tracePt t="33369" x="950913" y="1878013"/>
          <p14:tracePt t="33386" x="993775" y="1878013"/>
          <p14:tracePt t="33403" x="1028700" y="1878013"/>
          <p14:tracePt t="33419" x="1089025" y="1878013"/>
          <p14:tracePt t="33436" x="1139825" y="1878013"/>
          <p14:tracePt t="33454" x="1182688" y="1878013"/>
          <p14:tracePt t="33470" x="1225550" y="1885950"/>
          <p14:tracePt t="33486" x="1277938" y="1885950"/>
          <p14:tracePt t="33503" x="1311275" y="1885950"/>
          <p14:tracePt t="33520" x="1346200" y="1885950"/>
          <p14:tracePt t="33537" x="1379538" y="1885950"/>
          <p14:tracePt t="33553" x="1406525" y="1893888"/>
          <p14:tracePt t="33570" x="1449388" y="1893888"/>
          <p14:tracePt t="33587" x="1500188" y="1893888"/>
          <p14:tracePt t="33604" x="1568450" y="1893888"/>
          <p14:tracePt t="33620" x="1620838" y="1893888"/>
          <p14:tracePt t="33637" x="1689100" y="1893888"/>
          <p14:tracePt t="33654" x="1739900" y="1893888"/>
          <p14:tracePt t="33671" x="1800225" y="1893888"/>
          <p14:tracePt t="33688" x="1843088" y="1893888"/>
          <p14:tracePt t="33704" x="1893888" y="1893888"/>
          <p14:tracePt t="33721" x="1928813" y="1893888"/>
          <p14:tracePt t="33738" x="1971675" y="1893888"/>
          <p14:tracePt t="33754" x="2032000" y="1893888"/>
          <p14:tracePt t="33771" x="2117725" y="1893888"/>
          <p14:tracePt t="33788" x="2193925" y="1911350"/>
          <p14:tracePt t="33805" x="2254250" y="1911350"/>
          <p14:tracePt t="33822" x="2289175" y="1911350"/>
          <p14:tracePt t="33838" x="2314575" y="1911350"/>
          <p14:tracePt t="33855" x="2332038" y="1911350"/>
          <p14:tracePt t="33872" x="2357438" y="1911350"/>
          <p14:tracePt t="33889" x="2382838" y="1911350"/>
          <p14:tracePt t="33905" x="2417763" y="1911350"/>
          <p14:tracePt t="33922" x="2451100" y="1911350"/>
          <p14:tracePt t="33939" x="2511425" y="1911350"/>
          <p14:tracePt t="33956" x="2546350" y="1920875"/>
          <p14:tracePt t="33973" x="2597150" y="1920875"/>
          <p14:tracePt t="33989" x="2657475" y="1928813"/>
          <p14:tracePt t="34006" x="2743200" y="1928813"/>
          <p14:tracePt t="34023" x="2803525" y="1928813"/>
          <p14:tracePt t="34039" x="2863850" y="1928813"/>
          <p14:tracePt t="34056" x="2897188" y="1928813"/>
          <p14:tracePt t="34073" x="2914650" y="1928813"/>
          <p14:tracePt t="34089" x="2932113" y="1928813"/>
          <p14:tracePt t="34107" x="2949575" y="1928813"/>
          <p14:tracePt t="34123" x="2974975" y="1928813"/>
          <p14:tracePt t="34140" x="2992438" y="1928813"/>
          <p14:tracePt t="34157" x="3035300" y="1928813"/>
          <p14:tracePt t="34174" x="3068638" y="1928813"/>
          <p14:tracePt t="34190" x="3111500" y="1928813"/>
          <p14:tracePt t="34207" x="3136900" y="1928813"/>
          <p14:tracePt t="34224" x="3163888" y="1928813"/>
          <p14:tracePt t="34241" x="3179763" y="1928813"/>
          <p14:tracePt t="34257" x="3206750" y="1928813"/>
          <p14:tracePt t="34274" x="3214688" y="1928813"/>
          <p14:tracePt t="34291" x="3232150" y="1928813"/>
          <p14:tracePt t="34308" x="3249613" y="1928813"/>
          <p14:tracePt t="34324" x="3257550" y="1928813"/>
          <p14:tracePt t="34341" x="3275013" y="1928813"/>
          <p14:tracePt t="34358" x="3282950" y="1928813"/>
          <p14:tracePt t="34375" x="3300413" y="1920875"/>
          <p14:tracePt t="34587" x="3292475" y="1911350"/>
          <p14:tracePt t="34611" x="3282950" y="1911350"/>
          <p14:tracePt t="34627" x="3275013" y="1903413"/>
          <p14:tracePt t="34644" x="3265488" y="1903413"/>
          <p14:tracePt t="34645" x="3257550" y="1903413"/>
          <p14:tracePt t="34659" x="3249613" y="1903413"/>
          <p14:tracePt t="34676" x="3232150" y="1903413"/>
          <p14:tracePt t="34693" x="3214688" y="1903413"/>
          <p14:tracePt t="34710" x="3189288" y="1903413"/>
          <p14:tracePt t="34726" x="3154363" y="1911350"/>
          <p14:tracePt t="34743" x="3111500" y="1911350"/>
          <p14:tracePt t="34760" x="3000375" y="1936750"/>
          <p14:tracePt t="34777" x="2863850" y="1936750"/>
          <p14:tracePt t="34793" x="2803525" y="1936750"/>
          <p14:tracePt t="35075" x="2820988" y="1936750"/>
          <p14:tracePt t="35083" x="2854325" y="1928813"/>
          <p14:tracePt t="35096" x="2863850" y="1928813"/>
          <p14:tracePt t="35112" x="2871788" y="1928813"/>
          <p14:tracePt t="35129" x="2897188" y="1928813"/>
          <p14:tracePt t="35145" x="2957513" y="1928813"/>
          <p14:tracePt t="35163" x="3043238" y="1928813"/>
          <p14:tracePt t="35179" x="3214688" y="1920875"/>
          <p14:tracePt t="35196" x="3343275" y="1911350"/>
          <p14:tracePt t="35212" x="3489325" y="1885950"/>
          <p14:tracePt t="35229" x="3703638" y="1835150"/>
          <p14:tracePt t="35246" x="3951288" y="1782763"/>
          <p14:tracePt t="35263" x="4278313" y="1739900"/>
          <p14:tracePt t="35279" x="4697413" y="1714500"/>
          <p14:tracePt t="35296" x="4979988" y="1697038"/>
          <p14:tracePt t="35313" x="5237163" y="1679575"/>
          <p14:tracePt t="35330" x="5443538" y="1679575"/>
          <p14:tracePt t="35347" x="5657850" y="1654175"/>
          <p14:tracePt t="35363" x="5949950" y="1577975"/>
          <p14:tracePt t="35380" x="6129338" y="1508125"/>
          <p14:tracePt t="35397" x="6265863" y="1457325"/>
          <p14:tracePt t="35414" x="6361113" y="1414463"/>
          <p14:tracePt t="35430" x="6378575" y="1406525"/>
          <p14:tracePt t="35447" x="6386513" y="1406525"/>
          <p14:tracePt t="35691" x="6386513" y="1414463"/>
          <p14:tracePt t="35723" x="6386513" y="1422400"/>
          <p14:tracePt t="35739" x="6386513" y="1431925"/>
          <p14:tracePt t="35747" x="6369050" y="1439863"/>
          <p14:tracePt t="35766" x="6369050" y="1457325"/>
          <p14:tracePt t="35782" x="6361113" y="1474788"/>
          <p14:tracePt t="35799" x="6351588" y="1482725"/>
          <p14:tracePt t="35815" x="6343650" y="1500188"/>
          <p14:tracePt t="35832" x="6335713" y="1517650"/>
          <p14:tracePt t="35849" x="6335713" y="1525588"/>
          <p14:tracePt t="35866" x="6326188" y="1543050"/>
          <p14:tracePt t="35882" x="6318250" y="1550988"/>
          <p14:tracePt t="35931" x="6318250" y="1560513"/>
          <p14:tracePt t="35947" x="6308725" y="1568450"/>
          <p14:tracePt t="35966" x="6308725" y="1577975"/>
          <p14:tracePt t="35983" x="6300788" y="1585913"/>
          <p14:tracePt t="36000" x="6292850" y="1593850"/>
          <p14:tracePt t="36017" x="6292850" y="1603375"/>
          <p14:tracePt t="36051" x="6283325" y="1611313"/>
          <p14:tracePt t="36075" x="6283325" y="1620838"/>
          <p14:tracePt t="36079" x="6283325" y="1628775"/>
          <p14:tracePt t="36107" x="6283325" y="1636713"/>
          <p14:tracePt t="36123" x="6283325" y="1646238"/>
          <p14:tracePt t="36134" x="6300788" y="1663700"/>
          <p14:tracePt t="36151" x="6335713" y="1697038"/>
          <p14:tracePt t="36167" x="6411913" y="1731963"/>
          <p14:tracePt t="36184" x="6515100" y="1774825"/>
          <p14:tracePt t="36201" x="6608763" y="1817688"/>
          <p14:tracePt t="36218" x="6721475" y="1843088"/>
          <p14:tracePt t="36234" x="6865938" y="1860550"/>
          <p14:tracePt t="36251" x="6943725" y="1860550"/>
          <p14:tracePt t="36268" x="6986588" y="1868488"/>
          <p14:tracePt t="36285" x="7046913" y="1868488"/>
          <p14:tracePt t="36301" x="7107238" y="1868488"/>
          <p14:tracePt t="36318" x="7150100" y="1878013"/>
          <p14:tracePt t="36335" x="7183438" y="1885950"/>
          <p14:tracePt t="36387" x="7183438" y="1893888"/>
          <p14:tracePt t="36403" x="7175500" y="1893888"/>
          <p14:tracePt t="36404" x="7165975" y="1893888"/>
          <p14:tracePt t="36419" x="7080250" y="1928813"/>
          <p14:tracePt t="36436" x="6969125" y="1963738"/>
          <p14:tracePt t="36452" x="6815138" y="2022475"/>
          <p14:tracePt t="36469" x="6446838" y="2092325"/>
          <p14:tracePt t="36486" x="6008688" y="2160588"/>
          <p14:tracePt t="36503" x="5349875" y="2220913"/>
          <p14:tracePt t="36519" x="4843463" y="2236788"/>
          <p14:tracePt t="36536" x="4535488" y="2236788"/>
          <p14:tracePt t="36553" x="3951288" y="2228850"/>
          <p14:tracePt t="36570" x="3532188" y="2193925"/>
          <p14:tracePt t="36586" x="3035300" y="2135188"/>
          <p14:tracePt t="36603" x="2828925" y="2117725"/>
          <p14:tracePt t="36620" x="2622550" y="2100263"/>
          <p14:tracePt t="36637" x="2425700" y="2092325"/>
          <p14:tracePt t="36654" x="2211388" y="2092325"/>
          <p14:tracePt t="36670" x="1989138" y="2092325"/>
          <p14:tracePt t="36687" x="1808163" y="2092325"/>
          <p14:tracePt t="36704" x="1628775" y="2092325"/>
          <p14:tracePt t="36720" x="1474788" y="2108200"/>
          <p14:tracePt t="36737" x="1397000" y="2117725"/>
          <p14:tracePt t="36754" x="1379538" y="2117725"/>
          <p14:tracePt t="36891" x="1346200" y="2117725"/>
          <p14:tracePt t="36899" x="1293813" y="2100263"/>
          <p14:tracePt t="36910" x="1122363" y="2082800"/>
          <p14:tracePt t="36922" x="908050" y="2074863"/>
          <p14:tracePt t="36938" x="608013" y="2022475"/>
          <p14:tracePt t="36938" x="496888" y="1997075"/>
          <p14:tracePt t="36955" x="350838" y="1946275"/>
          <p14:tracePt t="36972" x="325438" y="1928813"/>
          <p14:tracePt t="36988" x="325438" y="1893888"/>
          <p14:tracePt t="37006" x="385763" y="1843088"/>
          <p14:tracePt t="37022" x="463550" y="1782763"/>
          <p14:tracePt t="37039" x="565150" y="1714500"/>
          <p14:tracePt t="37055" x="642938" y="1671638"/>
          <p14:tracePt t="37072" x="660400" y="1646238"/>
          <p14:tracePt t="37089" x="660400" y="1636713"/>
          <p14:tracePt t="37131" x="650875" y="1636713"/>
          <p14:tracePt t="37147" x="642938" y="1636713"/>
          <p14:tracePt t="37155" x="625475" y="1636713"/>
          <p14:tracePt t="37173" x="608013" y="1646238"/>
          <p14:tracePt t="37190" x="600075" y="1654175"/>
          <p14:tracePt t="37206" x="574675" y="1654175"/>
          <p14:tracePt t="37223" x="539750" y="1654175"/>
          <p14:tracePt t="37240" x="506413" y="1654175"/>
          <p14:tracePt t="37257" x="479425" y="1654175"/>
          <p14:tracePt t="37273" x="479425" y="1663700"/>
          <p14:tracePt t="37290" x="471488" y="1663700"/>
          <p14:tracePt t="37355" x="471488" y="1671638"/>
          <p14:tracePt t="37356" x="488950" y="1671638"/>
          <p14:tracePt t="37374" x="496888" y="1671638"/>
          <p14:tracePt t="37539" x="506413" y="1671638"/>
          <p14:tracePt t="37546" x="522288" y="1671638"/>
          <p14:tracePt t="37575" x="574675" y="1679575"/>
          <p14:tracePt t="37592" x="668338" y="1689100"/>
          <p14:tracePt t="37608" x="822325" y="1689100"/>
          <p14:tracePt t="37625" x="968375" y="1689100"/>
          <p14:tracePt t="37642" x="1149350" y="1689100"/>
          <p14:tracePt t="37659" x="1328738" y="1697038"/>
          <p14:tracePt t="37676" x="1431925" y="1697038"/>
          <p14:tracePt t="37693" x="1500188" y="1706563"/>
          <p14:tracePt t="37709" x="1560513" y="1714500"/>
          <p14:tracePt t="37726" x="1593850" y="1722438"/>
          <p14:tracePt t="37819" x="1593850" y="1731963"/>
          <p14:tracePt t="37843" x="1577975" y="1739900"/>
          <p14:tracePt t="37844" x="1550988" y="1757363"/>
          <p14:tracePt t="37860" x="1517650" y="1765300"/>
          <p14:tracePt t="37877" x="1508125" y="1774825"/>
          <p14:tracePt t="38059" x="1508125" y="1782763"/>
          <p14:tracePt t="38220" x="1517650" y="1774825"/>
          <p14:tracePt t="38229" x="1525588" y="1757363"/>
          <p14:tracePt t="38230" x="1543050" y="1689100"/>
          <p14:tracePt t="38246" x="1560513" y="1603375"/>
          <p14:tracePt t="38262" x="1568450" y="1508125"/>
          <p14:tracePt t="38279" x="1568450" y="1422400"/>
          <p14:tracePt t="38296" x="1550988" y="1379538"/>
          <p14:tracePt t="38313" x="1535113" y="1354138"/>
          <p14:tracePt t="38329" x="1517650" y="1354138"/>
          <p14:tracePt t="38346" x="1500188" y="1354138"/>
          <p14:tracePt t="38363" x="1482725" y="1354138"/>
          <p14:tracePt t="38380" x="1465263" y="1346200"/>
          <p14:tracePt t="38419" x="1457325" y="1336675"/>
          <p14:tracePt t="38420" x="1449388" y="1336675"/>
          <p14:tracePt t="38430" x="1414463" y="1311275"/>
          <p14:tracePt t="38447" x="1406525" y="1303338"/>
          <p14:tracePt t="38463" x="1389063" y="1293813"/>
          <p14:tracePt t="38523" x="1397000" y="1293813"/>
          <p14:tracePt t="38530" x="1406525" y="1285875"/>
          <p14:tracePt t="38548" x="1406525" y="1277938"/>
          <p14:tracePt t="38692" x="1414463" y="1277938"/>
          <p14:tracePt t="38708" x="1422400" y="1277938"/>
          <p14:tracePt t="38716" x="1439863" y="1277938"/>
          <p14:tracePt t="38733" x="1457325" y="1277938"/>
          <p14:tracePt t="38749" x="1492250" y="1277938"/>
          <p14:tracePt t="38766" x="1525588" y="1277938"/>
          <p14:tracePt t="38784" x="1577975" y="1293813"/>
          <p14:tracePt t="38800" x="1646238" y="1293813"/>
          <p14:tracePt t="38816" x="1739900" y="1303338"/>
          <p14:tracePt t="38835" x="1893888" y="1303338"/>
          <p14:tracePt t="38850" x="2032000" y="1303338"/>
          <p14:tracePt t="38867" x="2220913" y="1303338"/>
          <p14:tracePt t="38883" x="2400300" y="1303338"/>
          <p14:tracePt t="38883" x="2478088" y="1303338"/>
          <p14:tracePt t="38900" x="2674938" y="1303338"/>
          <p14:tracePt t="38917" x="2836863" y="1303338"/>
          <p14:tracePt t="38934" x="3035300" y="1303338"/>
          <p14:tracePt t="38951" x="3214688" y="1303338"/>
          <p14:tracePt t="38967" x="3429000" y="1260475"/>
          <p14:tracePt t="38984" x="3592513" y="1235075"/>
          <p14:tracePt t="39000" x="3736975" y="1217613"/>
          <p14:tracePt t="39018" x="3857625" y="1200150"/>
          <p14:tracePt t="39034" x="3892550" y="1192213"/>
          <p14:tracePt t="40011" x="3892550" y="1200150"/>
          <p14:tracePt t="40027" x="3892550" y="1217613"/>
          <p14:tracePt t="40039" x="3892550" y="1235075"/>
          <p14:tracePt t="40056" x="3892550" y="1268413"/>
          <p14:tracePt t="40088" x="3900488" y="1285875"/>
          <p14:tracePt t="40089" x="3908425" y="1328738"/>
          <p14:tracePt t="40106" x="3925888" y="1397000"/>
          <p14:tracePt t="40122" x="3951288" y="1508125"/>
          <p14:tracePt t="40139" x="3994150" y="1731963"/>
          <p14:tracePt t="40155" x="4037013" y="1893888"/>
          <p14:tracePt t="40172" x="4046538" y="2074863"/>
          <p14:tracePt t="40189" x="4054475" y="2211388"/>
          <p14:tracePt t="40206" x="4054475" y="2349500"/>
          <p14:tracePt t="40223" x="4054475" y="2417763"/>
          <p14:tracePt t="40239" x="4046538" y="2503488"/>
          <p14:tracePt t="40256" x="4029075" y="2554288"/>
          <p14:tracePt t="40273" x="4011613" y="2597150"/>
          <p14:tracePt t="40290" x="3986213" y="2622550"/>
          <p14:tracePt t="40306" x="3943350" y="2665413"/>
          <p14:tracePt t="40324" x="3900488" y="2682875"/>
          <p14:tracePt t="40340" x="3832225" y="2692400"/>
          <p14:tracePt t="40357" x="3771900" y="2692400"/>
          <p14:tracePt t="40373" x="3686175" y="2692400"/>
          <p14:tracePt t="40390" x="3625850" y="2674938"/>
          <p14:tracePt t="40407" x="3592513" y="2665413"/>
          <p14:tracePt t="40424" x="3557588" y="2665413"/>
          <p14:tracePt t="40440" x="3549650" y="2649538"/>
          <p14:tracePt t="40457" x="3540125" y="2640013"/>
          <p14:tracePt t="40474" x="3514725" y="2622550"/>
          <p14:tracePt t="40491" x="3446463" y="2606675"/>
          <p14:tracePt t="40507" x="3403600" y="2597150"/>
          <p14:tracePt t="40524" x="3360738" y="2597150"/>
          <p14:tracePt t="40541" x="3325813" y="2589213"/>
          <p14:tracePt t="40558" x="3317875" y="2589213"/>
          <p14:tracePt t="40574" x="3308350" y="2589213"/>
          <p14:tracePt t="40591" x="3308350" y="2579688"/>
          <p14:tracePt t="40609" x="3317875" y="2571750"/>
          <p14:tracePt t="40625" x="3343275" y="2563813"/>
          <p14:tracePt t="40642" x="3360738" y="2554288"/>
          <p14:tracePt t="40658" x="3386138" y="2546350"/>
          <p14:tracePt t="40675" x="3411538" y="2536825"/>
          <p14:tracePt t="40692" x="3429000" y="2536825"/>
          <p14:tracePt t="40709" x="3446463" y="2528888"/>
          <p14:tracePt t="40725" x="3454400" y="2520950"/>
          <p14:tracePt t="40742" x="3463925" y="2520950"/>
          <p14:tracePt t="40759" x="3471863" y="2520950"/>
          <p14:tracePt t="40803" x="3479800" y="2520950"/>
          <p14:tracePt t="40827" x="3489325" y="2520950"/>
          <p14:tracePt t="40831" x="3497263" y="2520950"/>
          <p14:tracePt t="40842" x="3532188" y="2520950"/>
          <p14:tracePt t="40859" x="3582988" y="2520950"/>
          <p14:tracePt t="40876" x="3651250" y="2520950"/>
          <p14:tracePt t="40893" x="3711575" y="2520950"/>
          <p14:tracePt t="40910" x="3789363" y="2520950"/>
          <p14:tracePt t="40927" x="3883025" y="2536825"/>
          <p14:tracePt t="40943" x="3986213" y="2563813"/>
          <p14:tracePt t="40960" x="4106863" y="2589213"/>
          <p14:tracePt t="40977" x="4278313" y="2632075"/>
          <p14:tracePt t="40993" x="4449763" y="2657475"/>
          <p14:tracePt t="41010" x="4689475" y="2708275"/>
          <p14:tracePt t="41027" x="4826000" y="2735263"/>
          <p14:tracePt t="41044" x="4894263" y="2735263"/>
          <p14:tracePt t="41061" x="5014913" y="2760663"/>
          <p14:tracePt t="41077" x="5108575" y="2786063"/>
          <p14:tracePt t="41094" x="5221288" y="2803525"/>
          <p14:tracePt t="41111" x="5307013" y="2811463"/>
          <p14:tracePt t="41128" x="5400675" y="2820988"/>
          <p14:tracePt t="41144" x="5511800" y="2836863"/>
          <p14:tracePt t="41161" x="5649913" y="2854325"/>
          <p14:tracePt t="41178" x="5768975" y="2863850"/>
          <p14:tracePt t="41178" x="5829300" y="2871788"/>
          <p14:tracePt t="41195" x="5915025" y="2871788"/>
          <p14:tracePt t="41211" x="5992813" y="2871788"/>
          <p14:tracePt t="41228" x="6086475" y="2871788"/>
          <p14:tracePt t="41245" x="6146800" y="2871788"/>
          <p14:tracePt t="41261" x="6223000" y="2871788"/>
          <p14:tracePt t="41278" x="6318250" y="2871788"/>
          <p14:tracePt t="41295" x="6403975" y="2879725"/>
          <p14:tracePt t="41312" x="6454775" y="2889250"/>
          <p14:tracePt t="41328" x="6497638" y="2897188"/>
          <p14:tracePt t="41345" x="6540500" y="2897188"/>
          <p14:tracePt t="41362" x="6592888" y="2897188"/>
          <p14:tracePt t="41379" x="6643688" y="2897188"/>
          <p14:tracePt t="41395" x="6694488" y="2897188"/>
          <p14:tracePt t="41413" x="6746875" y="2897188"/>
          <p14:tracePt t="41429" x="6797675" y="2897188"/>
          <p14:tracePt t="41446" x="6832600" y="2897188"/>
          <p14:tracePt t="41463" x="6858000" y="2897188"/>
          <p14:tracePt t="41479" x="6875463" y="2889250"/>
          <p14:tracePt t="41496" x="6883400" y="2889250"/>
          <p14:tracePt t="41513" x="6892925" y="2889250"/>
          <p14:tracePt t="41529" x="6926263" y="2879725"/>
          <p14:tracePt t="41529" x="6951663" y="2879725"/>
          <p14:tracePt t="41547" x="6994525" y="2871788"/>
          <p14:tracePt t="41564" x="7046913" y="2871788"/>
          <p14:tracePt t="41580" x="7089775" y="2863850"/>
          <p14:tracePt t="41597" x="7115175" y="2846388"/>
          <p14:tracePt t="41613" x="7165975" y="2836863"/>
          <p14:tracePt t="41630" x="7192963" y="2820988"/>
          <p14:tracePt t="41647" x="7226300" y="2811463"/>
          <p14:tracePt t="41664" x="7243763" y="2803525"/>
          <p14:tracePt t="41680" x="7251700" y="2794000"/>
          <p14:tracePt t="41697" x="7261225" y="2786063"/>
          <p14:tracePt t="41739" x="7261225" y="2778125"/>
          <p14:tracePt t="41752" x="7269163" y="2778125"/>
          <p14:tracePt t="41764" x="7269163" y="2768600"/>
          <p14:tracePt t="41781" x="7269163" y="2751138"/>
          <p14:tracePt t="41798" x="7278688" y="2743200"/>
          <p14:tracePt t="41814" x="7278688" y="2725738"/>
          <p14:tracePt t="41831" x="7286625" y="2708275"/>
          <p14:tracePt t="41848" x="7304088" y="2674938"/>
          <p14:tracePt t="41865" x="7321550" y="2640013"/>
          <p14:tracePt t="41881" x="7329488" y="2597150"/>
          <p14:tracePt t="41898" x="7354888" y="2546350"/>
          <p14:tracePt t="41915" x="7372350" y="2520950"/>
          <p14:tracePt t="41932" x="7380288" y="2511425"/>
          <p14:tracePt t="41949" x="7389813" y="2503488"/>
          <p14:tracePt t="42227" x="7380288" y="2503488"/>
          <p14:tracePt t="42371" x="7380288" y="2493963"/>
          <p14:tracePt t="42383" x="7389813" y="2478088"/>
          <p14:tracePt t="42401" x="7389813" y="2468563"/>
          <p14:tracePt t="42418" x="7389813" y="2460625"/>
          <p14:tracePt t="42435" x="7380288" y="2460625"/>
          <p14:tracePt t="42451" x="7372350" y="2460625"/>
          <p14:tracePt t="42468" x="7346950" y="2460625"/>
          <p14:tracePt t="42485" x="7312025" y="2468563"/>
          <p14:tracePt t="42502" x="7269163" y="2503488"/>
          <p14:tracePt t="42518" x="7218363" y="2536825"/>
          <p14:tracePt t="42535" x="7175500" y="2579688"/>
          <p14:tracePt t="42552" x="7158038" y="2606675"/>
          <p14:tracePt t="42569" x="7150100" y="2622550"/>
          <p14:tracePt t="42586" x="7150100" y="2640013"/>
          <p14:tracePt t="42602" x="7150100" y="2657475"/>
          <p14:tracePt t="42619" x="7158038" y="2674938"/>
          <p14:tracePt t="42636" x="7165975" y="2700338"/>
          <p14:tracePt t="42653" x="7175500" y="2725738"/>
          <p14:tracePt t="42669" x="7200900" y="2751138"/>
          <p14:tracePt t="42686" x="7218363" y="2751138"/>
          <p14:tracePt t="42703" x="7243763" y="2751138"/>
          <p14:tracePt t="42719" x="7261225" y="2751138"/>
          <p14:tracePt t="42736" x="7286625" y="2725738"/>
          <p14:tracePt t="42753" x="7321550" y="2665413"/>
          <p14:tracePt t="42769" x="7346950" y="2597150"/>
          <p14:tracePt t="42769" x="7364413" y="2571750"/>
          <p14:tracePt t="42787" x="7389813" y="2468563"/>
          <p14:tracePt t="42803" x="7407275" y="2382838"/>
          <p14:tracePt t="42820" x="7407275" y="2322513"/>
          <p14:tracePt t="42837" x="7397750" y="2289175"/>
          <p14:tracePt t="42853" x="7389813" y="2263775"/>
          <p14:tracePt t="42870" x="7380288" y="2263775"/>
          <p14:tracePt t="42887" x="7380288" y="2254250"/>
          <p14:tracePt t="42904" x="7372350" y="2254250"/>
          <p14:tracePt t="42939" x="7364413" y="2254250"/>
          <p14:tracePt t="42940" x="7354888" y="2263775"/>
          <p14:tracePt t="42954" x="7321550" y="2289175"/>
          <p14:tracePt t="42954" x="7304088" y="2306638"/>
          <p14:tracePt t="42971" x="7235825" y="2357438"/>
          <p14:tracePt t="42987" x="7183438" y="2408238"/>
          <p14:tracePt t="43004" x="7097713" y="2493963"/>
          <p14:tracePt t="43021" x="7037388" y="2589213"/>
          <p14:tracePt t="43038" x="6986588" y="2700338"/>
          <p14:tracePt t="43054" x="6978650" y="2768600"/>
          <p14:tracePt t="43071" x="6969125" y="2811463"/>
          <p14:tracePt t="43088" x="6969125" y="2836863"/>
          <p14:tracePt t="43105" x="6978650" y="2846388"/>
          <p14:tracePt t="43121" x="6994525" y="2846388"/>
          <p14:tracePt t="43138" x="7046913" y="2811463"/>
          <p14:tracePt t="43155" x="7097713" y="2743200"/>
          <p14:tracePt t="43172" x="7140575" y="2657475"/>
          <p14:tracePt t="43188" x="7192963" y="2520950"/>
          <p14:tracePt t="43205" x="7226300" y="2417763"/>
          <p14:tracePt t="43222" x="7243763" y="2322513"/>
          <p14:tracePt t="43239" x="7243763" y="2279650"/>
          <p14:tracePt t="43256" x="7243763" y="2263775"/>
          <p14:tracePt t="43291" x="7235825" y="2263775"/>
          <p14:tracePt t="43307" x="7226300" y="2271713"/>
          <p14:tracePt t="43315" x="7218363" y="2271713"/>
          <p14:tracePt t="43323" x="7200900" y="2306638"/>
          <p14:tracePt t="43411" x="7200900" y="2314575"/>
          <p14:tracePt t="43435" x="7200900" y="2322513"/>
          <p14:tracePt t="43444" x="7200900" y="2339975"/>
          <p14:tracePt t="43457" x="7192963" y="2357438"/>
          <p14:tracePt t="43474" x="7192963" y="2365375"/>
          <p14:tracePt t="43490" x="7192963" y="2374900"/>
          <p14:tracePt t="43643" x="7200900" y="2374900"/>
          <p14:tracePt t="43644" x="7218363" y="2374900"/>
          <p14:tracePt t="43658" x="7269163" y="2374900"/>
          <p14:tracePt t="43675" x="7304088" y="2374900"/>
          <p14:tracePt t="43692" x="7329488" y="2374900"/>
          <p14:tracePt t="43709" x="7354888" y="2382838"/>
          <p14:tracePt t="43725" x="7380288" y="2382838"/>
          <p14:tracePt t="43742" x="7415213" y="2400300"/>
          <p14:tracePt t="43758" x="7450138" y="2400300"/>
          <p14:tracePt t="43775" x="7475538" y="2408238"/>
          <p14:tracePt t="43792" x="7551738" y="2417763"/>
          <p14:tracePt t="43809" x="7621588" y="2425700"/>
          <p14:tracePt t="43825" x="7680325" y="2435225"/>
          <p14:tracePt t="43842" x="7723188" y="2451100"/>
          <p14:tracePt t="43915" x="7715250" y="2460625"/>
          <p14:tracePt t="43923" x="7707313" y="2460625"/>
          <p14:tracePt t="43926" x="7672388" y="2468563"/>
          <p14:tracePt t="43943" x="7629525" y="2468563"/>
          <p14:tracePt t="43959" x="7578725" y="2478088"/>
          <p14:tracePt t="43976" x="7500938" y="2478088"/>
          <p14:tracePt t="43993" x="7432675" y="2478088"/>
          <p14:tracePt t="44010" x="7364413" y="2478088"/>
          <p14:tracePt t="44010" x="7337425" y="2478088"/>
          <p14:tracePt t="44027" x="7294563" y="2478088"/>
          <p14:tracePt t="44043" x="7286625" y="2486025"/>
          <p14:tracePt t="44099" x="7294563" y="2486025"/>
          <p14:tracePt t="44110" x="7304088" y="2468563"/>
          <p14:tracePt t="44115" x="7321550" y="2451100"/>
          <p14:tracePt t="44127" x="7337425" y="2435225"/>
          <p14:tracePt t="44144" x="7346950" y="2417763"/>
          <p14:tracePt t="44161" x="7346950" y="2408238"/>
          <p14:tracePt t="44227" x="7346950" y="2417763"/>
          <p14:tracePt t="44235" x="7346950" y="2425700"/>
          <p14:tracePt t="44283" x="7354888" y="2425700"/>
          <p14:tracePt t="44302" x="7364413" y="2425700"/>
          <p14:tracePt t="44315" x="7372350" y="2425700"/>
          <p14:tracePt t="44387" x="7380288" y="2425700"/>
          <p14:tracePt t="44399" x="7380288" y="2435225"/>
          <p14:tracePt t="44412" x="7397750" y="2435225"/>
          <p14:tracePt t="44429" x="7407275" y="2435225"/>
          <p14:tracePt t="44446" x="7432675" y="2435225"/>
          <p14:tracePt t="44462" x="7466013" y="2435225"/>
          <p14:tracePt t="44479" x="7508875" y="2435225"/>
          <p14:tracePt t="44496" x="7561263" y="2435225"/>
          <p14:tracePt t="44513" x="7646988" y="2435225"/>
          <p14:tracePt t="44529" x="7766050" y="2460625"/>
          <p14:tracePt t="44529" x="7826375" y="2478088"/>
          <p14:tracePt t="44547" x="7929563" y="2503488"/>
          <p14:tracePt t="44563" x="7989888" y="2520950"/>
          <p14:tracePt t="44580" x="7997825" y="2520950"/>
          <p14:tracePt t="44699" x="7997825" y="2528888"/>
          <p14:tracePt t="44707" x="7989888" y="2528888"/>
          <p14:tracePt t="44835" x="7980363" y="2528888"/>
          <p14:tracePt t="44849" x="7954963" y="2536825"/>
          <p14:tracePt t="44864" x="7912100" y="2554288"/>
          <p14:tracePt t="44882" x="7861300" y="2589213"/>
          <p14:tracePt t="44898" x="7758113" y="2614613"/>
          <p14:tracePt t="44915" x="7680325" y="2622550"/>
          <p14:tracePt t="44931" x="7612063" y="2632075"/>
          <p14:tracePt t="44948" x="7578725" y="2632075"/>
          <p14:tracePt t="44965" x="7518400" y="2632075"/>
          <p14:tracePt t="44982" x="7450138" y="2632075"/>
          <p14:tracePt t="44998" x="7380288" y="2632075"/>
          <p14:tracePt t="45015" x="7337425" y="2632075"/>
          <p14:tracePt t="45032" x="7321550" y="2632075"/>
          <p14:tracePt t="45049" x="7321550" y="2622550"/>
          <p14:tracePt t="45065" x="7337425" y="2597150"/>
          <p14:tracePt t="45082" x="7372350" y="2554288"/>
          <p14:tracePt t="45099" x="7380288" y="2520950"/>
          <p14:tracePt t="45116" x="7389813" y="2503488"/>
          <p14:tracePt t="45187" x="7380288" y="2503488"/>
          <p14:tracePt t="45199" x="7372350" y="2520950"/>
          <p14:tracePt t="45200" x="7337425" y="2554288"/>
          <p14:tracePt t="45216" x="7304088" y="2589213"/>
          <p14:tracePt t="45233" x="7294563" y="2606675"/>
          <p14:tracePt t="45250" x="7294563" y="2597150"/>
          <p14:tracePt t="45267" x="7337425" y="2536825"/>
          <p14:tracePt t="45283" x="7407275" y="2468563"/>
          <p14:tracePt t="45300" x="7475538" y="2382838"/>
          <p14:tracePt t="45317" x="7508875" y="2306638"/>
          <p14:tracePt t="45334" x="7518400" y="2279650"/>
          <p14:tracePt t="45350" x="7518400" y="2271713"/>
          <p14:tracePt t="45411" x="7518400" y="2263775"/>
          <p14:tracePt t="45423" x="7518400" y="2254250"/>
          <p14:tracePt t="45434" x="7518400" y="2203450"/>
          <p14:tracePt t="45451" x="7518400" y="2160588"/>
          <p14:tracePt t="45468" x="7535863" y="2117725"/>
          <p14:tracePt t="45485" x="7543800" y="2100263"/>
          <p14:tracePt t="45539" x="7543800" y="2108200"/>
          <p14:tracePt t="45547" x="7535863" y="2135188"/>
          <p14:tracePt t="45551" x="7535863" y="2271713"/>
          <p14:tracePt t="45568" x="7535863" y="2435225"/>
          <p14:tracePt t="45585" x="7561263" y="2528888"/>
          <p14:tracePt t="45602" x="7578725" y="2554288"/>
          <p14:tracePt t="45602" x="7586663" y="2554288"/>
          <p14:tracePt t="45620" x="7594600" y="2554288"/>
          <p14:tracePt t="45635" x="7621588" y="2546350"/>
          <p14:tracePt t="45653" x="7629525" y="2493963"/>
          <p14:tracePt t="45669" x="7646988" y="2460625"/>
          <p14:tracePt t="45686" x="7654925" y="2435225"/>
          <p14:tracePt t="45702" x="7672388" y="2392363"/>
          <p14:tracePt t="45719" x="7680325" y="2349500"/>
          <p14:tracePt t="45736" x="7680325" y="2322513"/>
          <p14:tracePt t="45753" x="7680325" y="2314575"/>
          <p14:tracePt t="45811" x="7689850" y="2314575"/>
          <p14:tracePt t="45827" x="7697788" y="2339975"/>
          <p14:tracePt t="45835" x="7697788" y="2417763"/>
          <p14:tracePt t="45853" x="7680325" y="2520950"/>
          <p14:tracePt t="45870" x="7646988" y="2649538"/>
          <p14:tracePt t="45887" x="7621588" y="2760663"/>
          <p14:tracePt t="45904" x="7621588" y="2778125"/>
          <p14:tracePt t="45920" x="7621588" y="2768600"/>
          <p14:tracePt t="45937" x="7664450" y="2692400"/>
          <p14:tracePt t="45954" x="7775575" y="2478088"/>
          <p14:tracePt t="45971" x="7861300" y="2332038"/>
          <p14:tracePt t="45987" x="7894638" y="2254250"/>
          <p14:tracePt t="46004" x="7904163" y="2236788"/>
          <p14:tracePt t="46067" x="7904163" y="2246313"/>
          <p14:tracePt t="46075" x="7904163" y="2263775"/>
          <p14:tracePt t="46139" x="7894638" y="2263775"/>
          <p14:tracePt t="46147" x="7851775" y="2263775"/>
          <p14:tracePt t="46155" x="7758113" y="2279650"/>
          <p14:tracePt t="46172" x="7654925" y="2297113"/>
          <p14:tracePt t="46188" x="7508875" y="2339975"/>
          <p14:tracePt t="46205" x="7354888" y="2374900"/>
          <p14:tracePt t="46222" x="7294563" y="2382838"/>
          <p14:tracePt t="46283" x="7304088" y="2382838"/>
          <p14:tracePt t="46355" x="7312025" y="2382838"/>
          <p14:tracePt t="46356" x="7321550" y="2382838"/>
          <p14:tracePt t="46379" x="7329488" y="2382838"/>
          <p14:tracePt t="46390" x="7337425" y="2382838"/>
          <p14:tracePt t="46406" x="7372350" y="2365375"/>
          <p14:tracePt t="46423" x="7423150" y="2349500"/>
          <p14:tracePt t="46440" x="7458075" y="2332038"/>
          <p14:tracePt t="46457" x="7475538" y="2332038"/>
          <p14:tracePt t="46473" x="7483475" y="2332038"/>
          <p14:tracePt t="46490" x="7500938" y="2365375"/>
          <p14:tracePt t="46507" x="7508875" y="2392363"/>
          <p14:tracePt t="46524" x="7508875" y="2400300"/>
          <p14:tracePt t="46563" x="7500938" y="2400300"/>
          <p14:tracePt t="46572" x="7493000" y="2400300"/>
          <p14:tracePt t="46590" x="7466013" y="2400300"/>
          <p14:tracePt t="46607" x="7440613" y="2400300"/>
          <p14:tracePt t="46624" x="7380288" y="2400300"/>
          <p14:tracePt t="46641" x="7354888" y="2400300"/>
          <p14:tracePt t="46657" x="7346950" y="2400300"/>
          <p14:tracePt t="46723" x="7354888" y="2400300"/>
          <p14:tracePt t="46723" x="7364413" y="2400300"/>
          <p14:tracePt t="46747" x="7372350" y="2392363"/>
          <p14:tracePt t="46811" x="7354888" y="2400300"/>
          <p14:tracePt t="46825" x="7337425" y="2435225"/>
          <p14:tracePt t="46827" x="7329488" y="2443163"/>
          <p14:tracePt t="46842" x="7304088" y="2468563"/>
          <p14:tracePt t="46899" x="7312025" y="2460625"/>
          <p14:tracePt t="46907" x="7337425" y="2392363"/>
          <p14:tracePt t="46926" x="7364413" y="2339975"/>
          <p14:tracePt t="46943" x="7364413" y="2297113"/>
          <p14:tracePt t="46959" x="7346950" y="2254250"/>
          <p14:tracePt t="46976" x="7321550" y="2228850"/>
          <p14:tracePt t="46993" x="7304088" y="2228850"/>
          <p14:tracePt t="47009" x="7294563" y="2220913"/>
          <p14:tracePt t="47026" x="7286625" y="2185988"/>
          <p14:tracePt t="47043" x="7286625" y="2151063"/>
          <p14:tracePt t="47060" x="7286625" y="2108200"/>
          <p14:tracePt t="47076" x="7312025" y="2065338"/>
          <p14:tracePt t="47093" x="7329488" y="2039938"/>
          <p14:tracePt t="47110" x="7346950" y="2032000"/>
          <p14:tracePt t="47127" x="7354888" y="2032000"/>
          <p14:tracePt t="47187" x="7354888" y="2039938"/>
          <p14:tracePt t="47192" x="7372350" y="2057400"/>
          <p14:tracePt t="47211" x="7372350" y="2082800"/>
          <p14:tracePt t="47227" x="7372350" y="2117725"/>
          <p14:tracePt t="47244" x="7372350" y="2160588"/>
          <p14:tracePt t="47261" x="7372350" y="2193925"/>
          <p14:tracePt t="47278" x="7372350" y="2236788"/>
          <p14:tracePt t="47294" x="7354888" y="2289175"/>
          <p14:tracePt t="47311" x="7312025" y="2349500"/>
          <p14:tracePt t="47328" x="7251700" y="2425700"/>
          <p14:tracePt t="47345" x="7192963" y="2468563"/>
          <p14:tracePt t="47361" x="7150100" y="2486025"/>
          <p14:tracePt t="47361" x="7123113" y="2486025"/>
          <p14:tracePt t="47378" x="7097713" y="2468563"/>
          <p14:tracePt t="47395" x="7064375" y="2417763"/>
          <p14:tracePt t="47412" x="7046913" y="2349500"/>
          <p14:tracePt t="47428" x="7046913" y="2271713"/>
          <p14:tracePt t="47445" x="7064375" y="2203450"/>
          <p14:tracePt t="47462" x="7089775" y="2168525"/>
          <p14:tracePt t="47479" x="7115175" y="2143125"/>
          <p14:tracePt t="47495" x="7123113" y="2143125"/>
          <p14:tracePt t="47579" x="7132638" y="2143125"/>
          <p14:tracePt t="47619" x="7132638" y="2151063"/>
          <p14:tracePt t="47635" x="7132638" y="2160588"/>
          <p14:tracePt t="47859" x="7140575" y="2168525"/>
          <p14:tracePt t="47867" x="7140575" y="2185988"/>
          <p14:tracePt t="47881" x="7192963" y="2279650"/>
          <p14:tracePt t="47897" x="7251700" y="2392363"/>
          <p14:tracePt t="47897" x="7294563" y="2451100"/>
          <p14:tracePt t="47915" x="7372350" y="2579688"/>
          <p14:tracePt t="47931" x="7423150" y="2640013"/>
          <p14:tracePt t="47948" x="7440613" y="2649538"/>
          <p14:tracePt t="47987" x="7440613" y="2640013"/>
          <p14:tracePt t="47995" x="7440613" y="2614613"/>
          <p14:tracePt t="48003" x="7440613" y="2546350"/>
          <p14:tracePt t="48015" x="7440613" y="2468563"/>
          <p14:tracePt t="48031" x="7415213" y="2392363"/>
          <p14:tracePt t="48048" x="7407275" y="2365375"/>
          <p14:tracePt t="48065" x="7407275" y="2357438"/>
          <p14:tracePt t="48107" x="7407275" y="2349500"/>
          <p14:tracePt t="48123" x="7423150" y="2349500"/>
          <p14:tracePt t="48131" x="7475538" y="2306638"/>
          <p14:tracePt t="48149" x="7508875" y="2263775"/>
          <p14:tracePt t="48166" x="7535863" y="2228850"/>
          <p14:tracePt t="48182" x="7551738" y="2211388"/>
          <p14:tracePt t="48258" x="7551738" y="2220913"/>
          <p14:tracePt t="48267" x="7551738" y="2228850"/>
          <p14:tracePt t="48268" x="7551738" y="2263775"/>
          <p14:tracePt t="48283" x="7551738" y="2314575"/>
          <p14:tracePt t="48300" x="7561263" y="2357438"/>
          <p14:tracePt t="48316" x="7569200" y="2392363"/>
          <p14:tracePt t="48334" x="7578725" y="2408238"/>
          <p14:tracePt t="48350" x="7578725" y="2417763"/>
          <p14:tracePt t="48418" x="7578725" y="2408238"/>
          <p14:tracePt t="48995" x="7586663" y="2408238"/>
          <p14:tracePt t="49203" x="7586663" y="2417763"/>
          <p14:tracePt t="49227" x="7586663" y="2425700"/>
          <p14:tracePt t="49228" x="7586663" y="2435225"/>
          <p14:tracePt t="49259" x="7586663" y="2443163"/>
          <p14:tracePt t="49260" x="7586663" y="2451100"/>
          <p14:tracePt t="49272" x="7586663" y="2478088"/>
          <p14:tracePt t="49289" x="7586663" y="2493963"/>
          <p14:tracePt t="49305" x="7586663" y="2528888"/>
          <p14:tracePt t="49322" x="7586663" y="2563813"/>
          <p14:tracePt t="49339" x="7586663" y="2571750"/>
          <p14:tracePt t="49356" x="7586663" y="2579688"/>
          <p14:tracePt t="49372" x="7586663" y="2589213"/>
          <p14:tracePt t="49435" x="7586663" y="2597150"/>
          <p14:tracePt t="49459" x="7586663" y="2606675"/>
          <p14:tracePt t="49460" x="7586663" y="2614613"/>
          <p14:tracePt t="49473" x="7586663" y="2622550"/>
          <p14:tracePt t="49489" x="7586663" y="2632075"/>
          <p14:tracePt t="49506" x="7586663" y="2649538"/>
          <p14:tracePt t="49523" x="7586663" y="2657475"/>
          <p14:tracePt t="49562" x="7578725" y="2665413"/>
          <p14:tracePt t="49573" x="7578725" y="2674938"/>
          <p14:tracePt t="49659" x="7578725" y="2682875"/>
          <p14:tracePt t="49664" x="7569200" y="2682875"/>
          <p14:tracePt t="49755" x="7569200" y="2692400"/>
          <p14:tracePt t="49760" x="7561263" y="2700338"/>
          <p14:tracePt t="49795" x="7551738" y="2708275"/>
          <p14:tracePt t="49808" x="7551738" y="2717800"/>
          <p14:tracePt t="49808" x="7543800" y="2735263"/>
          <p14:tracePt t="49825" x="7526338" y="2760663"/>
          <p14:tracePt t="49841" x="7508875" y="2768600"/>
          <p14:tracePt t="49858" x="7500938" y="2786063"/>
          <p14:tracePt t="49978" x="7500938" y="2794000"/>
          <p14:tracePt t="49995" x="7493000" y="2794000"/>
          <p14:tracePt t="50010" x="7493000" y="2803525"/>
          <p14:tracePt t="50034" x="7493000" y="2811463"/>
          <p14:tracePt t="50042" x="7475538" y="2820988"/>
          <p14:tracePt t="50059" x="7475538" y="2828925"/>
          <p14:tracePt t="50076" x="7475538" y="2836863"/>
          <p14:tracePt t="50092" x="7475538" y="2846388"/>
          <p14:tracePt t="50202" x="7466013" y="2846388"/>
          <p14:tracePt t="50206" x="7466013" y="2854325"/>
          <p14:tracePt t="50227" x="7458075" y="2863850"/>
          <p14:tracePt t="50244" x="7450138" y="2863850"/>
          <p14:tracePt t="50260" x="7450138" y="2879725"/>
          <p14:tracePt t="50277" x="7440613" y="2879725"/>
          <p14:tracePt t="50293" x="7440613" y="2889250"/>
          <p14:tracePt t="50394" x="7432675" y="2889250"/>
          <p14:tracePt t="50435" x="7432675" y="2897188"/>
          <p14:tracePt t="50445" x="7423150" y="2897188"/>
          <p14:tracePt t="51098" x="7423150" y="2889250"/>
          <p14:tracePt t="51100" x="7423150" y="2879725"/>
          <p14:tracePt t="51115" x="7423150" y="2863850"/>
          <p14:tracePt t="51132" x="7423150" y="2836863"/>
          <p14:tracePt t="51148" x="7423150" y="2803525"/>
          <p14:tracePt t="51166" x="7423150" y="2768600"/>
          <p14:tracePt t="51182" x="7407275" y="2725738"/>
          <p14:tracePt t="51199" x="7397750" y="2700338"/>
          <p14:tracePt t="51216" x="7380288" y="2682875"/>
          <p14:tracePt t="51266" x="7372350" y="2682875"/>
          <p14:tracePt t="51346" x="7389813" y="2682875"/>
          <p14:tracePt t="51353" x="7423150" y="2682875"/>
          <p14:tracePt t="51366" x="7458075" y="2657475"/>
          <p14:tracePt t="51383" x="7500938" y="2632075"/>
          <p14:tracePt t="51400" x="7551738" y="2597150"/>
          <p14:tracePt t="51416" x="7604125" y="2554288"/>
          <p14:tracePt t="51433" x="7637463" y="2520950"/>
          <p14:tracePt t="51450" x="7697788" y="2503488"/>
          <p14:tracePt t="51467" x="7750175" y="2493963"/>
          <p14:tracePt t="51484" x="7783513" y="2493963"/>
          <p14:tracePt t="51500" x="7800975" y="2493963"/>
          <p14:tracePt t="51594" x="7808913" y="2493963"/>
          <p14:tracePt t="51602" x="7818438" y="2493963"/>
          <p14:tracePt t="51618" x="7826375" y="2493963"/>
          <p14:tracePt t="51634" x="7835900" y="2493963"/>
          <p14:tracePt t="51651" x="7843838" y="2493963"/>
          <p14:tracePt t="51762" x="7851775" y="2493963"/>
          <p14:tracePt t="51994" x="7843838" y="2493963"/>
          <p14:tracePt t="52010" x="7835900" y="2493963"/>
          <p14:tracePt t="52026" x="7826375" y="2493963"/>
          <p14:tracePt t="52036" x="7818438" y="2493963"/>
          <p14:tracePt t="52037" x="7800975" y="2511425"/>
          <p14:tracePt t="52053" x="7783513" y="2511425"/>
          <p14:tracePt t="52070" x="7766050" y="2528888"/>
          <p14:tracePt t="52087" x="7750175" y="2528888"/>
          <p14:tracePt t="52103" x="7732713" y="2546350"/>
          <p14:tracePt t="52120" x="7707313" y="2554288"/>
          <p14:tracePt t="52137" x="7664450" y="2563813"/>
          <p14:tracePt t="52154" x="7604125" y="2597150"/>
          <p14:tracePt t="52170" x="7551738" y="2606675"/>
          <p14:tracePt t="52187" x="7508875" y="2622550"/>
          <p14:tracePt t="52204" x="7475538" y="2649538"/>
          <p14:tracePt t="52221" x="7440613" y="2657475"/>
          <p14:tracePt t="52237" x="7423150" y="2674938"/>
          <p14:tracePt t="52254" x="7389813" y="2682875"/>
          <p14:tracePt t="52271" x="7346950" y="2700338"/>
          <p14:tracePt t="52288" x="7304088" y="2717800"/>
          <p14:tracePt t="52304" x="7251700" y="2751138"/>
          <p14:tracePt t="52321" x="7208838" y="2786063"/>
          <p14:tracePt t="52338" x="7158038" y="2828925"/>
          <p14:tracePt t="52355" x="7132638" y="2854325"/>
          <p14:tracePt t="52371" x="7123113" y="2863850"/>
          <p14:tracePt t="52388" x="7115175" y="2871788"/>
          <p14:tracePt t="52426" x="7107238" y="2871788"/>
          <p14:tracePt t="52794" x="7107238" y="2879725"/>
          <p14:tracePt t="52915" x="7115175" y="2879725"/>
          <p14:tracePt t="52939" x="7123113" y="2879725"/>
          <p14:tracePt t="52944" x="7123113" y="2871788"/>
          <p14:tracePt t="52979" x="7132638" y="2871788"/>
          <p14:tracePt t="52980" x="7140575" y="2854325"/>
          <p14:tracePt t="52992" x="7150100" y="2846388"/>
          <p14:tracePt t="53098" x="7158038" y="2846388"/>
          <p14:tracePt t="53122" x="7165975" y="2846388"/>
          <p14:tracePt t="53130" x="7200900" y="2846388"/>
          <p14:tracePt t="53143" x="7278688" y="2828925"/>
          <p14:tracePt t="53159" x="7407275" y="2778125"/>
          <p14:tracePt t="53176" x="7543800" y="2717800"/>
          <p14:tracePt t="53193" x="7664450" y="2649538"/>
          <p14:tracePt t="53193" x="7723188" y="2606675"/>
          <p14:tracePt t="53210" x="7766050" y="2571750"/>
          <p14:tracePt t="53210" x="7793038" y="2536825"/>
          <p14:tracePt t="53227" x="7818438" y="2503488"/>
          <p14:tracePt t="53244" x="7826375" y="2486025"/>
          <p14:tracePt t="53674" x="7818438" y="2486025"/>
          <p14:tracePt t="53679" x="7800975" y="2503488"/>
          <p14:tracePt t="53696" x="7793038" y="2503488"/>
          <p14:tracePt t="53712" x="7775575" y="2511425"/>
          <p14:tracePt t="53730" x="7758113" y="2528888"/>
          <p14:tracePt t="53746" x="7707313" y="2554288"/>
          <p14:tracePt t="53763" x="7680325" y="2571750"/>
          <p14:tracePt t="53779" x="7646988" y="2606675"/>
          <p14:tracePt t="53796" x="7621588" y="2640013"/>
          <p14:tracePt t="53813" x="7604125" y="2674938"/>
          <p14:tracePt t="53829" x="7569200" y="2708275"/>
          <p14:tracePt t="53846" x="7561263" y="2725738"/>
          <p14:tracePt t="53863" x="7551738" y="2735263"/>
          <p14:tracePt t="53938" x="7551738" y="2717800"/>
          <p14:tracePt t="53939" x="7551738" y="2708275"/>
          <p14:tracePt t="53947" x="7551738" y="2692400"/>
          <p14:tracePt t="53963" x="7551738" y="2682875"/>
          <p14:tracePt t="54042" x="7551738" y="2692400"/>
          <p14:tracePt t="54050" x="7526338" y="2717800"/>
          <p14:tracePt t="54066" x="7475538" y="2760663"/>
          <p14:tracePt t="54081" x="7407275" y="2836863"/>
          <p14:tracePt t="54098" x="7321550" y="2949575"/>
          <p14:tracePt t="54114" x="7286625" y="3000375"/>
          <p14:tracePt t="54131" x="7286625" y="3035300"/>
          <p14:tracePt t="54148" x="7278688" y="3043238"/>
          <p14:tracePt t="54218" x="7278688" y="3035300"/>
          <p14:tracePt t="54223" x="7278688" y="3017838"/>
          <p14:tracePt t="54232" x="7294563" y="2982913"/>
          <p14:tracePt t="54248" x="7312025" y="2932113"/>
          <p14:tracePt t="54265" x="7329488" y="2897188"/>
          <p14:tracePt t="54282" x="7380288" y="2794000"/>
          <p14:tracePt t="54299" x="7450138" y="2735263"/>
          <p14:tracePt t="54315" x="7543800" y="2657475"/>
          <p14:tracePt t="54332" x="7612063" y="2579688"/>
          <p14:tracePt t="54349" x="7697788" y="2511425"/>
          <p14:tracePt t="54366" x="7723188" y="2468563"/>
          <p14:tracePt t="54382" x="7740650" y="2451100"/>
          <p14:tracePt t="54754" x="7740650" y="2460625"/>
          <p14:tracePt t="54787" x="7740650" y="2468563"/>
          <p14:tracePt t="54788" x="7740650" y="2478088"/>
          <p14:tracePt t="54819" x="7732713" y="2486025"/>
          <p14:tracePt t="54819" x="7723188" y="2493963"/>
          <p14:tracePt t="54835" x="7697788" y="2511425"/>
          <p14:tracePt t="54852" x="7672388" y="2536825"/>
          <p14:tracePt t="54869" x="7646988" y="2563813"/>
          <p14:tracePt t="54885" x="7604125" y="2579688"/>
          <p14:tracePt t="54902" x="7551738" y="2597150"/>
          <p14:tracePt t="54918" x="7493000" y="2614613"/>
          <p14:tracePt t="54936" x="7458075" y="2614613"/>
          <p14:tracePt t="54952" x="7432675" y="2614613"/>
          <p14:tracePt t="54969" x="7415213" y="2606675"/>
          <p14:tracePt t="54969" x="7407275" y="2597150"/>
          <p14:tracePt t="54986" x="7372350" y="2536825"/>
          <p14:tracePt t="55002" x="7337425" y="2478088"/>
          <p14:tracePt t="55019" x="7329488" y="2408238"/>
          <p14:tracePt t="55036" x="7321550" y="2357438"/>
          <p14:tracePt t="55053" x="7321550" y="2322513"/>
          <p14:tracePt t="55069" x="7329488" y="2279650"/>
          <p14:tracePt t="55086" x="7346950" y="2246313"/>
          <p14:tracePt t="55103" x="7380288" y="2220913"/>
          <p14:tracePt t="55120" x="7440613" y="2185988"/>
          <p14:tracePt t="55136" x="7508875" y="2160588"/>
          <p14:tracePt t="55153" x="7604125" y="2143125"/>
          <p14:tracePt t="55170" x="7723188" y="2143125"/>
          <p14:tracePt t="55187" x="7775575" y="2143125"/>
          <p14:tracePt t="55203" x="7818438" y="2185988"/>
          <p14:tracePt t="55221" x="7851775" y="2263775"/>
          <p14:tracePt t="55237" x="7886700" y="2357438"/>
          <p14:tracePt t="55254" x="7904163" y="2460625"/>
          <p14:tracePt t="55270" x="7912100" y="2546350"/>
          <p14:tracePt t="55288" x="7912100" y="2614613"/>
          <p14:tracePt t="55304" x="7912100" y="2640013"/>
          <p14:tracePt t="55321" x="7912100" y="2657475"/>
          <p14:tracePt t="55338" x="7886700" y="2665413"/>
          <p14:tracePt t="55355" x="7869238" y="2665413"/>
          <p14:tracePt t="55371" x="7851775" y="2665413"/>
          <p14:tracePt t="55388" x="7826375" y="2665413"/>
          <p14:tracePt t="55405" x="7800975" y="2657475"/>
          <p14:tracePt t="55421" x="7775575" y="2640013"/>
          <p14:tracePt t="55438" x="7758113" y="2622550"/>
          <p14:tracePt t="55455" x="7750175" y="2614613"/>
          <p14:tracePt t="55472" x="7740650" y="2606675"/>
          <p14:tracePt t="57051" x="7740650" y="2614613"/>
          <p14:tracePt t="57059" x="7732713" y="2614613"/>
          <p14:tracePt t="57065" x="7732713" y="2622550"/>
          <p14:tracePt t="57081" x="7715250" y="2632075"/>
          <p14:tracePt t="57098" x="7689850" y="2649538"/>
          <p14:tracePt t="57115" x="7621588" y="2682875"/>
          <p14:tracePt t="57132" x="7543800" y="2708275"/>
          <p14:tracePt t="57148" x="7458075" y="2743200"/>
          <p14:tracePt t="57166" x="7329488" y="2794000"/>
          <p14:tracePt t="57182" x="7235825" y="2846388"/>
          <p14:tracePt t="57199" x="7140575" y="2897188"/>
          <p14:tracePt t="57215" x="6994525" y="2965450"/>
          <p14:tracePt t="57232" x="6815138" y="3035300"/>
          <p14:tracePt t="57249" x="6583363" y="3094038"/>
          <p14:tracePt t="57266" x="6378575" y="3121025"/>
          <p14:tracePt t="57283" x="6121400" y="3146425"/>
          <p14:tracePt t="57283" x="6008688" y="3154363"/>
          <p14:tracePt t="57299" x="5854700" y="3171825"/>
          <p14:tracePt t="57316" x="5718175" y="3179763"/>
          <p14:tracePt t="57333" x="5607050" y="3179763"/>
          <p14:tracePt t="57349" x="5529263" y="3179763"/>
          <p14:tracePt t="57366" x="5494338" y="3179763"/>
          <p14:tracePt t="57383" x="5468938" y="3179763"/>
          <p14:tracePt t="57399" x="5461000" y="3171825"/>
          <p14:tracePt t="57416" x="5451475" y="3163888"/>
          <p14:tracePt t="57433" x="5451475" y="3154363"/>
          <p14:tracePt t="57450" x="5443538" y="3154363"/>
          <p14:tracePt t="57987" x="5443538" y="3146425"/>
          <p14:tracePt t="57989" x="5435600" y="3146425"/>
          <p14:tracePt t="58003" x="5435600" y="3136900"/>
          <p14:tracePt t="59779" x="5443538" y="3136900"/>
          <p14:tracePt t="59780" x="5486400" y="3128963"/>
          <p14:tracePt t="59796" x="5572125" y="3121025"/>
          <p14:tracePt t="59813" x="5683250" y="3086100"/>
          <p14:tracePt t="59830" x="5821363" y="3043238"/>
          <p14:tracePt t="59846" x="5992813" y="3017838"/>
          <p14:tracePt t="59863" x="6137275" y="2982913"/>
          <p14:tracePt t="59880" x="6308725" y="2957513"/>
          <p14:tracePt t="59896" x="6437313" y="2889250"/>
          <p14:tracePt t="59913" x="6565900" y="2811463"/>
          <p14:tracePt t="59930" x="6661150" y="2708275"/>
          <p14:tracePt t="59948" x="6711950" y="2632075"/>
          <p14:tracePt t="59963" x="6737350" y="2589213"/>
          <p14:tracePt t="59980" x="6746875" y="2563813"/>
          <p14:tracePt t="59997" x="6764338" y="2546350"/>
          <p14:tracePt t="60014" x="6780213" y="2536825"/>
          <p14:tracePt t="60031" x="6797675" y="2511425"/>
          <p14:tracePt t="60047" x="6832600" y="2478088"/>
          <p14:tracePt t="60064" x="6865938" y="2435225"/>
          <p14:tracePt t="60081" x="6935788" y="2357438"/>
          <p14:tracePt t="60098" x="6978650" y="2297113"/>
          <p14:tracePt t="60114" x="7037388" y="2185988"/>
          <p14:tracePt t="60131" x="7072313" y="2135188"/>
          <p14:tracePt t="60148" x="7097713" y="2108200"/>
          <p14:tracePt t="60165" x="7123113" y="2082800"/>
          <p14:tracePt t="60181" x="7132638" y="2065338"/>
          <p14:tracePt t="60198" x="7140575" y="2057400"/>
          <p14:tracePt t="60215" x="7150100" y="2057400"/>
          <p14:tracePt t="60232" x="7158038" y="2057400"/>
          <p14:tracePt t="60248" x="7158038" y="2049463"/>
          <p14:tracePt t="60291" x="7165975" y="2049463"/>
          <p14:tracePt t="60299" x="7165975" y="2057400"/>
          <p14:tracePt t="60307" x="7175500" y="2125663"/>
          <p14:tracePt t="60317" x="7183438" y="2193925"/>
          <p14:tracePt t="60333" x="7192963" y="2271713"/>
          <p14:tracePt t="60349" x="7192963" y="2289175"/>
          <p14:tracePt t="60365" x="7200900" y="2289175"/>
          <p14:tracePt t="60382" x="7208838" y="2289175"/>
          <p14:tracePt t="60399" x="7226300" y="2246313"/>
          <p14:tracePt t="60416" x="7261225" y="2185988"/>
          <p14:tracePt t="60433" x="7286625" y="2151063"/>
          <p14:tracePt t="60449" x="7321550" y="2108200"/>
          <p14:tracePt t="60466" x="7337425" y="2082800"/>
          <p14:tracePt t="60531" x="7337425" y="2092325"/>
          <p14:tracePt t="60539" x="7329488" y="2125663"/>
          <p14:tracePt t="60550" x="7321550" y="2203450"/>
          <p14:tracePt t="60567" x="7312025" y="2263775"/>
          <p14:tracePt t="60584" x="7304088" y="2339975"/>
          <p14:tracePt t="60600" x="7294563" y="2392363"/>
          <p14:tracePt t="60617" x="7294563" y="2408238"/>
          <p14:tracePt t="60667" x="7294563" y="2392363"/>
          <p14:tracePt t="60668" x="7321550" y="2339975"/>
          <p14:tracePt t="60684" x="7337425" y="2271713"/>
          <p14:tracePt t="60701" x="7354888" y="2228850"/>
          <p14:tracePt t="60717" x="7354888" y="2220913"/>
          <p14:tracePt t="60771" x="7354888" y="2228850"/>
          <p14:tracePt t="60779" x="7346950" y="2246313"/>
          <p14:tracePt t="60787" x="7329488" y="2289175"/>
          <p14:tracePt t="60801" x="7321550" y="2322513"/>
          <p14:tracePt t="60818" x="7304088" y="2357438"/>
          <p14:tracePt t="60899" x="7304088" y="2349500"/>
          <p14:tracePt t="60903" x="7304088" y="2339975"/>
          <p14:tracePt t="60923" x="7304088" y="2332038"/>
          <p14:tracePt t="60935" x="7312025" y="2322513"/>
          <p14:tracePt t="60952" x="7312025" y="2314575"/>
          <p14:tracePt t="61059" x="7312025" y="2322513"/>
          <p14:tracePt t="61067" x="7312025" y="2374900"/>
          <p14:tracePt t="61087" x="7312025" y="2400300"/>
          <p14:tracePt t="61103" x="7312025" y="2417763"/>
          <p14:tracePt t="61120" x="7321550" y="2417763"/>
          <p14:tracePt t="61137" x="7329488" y="2417763"/>
          <p14:tracePt t="61153" x="7364413" y="2417763"/>
          <p14:tracePt t="61170" x="7397750" y="2400300"/>
          <p14:tracePt t="61187" x="7415213" y="2374900"/>
          <p14:tracePt t="61204" x="7423150" y="2365375"/>
          <p14:tracePt t="61220" x="7432675" y="2365375"/>
          <p14:tracePt t="61291" x="7440613" y="2365375"/>
          <p14:tracePt t="61299" x="7450138" y="2382838"/>
          <p14:tracePt t="61321" x="7450138" y="2400300"/>
          <p14:tracePt t="61322" x="7450138" y="2408238"/>
          <p14:tracePt t="61339" x="7450138" y="2417763"/>
          <p14:tracePt t="61354" x="7450138" y="2425700"/>
          <p14:tracePt t="61371" x="7440613" y="2425700"/>
          <p14:tracePt t="61435" x="7450138" y="2425700"/>
          <p14:tracePt t="61435" x="7500938" y="2425700"/>
          <p14:tracePt t="61455" x="7604125" y="2425700"/>
          <p14:tracePt t="61472" x="7707313" y="2425700"/>
          <p14:tracePt t="61488" x="7793038" y="2425700"/>
          <p14:tracePt t="61505" x="7818438" y="2425700"/>
          <p14:tracePt t="61563" x="7800975" y="2425700"/>
          <p14:tracePt t="61563" x="7783513" y="2425700"/>
          <p14:tracePt t="61572" x="7740650" y="2425700"/>
          <p14:tracePt t="61589" x="7697788" y="2425700"/>
          <p14:tracePt t="61606" x="7664450" y="2417763"/>
          <p14:tracePt t="61622" x="7654925" y="2417763"/>
          <p14:tracePt t="61707" x="7654925" y="2408238"/>
          <p14:tracePt t="61715" x="7654925" y="2400300"/>
          <p14:tracePt t="61723" x="7654925" y="2392363"/>
          <p14:tracePt t="61740" x="7654925" y="2374900"/>
          <p14:tracePt t="61756" x="7654925" y="2365375"/>
          <p14:tracePt t="61773" x="7654925" y="2357438"/>
          <p14:tracePt t="61790" x="7654925" y="2349500"/>
          <p14:tracePt t="61807" x="7654925" y="2339975"/>
          <p14:tracePt t="61823" x="7654925" y="2332038"/>
          <p14:tracePt t="61859" x="7654925" y="2322513"/>
          <p14:tracePt t="61859" x="7654925" y="2314575"/>
          <p14:tracePt t="61874" x="7654925" y="2306638"/>
          <p14:tracePt t="61890" x="7654925" y="2279650"/>
          <p14:tracePt t="61907" x="7664450" y="2246313"/>
          <p14:tracePt t="61924" x="7672388" y="2211388"/>
          <p14:tracePt t="61941" x="7672388" y="2178050"/>
          <p14:tracePt t="61957" x="7672388" y="2160588"/>
          <p14:tracePt t="61974" x="7672388" y="2143125"/>
          <p14:tracePt t="61991" x="7672388" y="2135188"/>
          <p14:tracePt t="62115" x="7672388" y="2125663"/>
          <p14:tracePt t="62203" x="7672388" y="2135188"/>
          <p14:tracePt t="62219" x="7664450" y="2151063"/>
          <p14:tracePt t="62227" x="7654925" y="2168525"/>
          <p14:tracePt t="62243" x="7654925" y="2178050"/>
          <p14:tracePt t="62259" x="7654925" y="2185988"/>
          <p14:tracePt t="62276" x="7654925" y="2203450"/>
          <p14:tracePt t="62293" x="7646988" y="2236788"/>
          <p14:tracePt t="62310" x="7637463" y="2314575"/>
          <p14:tracePt t="62327" x="7629525" y="2435225"/>
          <p14:tracePt t="62343" x="7621588" y="2606675"/>
          <p14:tracePt t="62361" x="7621588" y="2768600"/>
          <p14:tracePt t="62377" x="7621588" y="2949575"/>
          <p14:tracePt t="62394" x="7621588" y="3035300"/>
          <p14:tracePt t="62410" x="7629525" y="3103563"/>
          <p14:tracePt t="62428" x="7629525" y="3128963"/>
          <p14:tracePt t="62444" x="7629525" y="3146425"/>
          <p14:tracePt t="62461" x="7629525" y="3154363"/>
          <p14:tracePt t="62478" x="7629525" y="3171825"/>
          <p14:tracePt t="62494" x="7629525" y="3206750"/>
          <p14:tracePt t="62511" x="7629525" y="3232150"/>
          <p14:tracePt t="62528" x="7629525" y="3275013"/>
          <p14:tracePt t="63715" x="7621588" y="3275013"/>
          <p14:tracePt t="63723" x="7578725" y="3275013"/>
          <p14:tracePt t="63734" x="7458075" y="3249613"/>
          <p14:tracePt t="63750" x="7243763" y="3197225"/>
          <p14:tracePt t="63768" x="7097713" y="3171825"/>
          <p14:tracePt t="63784" x="6900863" y="3146425"/>
          <p14:tracePt t="63801" x="6651625" y="3111500"/>
          <p14:tracePt t="63817" x="6232525" y="3086100"/>
          <p14:tracePt t="63835" x="5922963" y="3060700"/>
          <p14:tracePt t="63851" x="5607050" y="3051175"/>
          <p14:tracePt t="63868" x="5203825" y="3025775"/>
          <p14:tracePt t="63885" x="5022850" y="3017838"/>
          <p14:tracePt t="63901" x="4808538" y="3017838"/>
          <p14:tracePt t="63918" x="4689475" y="3000375"/>
          <p14:tracePt t="63935" x="4535488" y="2965450"/>
          <p14:tracePt t="63952" x="4354513" y="2932113"/>
          <p14:tracePt t="63968" x="4029075" y="2879725"/>
          <p14:tracePt t="63985" x="3779838" y="2863850"/>
          <p14:tracePt t="64002" x="3232150" y="2803525"/>
          <p14:tracePt t="64019" x="3000375" y="2768600"/>
          <p14:tracePt t="64035" x="2906713" y="2743200"/>
          <p14:tracePt t="64052" x="2889250" y="2725738"/>
          <p14:tracePt t="64069" x="2906713" y="2700338"/>
          <p14:tracePt t="64086" x="2922588" y="2665413"/>
          <p14:tracePt t="64102" x="2965450" y="2622550"/>
          <p14:tracePt t="64119" x="2992438" y="2597150"/>
          <p14:tracePt t="64136" x="3000375" y="2579688"/>
          <p14:tracePt t="64153" x="2992438" y="2563813"/>
          <p14:tracePt t="64169" x="2982913" y="2554288"/>
          <p14:tracePt t="64186" x="2965450" y="2554288"/>
          <p14:tracePt t="64203" x="2949575" y="2554288"/>
          <p14:tracePt t="64220" x="2940050" y="2554288"/>
          <p14:tracePt t="64236" x="2932113" y="2546350"/>
          <p14:tracePt t="64253" x="2914650" y="2528888"/>
          <p14:tracePt t="64270" x="2906713" y="2520950"/>
          <p14:tracePt t="64287" x="2897188" y="2503488"/>
          <p14:tracePt t="64304" x="2889250" y="2503488"/>
          <p14:tracePt t="64320" x="2854325" y="2493963"/>
          <p14:tracePt t="64337" x="2778125" y="2493963"/>
          <p14:tracePt t="64354" x="2708275" y="2493963"/>
          <p14:tracePt t="64371" x="2692400" y="2493963"/>
          <p14:tracePt t="64427" x="2700338" y="2486025"/>
          <p14:tracePt t="64442" x="2700338" y="2478088"/>
          <p14:tracePt t="64451" x="2708275" y="2468563"/>
          <p14:tracePt t="64459" x="2708275" y="2451100"/>
          <p14:tracePt t="64471" x="2717800" y="2443163"/>
          <p14:tracePt t="64488" x="2708275" y="2443163"/>
          <p14:tracePt t="64505" x="2700338" y="2443163"/>
          <p14:tracePt t="64555" x="2692400" y="2443163"/>
          <p14:tracePt t="64558" x="2692400" y="2451100"/>
          <p14:tracePt t="64659" x="2700338" y="2451100"/>
          <p14:tracePt t="64683" x="2717800" y="2451100"/>
          <p14:tracePt t="64687" x="2854325" y="2478088"/>
          <p14:tracePt t="64706" x="3257550" y="2589213"/>
          <p14:tracePt t="64723" x="3789363" y="2682875"/>
          <p14:tracePt t="64739" x="4329113" y="2725738"/>
          <p14:tracePt t="64756" x="4878388" y="2725738"/>
          <p14:tracePt t="64773" x="5408613" y="2743200"/>
          <p14:tracePt t="64790" x="5889625" y="2743200"/>
          <p14:tracePt t="64806" x="6137275" y="2743200"/>
          <p14:tracePt t="64823" x="6361113" y="2751138"/>
          <p14:tracePt t="64840" x="6600825" y="2760663"/>
          <p14:tracePt t="64857" x="6780213" y="2760663"/>
          <p14:tracePt t="64873" x="6883400" y="2760663"/>
          <p14:tracePt t="64890" x="7089775" y="2743200"/>
          <p14:tracePt t="64907" x="7192963" y="2725738"/>
          <p14:tracePt t="64924" x="7304088" y="2708275"/>
          <p14:tracePt t="64940" x="7364413" y="2700338"/>
          <p14:tracePt t="64957" x="7397750" y="2692400"/>
          <p14:tracePt t="64974" x="7407275" y="2682875"/>
          <p14:tracePt t="64990" x="7415213" y="2682875"/>
          <p14:tracePt t="65008" x="7423150" y="2682875"/>
          <p14:tracePt t="65024" x="7432675" y="2674938"/>
          <p14:tracePt t="65041" x="7450138" y="2665413"/>
          <p14:tracePt t="65057" x="7483475" y="2657475"/>
          <p14:tracePt t="65075" x="7508875" y="2649538"/>
          <p14:tracePt t="65091" x="7518400" y="2649538"/>
          <p14:tracePt t="65147" x="7526338" y="2649538"/>
          <p14:tracePt t="65154" x="7526338" y="2640013"/>
          <p14:tracePt t="65164" x="7543800" y="2632075"/>
          <p14:tracePt t="65175" x="7569200" y="2622550"/>
          <p14:tracePt t="65191" x="7637463" y="2597150"/>
          <p14:tracePt t="65208" x="7732713" y="2589213"/>
          <p14:tracePt t="65225" x="7851775" y="2571750"/>
          <p14:tracePt t="65242" x="7947025" y="2554288"/>
          <p14:tracePt t="65259" x="7954963" y="2554288"/>
          <p14:tracePt t="65466" x="7947025" y="2554288"/>
          <p14:tracePt t="65474" x="7912100" y="2563813"/>
          <p14:tracePt t="65494" x="7869238" y="2589213"/>
          <p14:tracePt t="65510" x="7732713" y="2622550"/>
          <p14:tracePt t="65527" x="7432675" y="2674938"/>
          <p14:tracePt t="65544" x="6875463" y="2760663"/>
          <p14:tracePt t="65561" x="6292850" y="2820988"/>
          <p14:tracePt t="65577" x="5665788" y="2914650"/>
          <p14:tracePt t="65594" x="4740275" y="2992438"/>
          <p14:tracePt t="65611" x="4251325" y="3017838"/>
          <p14:tracePt t="65627" x="3978275" y="3017838"/>
          <p14:tracePt t="65645" x="3754438" y="3017838"/>
          <p14:tracePt t="65661" x="3436938" y="2982913"/>
          <p14:tracePt t="65678" x="3275013" y="2965450"/>
          <p14:tracePt t="65695" x="3035300" y="2914650"/>
          <p14:tracePt t="65711" x="2820988" y="2863850"/>
          <p14:tracePt t="65728" x="2640013" y="2786063"/>
          <p14:tracePt t="65745" x="2536825" y="2725738"/>
          <p14:tracePt t="65761" x="2503488" y="2692400"/>
          <p14:tracePt t="65778" x="2493963" y="2665413"/>
          <p14:tracePt t="65795" x="2451100" y="2640013"/>
          <p14:tracePt t="65812" x="2400300" y="2622550"/>
          <p14:tracePt t="65828" x="2349500" y="2614613"/>
          <p14:tracePt t="65845" x="2297113" y="2606675"/>
          <p14:tracePt t="65862" x="2271713" y="2597150"/>
          <p14:tracePt t="65879" x="2271713" y="2579688"/>
          <p14:tracePt t="65895" x="2271713" y="2571750"/>
          <p14:tracePt t="65912" x="2297113" y="2546350"/>
          <p14:tracePt t="65929" x="2332038" y="2520950"/>
          <p14:tracePt t="65946" x="2357438" y="2493963"/>
          <p14:tracePt t="65946" x="2374900" y="2486025"/>
          <p14:tracePt t="65963" x="2382838" y="2478088"/>
          <p14:tracePt t="65979" x="2392363" y="2468563"/>
          <p14:tracePt t="65996" x="2400300" y="2468563"/>
          <p14:tracePt t="66013" x="2408238" y="2468563"/>
          <p14:tracePt t="66082" x="2417763" y="2468563"/>
          <p14:tracePt t="66195" x="2425700" y="2468563"/>
          <p14:tracePt t="66214" x="2435225" y="2468563"/>
          <p14:tracePt t="66216" x="2451100" y="2468563"/>
          <p14:tracePt t="66231" x="2486025" y="2468563"/>
          <p14:tracePt t="66248" x="2511425" y="2468563"/>
          <p14:tracePt t="66265" x="2563813" y="2468563"/>
          <p14:tracePt t="66281" x="2606675" y="2468563"/>
          <p14:tracePt t="66298" x="2674938" y="2468563"/>
          <p14:tracePt t="66315" x="2751138" y="2468563"/>
          <p14:tracePt t="66331" x="2863850" y="2468563"/>
          <p14:tracePt t="66348" x="2965450" y="2468563"/>
          <p14:tracePt t="66365" x="3086100" y="2468563"/>
          <p14:tracePt t="66382" x="3197225" y="2468563"/>
          <p14:tracePt t="66398" x="3300413" y="2468563"/>
          <p14:tracePt t="66417" x="3394075" y="2468563"/>
          <p14:tracePt t="66432" x="3506788" y="2468563"/>
          <p14:tracePt t="66449" x="3617913" y="2460625"/>
          <p14:tracePt t="66465" x="3840163" y="2460625"/>
          <p14:tracePt t="66483" x="3986213" y="2460625"/>
          <p14:tracePt t="66499" x="4122738" y="2460625"/>
          <p14:tracePt t="66516" x="4208463" y="2451100"/>
          <p14:tracePt t="66532" x="4286250" y="2443163"/>
          <p14:tracePt t="66549" x="4329113" y="2435225"/>
          <p14:tracePt t="66566" x="4364038" y="2425700"/>
          <p14:tracePt t="66583" x="4406900" y="2425700"/>
          <p14:tracePt t="66600" x="4465638" y="2425700"/>
          <p14:tracePt t="66616" x="4525963" y="2435225"/>
          <p14:tracePt t="66633" x="4560888" y="2443163"/>
          <p14:tracePt t="66650" x="4586288" y="2451100"/>
          <p14:tracePt t="66835" x="4586288" y="2460625"/>
          <p14:tracePt t="67802" x="4578350" y="2460625"/>
          <p14:tracePt t="67810" x="4568825" y="2460625"/>
          <p14:tracePt t="67823" x="4483100" y="2451100"/>
          <p14:tracePt t="67839" x="4278313" y="2382838"/>
          <p14:tracePt t="67857" x="3917950" y="2271713"/>
          <p14:tracePt t="67873" x="3292475" y="2082800"/>
          <p14:tracePt t="67890" x="2314575" y="1782763"/>
          <p14:tracePt t="67908" x="1808163" y="1628775"/>
          <p14:tracePt t="67923" x="1457325" y="1474788"/>
          <p14:tracePt t="67941" x="1311275" y="1406525"/>
          <p14:tracePt t="67957" x="1192213" y="1346200"/>
          <p14:tracePt t="67974" x="1131888" y="1303338"/>
          <p14:tracePt t="67990" x="1106488" y="1285875"/>
          <p14:tracePt t="68008" x="1106488" y="1277938"/>
          <p14:tracePt t="68024" x="1106488" y="1268413"/>
          <p14:tracePt t="68066" x="1114425" y="1268413"/>
          <p14:tracePt t="68075" x="1122363" y="1268413"/>
          <p14:tracePt t="68090" x="1131888" y="1260475"/>
          <p14:tracePt t="68091" x="1139825" y="1260475"/>
          <p14:tracePt t="68107" x="1149350" y="1250950"/>
          <p14:tracePt t="68124" x="1157288" y="1243013"/>
          <p14:tracePt t="68141" x="1165225" y="1243013"/>
          <p14:tracePt t="68158" x="1192213" y="1243013"/>
          <p14:tracePt t="68175" x="1268413" y="1243013"/>
          <p14:tracePt t="68191" x="1363663" y="1243013"/>
          <p14:tracePt t="68208" x="1517650" y="1243013"/>
          <p14:tracePt t="68225" x="1654175" y="1243013"/>
          <p14:tracePt t="68242" x="1765300" y="1250950"/>
          <p14:tracePt t="68258" x="1792288" y="1250950"/>
          <p14:tracePt t="68306" x="1792288" y="1260475"/>
          <p14:tracePt t="68314" x="1792288" y="1277938"/>
          <p14:tracePt t="68314" x="0" y="0"/>
        </p14:tracePtLst>
        <p14:tracePtLst>
          <p14:tracePt t="76190" x="2906713" y="3678238"/>
          <p14:tracePt t="76683" x="2914650" y="3678238"/>
          <p14:tracePt t="76690" x="2922588" y="3678238"/>
          <p14:tracePt t="76705" x="2932113" y="3678238"/>
          <p14:tracePt t="76722" x="2940050" y="3686175"/>
          <p14:tracePt t="76738" x="2974975" y="3686175"/>
          <p14:tracePt t="76755" x="3008313" y="3694113"/>
          <p14:tracePt t="76772" x="3043238" y="3703638"/>
          <p14:tracePt t="76789" x="3068638" y="3703638"/>
          <p14:tracePt t="76805" x="3086100" y="3711575"/>
          <p14:tracePt t="76851" x="3094038" y="3711575"/>
          <p14:tracePt t="76867" x="3103563" y="3711575"/>
          <p14:tracePt t="76891" x="3111500" y="3711575"/>
          <p14:tracePt t="76907" x="3121025" y="3721100"/>
          <p14:tracePt t="76908" x="3128963" y="3721100"/>
          <p14:tracePt t="76923" x="3146425" y="3721100"/>
          <p14:tracePt t="77211" x="3154363" y="3721100"/>
          <p14:tracePt t="77243" x="3163888" y="3721100"/>
          <p14:tracePt t="77256" x="3179763" y="3721100"/>
          <p14:tracePt t="77276" x="3197225" y="3711575"/>
          <p14:tracePt t="77291" x="3206750" y="3703638"/>
          <p14:tracePt t="77308" x="3214688" y="3703638"/>
          <p14:tracePt t="77325" x="3222625" y="3703638"/>
          <p14:tracePt t="77342" x="3240088" y="3694113"/>
          <p14:tracePt t="77358" x="3249613" y="3694113"/>
          <p14:tracePt t="77375" x="3265488" y="3694113"/>
          <p14:tracePt t="77392" x="3275013" y="3694113"/>
          <p14:tracePt t="77408" x="3292475" y="3694113"/>
          <p14:tracePt t="77426" x="3300413" y="3686175"/>
          <p14:tracePt t="77442" x="3317875" y="3678238"/>
          <p14:tracePt t="77459" x="3325813" y="3678238"/>
          <p14:tracePt t="77476" x="3335338" y="3678238"/>
          <p14:tracePt t="77515" x="3343275" y="3678238"/>
          <p14:tracePt t="77531" x="3343275" y="3668713"/>
          <p14:tracePt t="77707" x="3325813" y="3668713"/>
          <p14:tracePt t="77710" x="3275013" y="3678238"/>
          <p14:tracePt t="77727" x="3214688" y="3686175"/>
          <p14:tracePt t="77744" x="3154363" y="3694113"/>
          <p14:tracePt t="77761" x="3121025" y="3711575"/>
          <p14:tracePt t="77777" x="3094038" y="3711575"/>
          <p14:tracePt t="77794" x="3078163" y="3711575"/>
          <p14:tracePt t="77794" x="3068638" y="3711575"/>
          <p14:tracePt t="77811" x="3043238" y="3721100"/>
          <p14:tracePt t="77828" x="3000375" y="3729038"/>
          <p14:tracePt t="77845" x="2922588" y="3736975"/>
          <p14:tracePt t="77861" x="2871788" y="3754438"/>
          <p14:tracePt t="77878" x="2828925" y="3754438"/>
          <p14:tracePt t="77895" x="2811463" y="3754438"/>
          <p14:tracePt t="77911" x="2803525" y="3754438"/>
          <p14:tracePt t="77995" x="2794000" y="3754438"/>
          <p14:tracePt t="78035" x="2794000" y="3763963"/>
          <p14:tracePt t="78259" x="2803525" y="3763963"/>
          <p14:tracePt t="78260" x="2811463" y="3763963"/>
          <p14:tracePt t="78284" x="2828925" y="3763963"/>
          <p14:tracePt t="78297" x="2836863" y="3763963"/>
          <p14:tracePt t="78314" x="2863850" y="3763963"/>
          <p14:tracePt t="78314" x="2871788" y="3763963"/>
          <p14:tracePt t="78331" x="2889250" y="3763963"/>
          <p14:tracePt t="78347" x="2914650" y="3763963"/>
          <p14:tracePt t="78364" x="2957513" y="3763963"/>
          <p14:tracePt t="78381" x="2992438" y="3771900"/>
          <p14:tracePt t="78398" x="3017838" y="3771900"/>
          <p14:tracePt t="78415" x="3051175" y="3779838"/>
          <p14:tracePt t="78431" x="3094038" y="3779838"/>
          <p14:tracePt t="78448" x="3128963" y="3779838"/>
          <p14:tracePt t="78464" x="3163888" y="3779838"/>
          <p14:tracePt t="78482" x="3197225" y="3779838"/>
          <p14:tracePt t="78498" x="3232150" y="3779838"/>
          <p14:tracePt t="78515" x="3275013" y="3797300"/>
          <p14:tracePt t="78531" x="3292475" y="3797300"/>
          <p14:tracePt t="78548" x="3300413" y="3797300"/>
          <p14:tracePt t="78565" x="3317875" y="3797300"/>
          <p14:tracePt t="78582" x="3335338" y="3797300"/>
          <p14:tracePt t="78599" x="3386138" y="3797300"/>
          <p14:tracePt t="78615" x="3436938" y="3797300"/>
          <p14:tracePt t="78632" x="3497263" y="3797300"/>
          <p14:tracePt t="78649" x="3540125" y="3797300"/>
          <p14:tracePt t="78665" x="3575050" y="3797300"/>
          <p14:tracePt t="78682" x="3582988" y="3797300"/>
          <p14:tracePt t="78762" x="3592513" y="3797300"/>
          <p14:tracePt t="78763" x="3600450" y="3797300"/>
          <p14:tracePt t="78783" x="3608388" y="3797300"/>
          <p14:tracePt t="78799" x="3625850" y="3797300"/>
          <p14:tracePt t="78816" x="3635375" y="3797300"/>
          <p14:tracePt t="78833" x="3643313" y="3797300"/>
          <p14:tracePt t="78850" x="3660775" y="3797300"/>
          <p14:tracePt t="78867" x="3668713" y="3797300"/>
          <p14:tracePt t="78883" x="3694113" y="3797300"/>
          <p14:tracePt t="78900" x="3721100" y="3797300"/>
          <p14:tracePt t="78917" x="3754438" y="3797300"/>
          <p14:tracePt t="78933" x="3789363" y="3806825"/>
          <p14:tracePt t="78950" x="3814763" y="3806825"/>
          <p14:tracePt t="78967" x="3840163" y="3814763"/>
          <p14:tracePt t="78983" x="3849688" y="3814763"/>
          <p14:tracePt t="79000" x="3865563" y="3814763"/>
          <p14:tracePt t="79018" x="3883025" y="3814763"/>
          <p14:tracePt t="79034" x="3908425" y="3814763"/>
          <p14:tracePt t="79051" x="3935413" y="3814763"/>
          <p14:tracePt t="79067" x="3960813" y="3814763"/>
          <p14:tracePt t="79084" x="4021138" y="3822700"/>
          <p14:tracePt t="79101" x="4089400" y="3840163"/>
          <p14:tracePt t="79118" x="4140200" y="3849688"/>
          <p14:tracePt t="79134" x="4175125" y="3849688"/>
          <p14:tracePt t="79151" x="4200525" y="3849688"/>
          <p14:tracePt t="79168" x="4251325" y="3849688"/>
          <p14:tracePt t="79185" x="4294188" y="3849688"/>
          <p14:tracePt t="79201" x="4371975" y="3849688"/>
          <p14:tracePt t="79218" x="4475163" y="3849688"/>
          <p14:tracePt t="79235" x="4560888" y="3849688"/>
          <p14:tracePt t="79252" x="4603750" y="3849688"/>
          <p14:tracePt t="79268" x="4611688" y="3849688"/>
          <p14:tracePt t="79285" x="4621213" y="3849688"/>
          <p14:tracePt t="79323" x="4629150" y="3849688"/>
          <p14:tracePt t="79339" x="4637088" y="3849688"/>
          <p14:tracePt t="79355" x="4646613" y="3849688"/>
          <p14:tracePt t="79363" x="4654550" y="3849688"/>
          <p14:tracePt t="79369" x="4672013" y="3849688"/>
          <p14:tracePt t="79386" x="4697413" y="3849688"/>
          <p14:tracePt t="81116" x="4706938" y="3849688"/>
          <p14:tracePt t="81236" x="4697413" y="3849688"/>
          <p14:tracePt t="81244" x="4689475" y="3849688"/>
          <p14:tracePt t="81251" x="4679950" y="3849688"/>
          <p14:tracePt t="81264" x="4672013" y="3857625"/>
          <p14:tracePt t="81281" x="4664075" y="3865563"/>
          <p14:tracePt t="81297" x="4646613" y="3865563"/>
          <p14:tracePt t="81314" x="4637088" y="3865563"/>
          <p14:tracePt t="81331" x="4611688" y="3865563"/>
          <p14:tracePt t="81331" x="4594225" y="3865563"/>
          <p14:tracePt t="81348" x="4568825" y="3865563"/>
          <p14:tracePt t="81365" x="4525963" y="3865563"/>
          <p14:tracePt t="81381" x="4500563" y="3875088"/>
          <p14:tracePt t="81398" x="4457700" y="3883025"/>
          <p14:tracePt t="81415" x="4440238" y="3892550"/>
          <p14:tracePt t="81431" x="4422775" y="3900488"/>
          <p14:tracePt t="81448" x="4414838" y="3900488"/>
          <p14:tracePt t="81508" x="4422775" y="3900488"/>
          <p14:tracePt t="81516" x="4432300" y="3892550"/>
          <p14:tracePt t="81517" x="4457700" y="3892550"/>
          <p14:tracePt t="81532" x="4483100" y="3865563"/>
          <p14:tracePt t="81549" x="4518025" y="3857625"/>
          <p14:tracePt t="81565" x="4543425" y="3849688"/>
          <p14:tracePt t="81582" x="4578350" y="3832225"/>
          <p14:tracePt t="81599" x="4586288" y="3832225"/>
          <p14:tracePt t="81616" x="4594225" y="3832225"/>
          <p14:tracePt t="81633" x="4594225" y="3822700"/>
          <p14:tracePt t="81649" x="4603750" y="3822700"/>
          <p14:tracePt t="81666" x="4611688" y="3822700"/>
          <p14:tracePt t="81683" x="4611688" y="3814763"/>
          <p14:tracePt t="81700" x="4621213" y="3814763"/>
          <p14:tracePt t="81716" x="4629150" y="3814763"/>
          <p14:tracePt t="81796" x="4629150" y="3806825"/>
          <p14:tracePt t="81812" x="4637088" y="3806825"/>
          <p14:tracePt t="81940" x="4646613" y="3806825"/>
          <p14:tracePt t="81996" x="4654550" y="3806825"/>
          <p14:tracePt t="82044" x="4664075" y="3806825"/>
          <p14:tracePt t="82076" x="4672013" y="3806825"/>
          <p14:tracePt t="82092" x="4679950" y="3806825"/>
          <p14:tracePt t="82100" x="4697413" y="3806825"/>
          <p14:tracePt t="82118" x="4740275" y="3806825"/>
          <p14:tracePt t="82135" x="4783138" y="3806825"/>
          <p14:tracePt t="82152" x="4843463" y="3806825"/>
          <p14:tracePt t="82168" x="4903788" y="3814763"/>
          <p14:tracePt t="82185" x="4946650" y="3822700"/>
          <p14:tracePt t="82202" x="4989513" y="3822700"/>
          <p14:tracePt t="82219" x="5092700" y="3832225"/>
          <p14:tracePt t="82236" x="5178425" y="3849688"/>
          <p14:tracePt t="82252" x="5307013" y="3857625"/>
          <p14:tracePt t="82269" x="5435600" y="3865563"/>
          <p14:tracePt t="82286" x="5589588" y="3875088"/>
          <p14:tracePt t="82303" x="5708650" y="3883025"/>
          <p14:tracePt t="82319" x="5854700" y="3900488"/>
          <p14:tracePt t="82336" x="5949950" y="3908425"/>
          <p14:tracePt t="82353" x="6043613" y="3908425"/>
          <p14:tracePt t="82370" x="6111875" y="3908425"/>
          <p14:tracePt t="82386" x="6164263" y="3917950"/>
          <p14:tracePt t="82403" x="6240463" y="3917950"/>
          <p14:tracePt t="82420" x="6283325" y="3917950"/>
          <p14:tracePt t="82437" x="6361113" y="3917950"/>
          <p14:tracePt t="82453" x="6421438" y="3917950"/>
          <p14:tracePt t="82470" x="6480175" y="3917950"/>
          <p14:tracePt t="82487" x="6515100" y="3917950"/>
          <p14:tracePt t="82504" x="6540500" y="3917950"/>
          <p14:tracePt t="82520" x="6557963" y="3917950"/>
          <p14:tracePt t="82537" x="6583363" y="3917950"/>
          <p14:tracePt t="82554" x="6600825" y="3917950"/>
          <p14:tracePt t="82571" x="6626225" y="3917950"/>
          <p14:tracePt t="82587" x="6661150" y="3917950"/>
          <p14:tracePt t="82604" x="6678613" y="3925888"/>
          <p14:tracePt t="82621" x="6686550" y="3925888"/>
          <p14:tracePt t="82780" x="6678613" y="3925888"/>
          <p14:tracePt t="82796" x="6669088" y="3925888"/>
          <p14:tracePt t="82804" x="6651625" y="3925888"/>
          <p14:tracePt t="82823" x="6643688" y="3925888"/>
          <p14:tracePt t="82956" x="6651625" y="3925888"/>
          <p14:tracePt t="82973" x="6669088" y="3925888"/>
          <p14:tracePt t="82974" x="6686550" y="3917950"/>
          <p14:tracePt t="82990" x="6711950" y="3908425"/>
          <p14:tracePt t="83007" x="6746875" y="3908425"/>
          <p14:tracePt t="83023" x="6780213" y="3900488"/>
          <p14:tracePt t="83040" x="6815138" y="3892550"/>
          <p14:tracePt t="83057" x="6850063" y="3892550"/>
          <p14:tracePt t="83074" x="6875463" y="3892550"/>
          <p14:tracePt t="83090" x="6883400" y="3892550"/>
          <p14:tracePt t="83107" x="6900863" y="3892550"/>
          <p14:tracePt t="83146" x="6908800" y="3892550"/>
          <p14:tracePt t="83172" x="6918325" y="3892550"/>
          <p14:tracePt t="83191" x="6926263" y="3892550"/>
          <p14:tracePt t="83196" x="6943725" y="3892550"/>
          <p14:tracePt t="83208" x="6951663" y="3892550"/>
          <p14:tracePt t="83224" x="6961188" y="3883025"/>
          <p14:tracePt t="83241" x="6969125" y="3883025"/>
          <p14:tracePt t="83276" x="6978650" y="3883025"/>
          <p14:tracePt t="83307" x="6986588" y="3883025"/>
          <p14:tracePt t="83307" x="6994525" y="3883025"/>
          <p14:tracePt t="83324" x="6994525" y="3875088"/>
          <p14:tracePt t="83341" x="7004050" y="3865563"/>
          <p14:tracePt t="83358" x="7004050" y="3857625"/>
          <p14:tracePt t="83375" x="7011988" y="3849688"/>
          <p14:tracePt t="83392" x="7021513" y="3840163"/>
          <p14:tracePt t="83708" x="7029450" y="3840163"/>
          <p14:tracePt t="83739" x="7037388" y="3840163"/>
          <p14:tracePt t="83740" x="7037388" y="3832225"/>
          <p14:tracePt t="83760" x="7046913" y="3832225"/>
          <p14:tracePt t="83777" x="7054850" y="3832225"/>
          <p14:tracePt t="83947" x="7046913" y="3832225"/>
          <p14:tracePt t="83987" x="7037388" y="3832225"/>
          <p14:tracePt t="83994" x="7037388" y="3840163"/>
          <p14:tracePt t="84075" x="7029450" y="3840163"/>
          <p14:tracePt t="85203" x="7037388" y="3840163"/>
          <p14:tracePt t="85220" x="7046913" y="3840163"/>
          <p14:tracePt t="85236" x="7054850" y="3840163"/>
          <p14:tracePt t="85291" x="7064375" y="3840163"/>
          <p14:tracePt t="85300" x="7080250" y="3840163"/>
          <p14:tracePt t="85319" x="7089775" y="3840163"/>
          <p14:tracePt t="85336" x="7097713" y="3840163"/>
          <p14:tracePt t="85387" x="7107238" y="3840163"/>
          <p14:tracePt t="85395" x="7115175" y="3840163"/>
          <p14:tracePt t="85420" x="7123113" y="3840163"/>
          <p14:tracePt t="85421" x="7132638" y="3840163"/>
          <p14:tracePt t="85436" x="7150100" y="3840163"/>
          <p14:tracePt t="85453" x="7165975" y="3840163"/>
          <p14:tracePt t="85470" x="7192963" y="3840163"/>
          <p14:tracePt t="85486" x="7226300" y="3840163"/>
          <p14:tracePt t="85504" x="7251700" y="3840163"/>
          <p14:tracePt t="85520" x="7294563" y="3849688"/>
          <p14:tracePt t="85537" x="7329488" y="3849688"/>
          <p14:tracePt t="85553" x="7346950" y="3849688"/>
          <p14:tracePt t="85570" x="7354888" y="3849688"/>
          <p14:tracePt t="85587" x="7372350" y="3849688"/>
          <p14:tracePt t="85604" x="7380288" y="3849688"/>
          <p14:tracePt t="85621" x="7397750" y="3849688"/>
          <p14:tracePt t="85637" x="7432675" y="3849688"/>
          <p14:tracePt t="85655" x="7458075" y="3849688"/>
          <p14:tracePt t="85671" x="7483475" y="3857625"/>
          <p14:tracePt t="85689" x="7500938" y="3857625"/>
          <p14:tracePt t="85704" x="7508875" y="3857625"/>
          <p14:tracePt t="85721" x="7518400" y="3857625"/>
          <p14:tracePt t="85738" x="7526338" y="3857625"/>
          <p14:tracePt t="85755" x="7551738" y="3857625"/>
          <p14:tracePt t="85771" x="7586663" y="3857625"/>
          <p14:tracePt t="85788" x="7594600" y="3857625"/>
          <p14:tracePt t="85805" x="7604125" y="3857625"/>
          <p14:tracePt t="85822" x="7612063" y="3857625"/>
          <p14:tracePt t="85838" x="7621588" y="3857625"/>
          <p14:tracePt t="85876" x="7629525" y="3857625"/>
          <p14:tracePt t="85876" x="7637463" y="3857625"/>
          <p14:tracePt t="85915" x="7646988" y="3857625"/>
          <p14:tracePt t="86955" x="7646988" y="3865563"/>
          <p14:tracePt t="87028" x="7637463" y="3865563"/>
          <p14:tracePt t="87029" x="7629525" y="3865563"/>
          <p14:tracePt t="87045" x="7621588" y="3865563"/>
          <p14:tracePt t="87107" x="7612063" y="3865563"/>
          <p14:tracePt t="87115" x="7604125" y="3865563"/>
          <p14:tracePt t="87155" x="7604125" y="3875088"/>
          <p14:tracePt t="87163" x="7594600" y="3875088"/>
          <p14:tracePt t="87179" x="7586663" y="3883025"/>
          <p14:tracePt t="87196" x="7569200" y="3883025"/>
          <p14:tracePt t="87213" x="7561263" y="3883025"/>
          <p14:tracePt t="87299" x="7551738" y="3883025"/>
          <p14:tracePt t="87310" x="7543800" y="3883025"/>
          <p14:tracePt t="87330" x="7508875" y="3883025"/>
          <p14:tracePt t="87347" x="7397750" y="3883025"/>
          <p14:tracePt t="87364" x="7278688" y="3883025"/>
          <p14:tracePt t="87381" x="7218363" y="3883025"/>
          <p14:tracePt t="87596" x="7208838" y="3883025"/>
          <p14:tracePt t="87597" x="7175500" y="3892550"/>
          <p14:tracePt t="87615" x="7165975" y="3892550"/>
          <p14:tracePt t="87632" x="7165975" y="3908425"/>
          <p14:tracePt t="87648" x="7165975" y="3925888"/>
          <p14:tracePt t="87665" x="7183438" y="3935413"/>
          <p14:tracePt t="87682" x="7192963" y="3951288"/>
          <p14:tracePt t="87699" x="7200900" y="3968750"/>
          <p14:tracePt t="87716" x="7226300" y="3986213"/>
          <p14:tracePt t="87733" x="7261225" y="4003675"/>
          <p14:tracePt t="87749" x="7312025" y="4021138"/>
          <p14:tracePt t="87766" x="7354888" y="4037013"/>
          <p14:tracePt t="87782" x="7380288" y="4046538"/>
          <p14:tracePt t="87799" x="7397750" y="4054475"/>
          <p14:tracePt t="87816" x="7415213" y="4054475"/>
          <p14:tracePt t="87833" x="7415213" y="4064000"/>
          <p14:tracePt t="87849" x="7415213" y="4071938"/>
          <p14:tracePt t="87866" x="7423150" y="4071938"/>
          <p14:tracePt t="87883" x="7423150" y="4079875"/>
          <p14:tracePt t="87900" x="7423150" y="4089400"/>
          <p14:tracePt t="87917" x="7423150" y="4114800"/>
          <p14:tracePt t="87933" x="7423150" y="4132263"/>
          <p14:tracePt t="87950" x="7415213" y="4157663"/>
          <p14:tracePt t="87967" x="7407275" y="4192588"/>
          <p14:tracePt t="87984" x="7397750" y="4217988"/>
          <p14:tracePt t="88000" x="7397750" y="4243388"/>
          <p14:tracePt t="88017" x="7397750" y="4268788"/>
          <p14:tracePt t="88034" x="7389813" y="4294188"/>
          <p14:tracePt t="88051" x="7380288" y="4329113"/>
          <p14:tracePt t="88067" x="7372350" y="4354513"/>
          <p14:tracePt t="88084" x="7364413" y="4364038"/>
          <p14:tracePt t="88101" x="7364413" y="4371975"/>
          <p14:tracePt t="88138" x="7364413" y="4379913"/>
          <p14:tracePt t="88163" x="7354888" y="4389438"/>
          <p14:tracePt t="88188" x="7354888" y="4397375"/>
          <p14:tracePt t="88347" x="7354888" y="4406900"/>
          <p14:tracePt t="88355" x="7372350" y="4406900"/>
          <p14:tracePt t="88370" x="7423150" y="4406900"/>
          <p14:tracePt t="88386" x="7466013" y="4406900"/>
          <p14:tracePt t="88402" x="7508875" y="4406900"/>
          <p14:tracePt t="88419" x="7578725" y="4406900"/>
          <p14:tracePt t="88436" x="7637463" y="4406900"/>
          <p14:tracePt t="88452" x="7689850" y="4406900"/>
          <p14:tracePt t="88469" x="7732713" y="4406900"/>
          <p14:tracePt t="88486" x="7775575" y="4406900"/>
          <p14:tracePt t="88503" x="7800975" y="4406900"/>
          <p14:tracePt t="88519" x="7826375" y="4406900"/>
          <p14:tracePt t="88536" x="7851775" y="4406900"/>
          <p14:tracePt t="88553" x="7869238" y="4406900"/>
          <p14:tracePt t="88570" x="7886700" y="4406900"/>
          <p14:tracePt t="88587" x="7904163" y="4406900"/>
          <p14:tracePt t="88603" x="7912100" y="4406900"/>
          <p14:tracePt t="88620" x="7929563" y="4406900"/>
          <p14:tracePt t="88637" x="7937500" y="4414838"/>
          <p14:tracePt t="88654" x="7947025" y="4414838"/>
          <p14:tracePt t="88670" x="7964488" y="4414838"/>
          <p14:tracePt t="88687" x="7972425" y="4414838"/>
          <p14:tracePt t="89123" x="7980363" y="4414838"/>
          <p14:tracePt t="89128" x="7989888" y="4414838"/>
          <p14:tracePt t="89715" x="7997825" y="4414838"/>
          <p14:tracePt t="91497" x="0" y="0"/>
        </p14:tracePtLst>
      </p14:laserTraceLst>
    </p:ext>
  </p:extLs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ext Box 2"/>
          <p:cNvSpPr txBox="1">
            <a:spLocks noChangeArrowheads="1"/>
          </p:cNvSpPr>
          <p:nvPr/>
        </p:nvSpPr>
        <p:spPr bwMode="auto">
          <a:xfrm>
            <a:off x="173038" y="223838"/>
            <a:ext cx="8839200" cy="5934075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en-US" altLang="zh-CN"/>
          </a:p>
          <a:p>
            <a:pPr eaLnBrk="1" hangingPunct="1">
              <a:spcBef>
                <a:spcPct val="50000"/>
              </a:spcBef>
            </a:pPr>
            <a:endParaRPr lang="en-US" altLang="zh-CN"/>
          </a:p>
          <a:p>
            <a:pPr eaLnBrk="1" hangingPunct="1">
              <a:spcBef>
                <a:spcPct val="50000"/>
              </a:spcBef>
            </a:pPr>
            <a:endParaRPr lang="en-US" altLang="zh-CN"/>
          </a:p>
          <a:p>
            <a:pPr eaLnBrk="1" hangingPunct="1">
              <a:spcBef>
                <a:spcPct val="50000"/>
              </a:spcBef>
            </a:pPr>
            <a:endParaRPr lang="en-US" altLang="zh-CN"/>
          </a:p>
          <a:p>
            <a:pPr eaLnBrk="1" hangingPunct="1">
              <a:spcBef>
                <a:spcPct val="50000"/>
              </a:spcBef>
            </a:pPr>
            <a:endParaRPr lang="en-US" altLang="zh-CN"/>
          </a:p>
          <a:p>
            <a:pPr eaLnBrk="1" hangingPunct="1">
              <a:spcBef>
                <a:spcPct val="50000"/>
              </a:spcBef>
            </a:pPr>
            <a:endParaRPr lang="en-US" altLang="zh-CN"/>
          </a:p>
          <a:p>
            <a:pPr eaLnBrk="1" hangingPunct="1">
              <a:spcBef>
                <a:spcPct val="50000"/>
              </a:spcBef>
            </a:pPr>
            <a:endParaRPr lang="en-US" altLang="zh-CN"/>
          </a:p>
          <a:p>
            <a:pPr eaLnBrk="1" hangingPunct="1">
              <a:spcBef>
                <a:spcPct val="50000"/>
              </a:spcBef>
            </a:pPr>
            <a:endParaRPr lang="en-US" altLang="zh-CN"/>
          </a:p>
          <a:p>
            <a:pPr eaLnBrk="1" hangingPunct="1">
              <a:spcBef>
                <a:spcPct val="50000"/>
              </a:spcBef>
            </a:pPr>
            <a:endParaRPr lang="en-US" altLang="zh-CN"/>
          </a:p>
          <a:p>
            <a:pPr eaLnBrk="1" hangingPunct="1">
              <a:spcBef>
                <a:spcPct val="50000"/>
              </a:spcBef>
            </a:pPr>
            <a:endParaRPr lang="en-US" altLang="zh-CN"/>
          </a:p>
          <a:p>
            <a:pPr eaLnBrk="1" hangingPunct="1">
              <a:spcBef>
                <a:spcPct val="50000"/>
              </a:spcBef>
            </a:pPr>
            <a:endParaRPr lang="en-US" altLang="zh-CN"/>
          </a:p>
        </p:txBody>
      </p:sp>
      <p:grpSp>
        <p:nvGrpSpPr>
          <p:cNvPr id="19459" name="Group 3"/>
          <p:cNvGrpSpPr>
            <a:grpSpLocks/>
          </p:cNvGrpSpPr>
          <p:nvPr/>
        </p:nvGrpSpPr>
        <p:grpSpPr bwMode="auto">
          <a:xfrm>
            <a:off x="250825" y="476250"/>
            <a:ext cx="8610600" cy="5562600"/>
            <a:chOff x="192" y="288"/>
            <a:chExt cx="5424" cy="3504"/>
          </a:xfrm>
        </p:grpSpPr>
        <p:sp>
          <p:nvSpPr>
            <p:cNvPr id="19460" name="Rectangle 4"/>
            <p:cNvSpPr>
              <a:spLocks noChangeArrowheads="1"/>
            </p:cNvSpPr>
            <p:nvPr/>
          </p:nvSpPr>
          <p:spPr bwMode="auto">
            <a:xfrm>
              <a:off x="1344" y="2784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>
                  <a:solidFill>
                    <a:schemeClr val="bg1"/>
                  </a:solidFill>
                </a:rPr>
                <a:t>Ω</a:t>
              </a:r>
              <a:endParaRPr lang="en-US" altLang="zh-CN">
                <a:solidFill>
                  <a:schemeClr val="bg1"/>
                </a:solidFill>
              </a:endParaRPr>
            </a:p>
          </p:txBody>
        </p:sp>
        <p:graphicFrame>
          <p:nvGraphicFramePr>
            <p:cNvPr id="19461" name="Object 5"/>
            <p:cNvGraphicFramePr>
              <a:graphicFrameLocks noChangeAspect="1"/>
            </p:cNvGraphicFramePr>
            <p:nvPr/>
          </p:nvGraphicFramePr>
          <p:xfrm>
            <a:off x="192" y="288"/>
            <a:ext cx="5424" cy="35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72" name="VISIO" r:id="rId5" imgW="4419600" imgH="2486025" progId="Visio.Drawing.6">
                    <p:embed/>
                  </p:oleObj>
                </mc:Choice>
                <mc:Fallback>
                  <p:oleObj name="VISIO" r:id="rId5" imgW="4419600" imgH="2486025" progId="Visio.Drawing.6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" y="288"/>
                          <a:ext cx="5424" cy="3504"/>
                        </a:xfrm>
                        <a:prstGeom prst="rect">
                          <a:avLst/>
                        </a:prstGeom>
                        <a:solidFill>
                          <a:srgbClr val="CCFF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9462" name="Group 6"/>
            <p:cNvGrpSpPr>
              <a:grpSpLocks/>
            </p:cNvGrpSpPr>
            <p:nvPr/>
          </p:nvGrpSpPr>
          <p:grpSpPr bwMode="auto">
            <a:xfrm>
              <a:off x="1330" y="1872"/>
              <a:ext cx="384" cy="231"/>
              <a:chOff x="1462" y="1872"/>
              <a:chExt cx="375" cy="222"/>
            </a:xfrm>
          </p:grpSpPr>
          <p:sp>
            <p:nvSpPr>
              <p:cNvPr id="19464" name="Rectangle 7"/>
              <p:cNvSpPr>
                <a:spLocks noChangeArrowheads="1"/>
              </p:cNvSpPr>
              <p:nvPr/>
            </p:nvSpPr>
            <p:spPr bwMode="auto">
              <a:xfrm>
                <a:off x="1462" y="1872"/>
                <a:ext cx="288" cy="2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1800">
                    <a:solidFill>
                      <a:schemeClr val="bg2"/>
                    </a:solidFill>
                  </a:rPr>
                  <a:t>Ω</a:t>
                </a:r>
                <a:r>
                  <a:rPr lang="en-US" altLang="zh-CN" sz="1800"/>
                  <a:t> </a:t>
                </a:r>
              </a:p>
            </p:txBody>
          </p:sp>
          <p:sp>
            <p:nvSpPr>
              <p:cNvPr id="19465" name="Text Box 8"/>
              <p:cNvSpPr txBox="1">
                <a:spLocks noChangeArrowheads="1"/>
              </p:cNvSpPr>
              <p:nvPr/>
            </p:nvSpPr>
            <p:spPr bwMode="auto">
              <a:xfrm>
                <a:off x="1549" y="1872"/>
                <a:ext cx="288" cy="1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400">
                    <a:solidFill>
                      <a:schemeClr val="bg2"/>
                    </a:solidFill>
                  </a:rPr>
                  <a:t>×</a:t>
                </a:r>
              </a:p>
            </p:txBody>
          </p:sp>
        </p:grpSp>
        <p:sp>
          <p:nvSpPr>
            <p:cNvPr id="19463" name="Text Box 9"/>
            <p:cNvSpPr txBox="1">
              <a:spLocks noChangeArrowheads="1"/>
            </p:cNvSpPr>
            <p:nvPr/>
          </p:nvSpPr>
          <p:spPr bwMode="auto">
            <a:xfrm>
              <a:off x="5314" y="2400"/>
              <a:ext cx="22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400">
                  <a:solidFill>
                    <a:schemeClr val="bg2"/>
                  </a:solidFill>
                </a:rPr>
                <a:t>×</a:t>
              </a:r>
            </a:p>
          </p:txBody>
        </p:sp>
      </p:grp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139224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2043" x="1363663" y="2092325"/>
          <p14:tracePt t="2316" x="1354138" y="2092325"/>
          <p14:tracePt t="2319" x="1346200" y="2100263"/>
          <p14:tracePt t="2356" x="1336675" y="2100263"/>
          <p14:tracePt t="2357" x="1328738" y="2100263"/>
          <p14:tracePt t="2368" x="1320800" y="2100263"/>
          <p14:tracePt t="2385" x="1303338" y="2100263"/>
          <p14:tracePt t="2402" x="1285875" y="2100263"/>
          <p14:tracePt t="2419" x="1268413" y="2108200"/>
          <p14:tracePt t="2435" x="1250950" y="2108200"/>
          <p14:tracePt t="2452" x="1235075" y="2108200"/>
          <p14:tracePt t="2469" x="1217613" y="2125663"/>
          <p14:tracePt t="2486" x="1174750" y="2125663"/>
          <p14:tracePt t="2502" x="1106488" y="2143125"/>
          <p14:tracePt t="2519" x="1036638" y="2151063"/>
          <p14:tracePt t="2536" x="985838" y="2151063"/>
          <p14:tracePt t="2553" x="968375" y="2151063"/>
          <p14:tracePt t="2569" x="950913" y="2151063"/>
          <p14:tracePt t="2644" x="942975" y="2151063"/>
          <p14:tracePt t="2660" x="925513" y="2151063"/>
          <p14:tracePt t="2670" x="917575" y="2151063"/>
          <p14:tracePt t="2687" x="900113" y="2151063"/>
          <p14:tracePt t="2703" x="892175" y="2151063"/>
          <p14:tracePt t="2764" x="882650" y="2151063"/>
          <p14:tracePt t="2780" x="882650" y="2160588"/>
          <p14:tracePt t="2900" x="882650" y="2151063"/>
          <p14:tracePt t="2908" x="882650" y="2117725"/>
          <p14:tracePt t="2921" x="874713" y="2074863"/>
          <p14:tracePt t="2938" x="874713" y="2022475"/>
          <p14:tracePt t="2955" x="874713" y="1936750"/>
          <p14:tracePt t="2972" x="849313" y="1739900"/>
          <p14:tracePt t="2988" x="822325" y="1593850"/>
          <p14:tracePt t="3005" x="788988" y="1492250"/>
          <p14:tracePt t="3022" x="771525" y="1422400"/>
          <p14:tracePt t="3039" x="771525" y="1389063"/>
          <p14:tracePt t="3056" x="771525" y="1379538"/>
          <p14:tracePt t="3172" x="771525" y="1371600"/>
          <p14:tracePt t="3196" x="771525" y="1363663"/>
          <p14:tracePt t="3212" x="771525" y="1354138"/>
          <p14:tracePt t="3213" x="779463" y="1354138"/>
          <p14:tracePt t="3223" x="779463" y="1346200"/>
          <p14:tracePt t="3240" x="788988" y="1346200"/>
          <p14:tracePt t="3292" x="788988" y="1336675"/>
          <p14:tracePt t="3302" x="788988" y="1320800"/>
          <p14:tracePt t="3308" x="788988" y="1285875"/>
          <p14:tracePt t="3324" x="788988" y="1250950"/>
          <p14:tracePt t="3341" x="788988" y="1225550"/>
          <p14:tracePt t="3357" x="779463" y="1200150"/>
          <p14:tracePt t="3374" x="779463" y="1192213"/>
          <p14:tracePt t="3391" x="763588" y="1192213"/>
          <p14:tracePt t="3408" x="754063" y="1192213"/>
          <p14:tracePt t="3484" x="746125" y="1192213"/>
          <p14:tracePt t="3499" x="746125" y="1174750"/>
          <p14:tracePt t="3508" x="754063" y="1165225"/>
          <p14:tracePt t="3525" x="763588" y="1149350"/>
          <p14:tracePt t="3541" x="763588" y="1139825"/>
          <p14:tracePt t="3940" x="763588" y="1131888"/>
          <p14:tracePt t="3946" x="771525" y="1131888"/>
          <p14:tracePt t="3961" x="779463" y="1131888"/>
          <p14:tracePt t="3978" x="796925" y="1131888"/>
          <p14:tracePt t="3994" x="822325" y="1131888"/>
          <p14:tracePt t="4011" x="849313" y="1131888"/>
          <p14:tracePt t="4027" x="874713" y="1131888"/>
          <p14:tracePt t="4044" x="892175" y="1131888"/>
          <p14:tracePt t="4061" x="917575" y="1131888"/>
          <p14:tracePt t="4078" x="935038" y="1131888"/>
          <p14:tracePt t="4094" x="950913" y="1131888"/>
          <p14:tracePt t="4111" x="968375" y="1131888"/>
          <p14:tracePt t="4128" x="1003300" y="1131888"/>
          <p14:tracePt t="4145" x="1036638" y="1131888"/>
          <p14:tracePt t="4162" x="1071563" y="1131888"/>
          <p14:tracePt t="4178" x="1089025" y="1131888"/>
          <p14:tracePt t="4195" x="1131888" y="1131888"/>
          <p14:tracePt t="4212" x="1157288" y="1139825"/>
          <p14:tracePt t="4228" x="1182688" y="1149350"/>
          <p14:tracePt t="4245" x="1208088" y="1149350"/>
          <p14:tracePt t="4262" x="1243013" y="1157288"/>
          <p14:tracePt t="4279" x="1268413" y="1157288"/>
          <p14:tracePt t="4295" x="1311275" y="1174750"/>
          <p14:tracePt t="4312" x="1354138" y="1182688"/>
          <p14:tracePt t="4329" x="1397000" y="1200150"/>
          <p14:tracePt t="4346" x="1439863" y="1200150"/>
          <p14:tracePt t="4363" x="1492250" y="1217613"/>
          <p14:tracePt t="4379" x="1525588" y="1225550"/>
          <p14:tracePt t="4397" x="1543050" y="1225550"/>
          <p14:tracePt t="4413" x="1577975" y="1225550"/>
          <p14:tracePt t="4430" x="1611313" y="1235075"/>
          <p14:tracePt t="4446" x="1663700" y="1243013"/>
          <p14:tracePt t="4463" x="1714500" y="1250950"/>
          <p14:tracePt t="4480" x="1757363" y="1260475"/>
          <p14:tracePt t="4497" x="1800225" y="1268413"/>
          <p14:tracePt t="4513" x="1843088" y="1268413"/>
          <p14:tracePt t="4530" x="1878013" y="1268413"/>
          <p14:tracePt t="4547" x="1946275" y="1268413"/>
          <p14:tracePt t="4564" x="1989138" y="1268413"/>
          <p14:tracePt t="4580" x="2014538" y="1268413"/>
          <p14:tracePt t="4597" x="2039938" y="1268413"/>
          <p14:tracePt t="4614" x="2049463" y="1268413"/>
          <p14:tracePt t="4631" x="2057400" y="1277938"/>
          <p14:tracePt t="4648" x="2074863" y="1277938"/>
          <p14:tracePt t="4684" x="2082800" y="1277938"/>
          <p14:tracePt t="4697" x="2092325" y="1277938"/>
          <p14:tracePt t="4698" x="2108200" y="1277938"/>
          <p14:tracePt t="4714" x="2117725" y="1277938"/>
          <p14:tracePt t="4731" x="2135188" y="1277938"/>
          <p14:tracePt t="5116" x="2125663" y="1285875"/>
          <p14:tracePt t="5124" x="2100263" y="1320800"/>
          <p14:tracePt t="5134" x="2049463" y="1379538"/>
          <p14:tracePt t="5150" x="1989138" y="1465263"/>
          <p14:tracePt t="5167" x="1903413" y="1577975"/>
          <p14:tracePt t="5184" x="1808163" y="1697038"/>
          <p14:tracePt t="5201" x="1749425" y="1774825"/>
          <p14:tracePt t="5217" x="1671638" y="1860550"/>
          <p14:tracePt t="5234" x="1603375" y="1920875"/>
          <p14:tracePt t="5251" x="1568450" y="1954213"/>
          <p14:tracePt t="5267" x="1517650" y="1997075"/>
          <p14:tracePt t="5284" x="1482725" y="2014538"/>
          <p14:tracePt t="5301" x="1457325" y="2032000"/>
          <p14:tracePt t="5318" x="1422400" y="2049463"/>
          <p14:tracePt t="5334" x="1371600" y="2065338"/>
          <p14:tracePt t="5351" x="1243013" y="2074863"/>
          <p14:tracePt t="5368" x="1131888" y="2092325"/>
          <p14:tracePt t="5385" x="1003300" y="2100263"/>
          <p14:tracePt t="5401" x="900113" y="2117725"/>
          <p14:tracePt t="5418" x="831850" y="2125663"/>
          <p14:tracePt t="5435" x="796925" y="2125663"/>
          <p14:tracePt t="5508" x="788988" y="2125663"/>
          <p14:tracePt t="5524" x="779463" y="2125663"/>
          <p14:tracePt t="5534" x="763588" y="2125663"/>
          <p14:tracePt t="5553" x="746125" y="2125663"/>
          <p14:tracePt t="5569" x="728663" y="2135188"/>
          <p14:tracePt t="5603" x="728663" y="2143125"/>
          <p14:tracePt t="5774" x="736600" y="2143125"/>
          <p14:tracePt t="5775" x="754063" y="2143125"/>
          <p14:tracePt t="5789" x="779463" y="2143125"/>
          <p14:tracePt t="5805" x="822325" y="2143125"/>
          <p14:tracePt t="5821" x="874713" y="2151063"/>
          <p14:tracePt t="5838" x="917575" y="2151063"/>
          <p14:tracePt t="5855" x="993775" y="2160588"/>
          <p14:tracePt t="5872" x="1046163" y="2160588"/>
          <p14:tracePt t="5888" x="1106488" y="2168525"/>
          <p14:tracePt t="5905" x="1149350" y="2178050"/>
          <p14:tracePt t="5922" x="1200150" y="2178050"/>
          <p14:tracePt t="5939" x="1250950" y="2178050"/>
          <p14:tracePt t="5955" x="1320800" y="2185988"/>
          <p14:tracePt t="5972" x="1465263" y="2203450"/>
          <p14:tracePt t="5989" x="1568450" y="2203450"/>
          <p14:tracePt t="6006" x="1654175" y="2220913"/>
          <p14:tracePt t="6023" x="1706563" y="2228850"/>
          <p14:tracePt t="6039" x="1782763" y="2246313"/>
          <p14:tracePt t="6056" x="1860550" y="2263775"/>
          <p14:tracePt t="6073" x="1946275" y="2289175"/>
          <p14:tracePt t="6090" x="2006600" y="2314575"/>
          <p14:tracePt t="6107" x="2039938" y="2322513"/>
          <p14:tracePt t="6123" x="2049463" y="2322513"/>
          <p14:tracePt t="6901" x="2057400" y="2322513"/>
          <p14:tracePt t="6913" x="2065338" y="2322513"/>
          <p14:tracePt t="6981" x="2074863" y="2322513"/>
          <p14:tracePt t="7301" x="2074863" y="2314575"/>
          <p14:tracePt t="7333" x="2074863" y="2306638"/>
          <p14:tracePt t="7334" x="2065338" y="2306638"/>
          <p14:tracePt t="7346" x="2057400" y="2306638"/>
          <p14:tracePt t="7363" x="2049463" y="2289175"/>
          <p14:tracePt t="7380" x="1997075" y="2236788"/>
          <p14:tracePt t="7397" x="1928813" y="2178050"/>
          <p14:tracePt t="7413" x="1868488" y="2125663"/>
          <p14:tracePt t="7430" x="1765300" y="2039938"/>
          <p14:tracePt t="7447" x="1706563" y="1963738"/>
          <p14:tracePt t="7464" x="1628775" y="1868488"/>
          <p14:tracePt t="7480" x="1560513" y="1800225"/>
          <p14:tracePt t="7497" x="1517650" y="1731963"/>
          <p14:tracePt t="7514" x="1474788" y="1697038"/>
          <p14:tracePt t="7531" x="1449388" y="1671638"/>
          <p14:tracePt t="7547" x="1422400" y="1646238"/>
          <p14:tracePt t="7547" x="1414463" y="1636713"/>
          <p14:tracePt t="7564" x="1389063" y="1611313"/>
          <p14:tracePt t="7581" x="1346200" y="1577975"/>
          <p14:tracePt t="7598" x="1285875" y="1543050"/>
          <p14:tracePt t="7615" x="1225550" y="1492250"/>
          <p14:tracePt t="7631" x="1165225" y="1422400"/>
          <p14:tracePt t="7648" x="1114425" y="1371600"/>
          <p14:tracePt t="7665" x="1079500" y="1328738"/>
          <p14:tracePt t="7682" x="1046163" y="1285875"/>
          <p14:tracePt t="7698" x="1011238" y="1243013"/>
          <p14:tracePt t="7715" x="993775" y="1208088"/>
          <p14:tracePt t="7732" x="950913" y="1139825"/>
          <p14:tracePt t="7749" x="925513" y="1114425"/>
          <p14:tracePt t="7765" x="908050" y="1089025"/>
          <p14:tracePt t="7782" x="900113" y="1063625"/>
          <p14:tracePt t="7799" x="892175" y="1036638"/>
          <p14:tracePt t="7815" x="882650" y="1003300"/>
          <p14:tracePt t="7832" x="874713" y="985838"/>
          <p14:tracePt t="7849" x="874713" y="960438"/>
          <p14:tracePt t="7866" x="857250" y="935038"/>
          <p14:tracePt t="7883" x="857250" y="925513"/>
          <p14:tracePt t="7899" x="857250" y="917575"/>
          <p14:tracePt t="7916" x="849313" y="908050"/>
          <p14:tracePt t="7933" x="849313" y="900113"/>
          <p14:tracePt t="7950" x="849313" y="892175"/>
          <p14:tracePt t="7988" x="849313" y="882650"/>
          <p14:tracePt t="8140" x="857250" y="882650"/>
          <p14:tracePt t="8236" x="874713" y="882650"/>
          <p14:tracePt t="8251" x="900113" y="882650"/>
          <p14:tracePt t="8253" x="925513" y="882650"/>
          <p14:tracePt t="8268" x="993775" y="900113"/>
          <p14:tracePt t="8285" x="1036638" y="900113"/>
          <p14:tracePt t="8301" x="1079500" y="908050"/>
          <p14:tracePt t="8318" x="1106488" y="917575"/>
          <p14:tracePt t="8335" x="1149350" y="925513"/>
          <p14:tracePt t="8352" x="1182688" y="935038"/>
          <p14:tracePt t="8368" x="1235075" y="950913"/>
          <p14:tracePt t="8385" x="1285875" y="960438"/>
          <p14:tracePt t="8402" x="1354138" y="968375"/>
          <p14:tracePt t="8419" x="1397000" y="977900"/>
          <p14:tracePt t="8435" x="1492250" y="993775"/>
          <p14:tracePt t="8453" x="1535113" y="993775"/>
          <p14:tracePt t="8469" x="1568450" y="1011238"/>
          <p14:tracePt t="8486" x="1593850" y="1011238"/>
          <p14:tracePt t="8502" x="1636713" y="1020763"/>
          <p14:tracePt t="8519" x="1689100" y="1020763"/>
          <p14:tracePt t="8536" x="1749425" y="1020763"/>
          <p14:tracePt t="8553" x="1835150" y="1020763"/>
          <p14:tracePt t="8569" x="1911350" y="1020763"/>
          <p14:tracePt t="8586" x="1971675" y="1011238"/>
          <p14:tracePt t="8603" x="2022475" y="1003300"/>
          <p14:tracePt t="8620" x="2039938" y="993775"/>
          <p14:tracePt t="8637" x="2039938" y="985838"/>
          <p14:tracePt t="8653" x="2049463" y="985838"/>
          <p14:tracePt t="8670" x="2049463" y="977900"/>
          <p14:tracePt t="8687" x="2049463" y="968375"/>
          <p14:tracePt t="8704" x="2049463" y="960438"/>
          <p14:tracePt t="8720" x="2049463" y="950913"/>
          <p14:tracePt t="8757" x="2049463" y="942975"/>
          <p14:tracePt t="8772" x="2057400" y="942975"/>
          <p14:tracePt t="8787" x="2057400" y="935038"/>
          <p14:tracePt t="8805" x="2057400" y="925513"/>
          <p14:tracePt t="8806" x="2074863" y="917575"/>
          <p14:tracePt t="8821" x="2082800" y="917575"/>
          <p14:tracePt t="8838" x="2100263" y="900113"/>
          <p14:tracePt t="8854" x="2151063" y="865188"/>
          <p14:tracePt t="8871" x="2185988" y="839788"/>
          <p14:tracePt t="8888" x="2193925" y="839788"/>
          <p14:tracePt t="8949" x="2193925" y="849313"/>
          <p14:tracePt t="8954" x="2185988" y="917575"/>
          <p14:tracePt t="8971" x="2151063" y="1063625"/>
          <p14:tracePt t="8989" x="2125663" y="1157288"/>
          <p14:tracePt t="9005" x="2108200" y="1225550"/>
          <p14:tracePt t="9022" x="2108200" y="1243013"/>
          <p14:tracePt t="9039" x="2108200" y="1250950"/>
          <p14:tracePt t="9116" x="2108200" y="1235075"/>
          <p14:tracePt t="9125" x="2100263" y="1217613"/>
          <p14:tracePt t="9132" x="2092325" y="1200150"/>
          <p14:tracePt t="9139" x="2074863" y="1114425"/>
          <p14:tracePt t="9157" x="2065338" y="1054100"/>
          <p14:tracePt t="9173" x="2057400" y="1003300"/>
          <p14:tracePt t="9190" x="2057400" y="942975"/>
          <p14:tracePt t="9206" x="2065338" y="900113"/>
          <p14:tracePt t="9223" x="2065338" y="857250"/>
          <p14:tracePt t="9240" x="2065338" y="831850"/>
          <p14:tracePt t="9257" x="2065338" y="814388"/>
          <p14:tracePt t="9273" x="2065338" y="806450"/>
          <p14:tracePt t="9332" x="2057400" y="806450"/>
          <p14:tracePt t="9348" x="2049463" y="814388"/>
          <p14:tracePt t="9355" x="2022475" y="822325"/>
          <p14:tracePt t="9374" x="2006600" y="831850"/>
          <p14:tracePt t="9390" x="1979613" y="839788"/>
          <p14:tracePt t="9408" x="1936750" y="849313"/>
          <p14:tracePt t="9424" x="1893888" y="857250"/>
          <p14:tracePt t="9441" x="1825625" y="865188"/>
          <p14:tracePt t="9458" x="1792288" y="865188"/>
          <p14:tracePt t="9475" x="1774825" y="865188"/>
          <p14:tracePt t="9556" x="1765300" y="865188"/>
          <p14:tracePt t="9559" x="1739900" y="874713"/>
          <p14:tracePt t="9575" x="1697038" y="892175"/>
          <p14:tracePt t="9592" x="1654175" y="925513"/>
          <p14:tracePt t="9608" x="1628775" y="925513"/>
          <p14:tracePt t="9660" x="1636713" y="892175"/>
          <p14:tracePt t="9661" x="1654175" y="857250"/>
          <p14:tracePt t="9676" x="1706563" y="763588"/>
          <p14:tracePt t="9676" x="1722438" y="720725"/>
          <p14:tracePt t="9692" x="1757363" y="650875"/>
          <p14:tracePt t="9709" x="1774825" y="625475"/>
          <p14:tracePt t="9772" x="1774825" y="635000"/>
          <p14:tracePt t="9780" x="1765300" y="703263"/>
          <p14:tracePt t="9793" x="1739900" y="788988"/>
          <p14:tracePt t="9809" x="1731963" y="857250"/>
          <p14:tracePt t="9826" x="1706563" y="900113"/>
          <p14:tracePt t="9940" x="1697038" y="900113"/>
          <p14:tracePt t="10067" x="1697038" y="908050"/>
          <p14:tracePt t="10076" x="1689100" y="908050"/>
          <p14:tracePt t="10077" x="1654175" y="950913"/>
          <p14:tracePt t="10093" x="1603375" y="1028700"/>
          <p14:tracePt t="10110" x="1508125" y="1139825"/>
          <p14:tracePt t="10127" x="1311275" y="1250950"/>
          <p14:tracePt t="10144" x="1157288" y="1293813"/>
          <p14:tracePt t="10161" x="1089025" y="1293813"/>
          <p14:tracePt t="10177" x="1089025" y="1285875"/>
          <p14:tracePt t="10194" x="1089025" y="1243013"/>
          <p14:tracePt t="10211" x="1122363" y="1114425"/>
          <p14:tracePt t="10227" x="1149350" y="1071563"/>
          <p14:tracePt t="10244" x="1149350" y="1046163"/>
          <p14:tracePt t="10299" x="1149350" y="1054100"/>
          <p14:tracePt t="10311" x="1149350" y="1063625"/>
          <p14:tracePt t="10315" x="1139825" y="1122363"/>
          <p14:tracePt t="10328" x="1131888" y="1149350"/>
          <p14:tracePt t="10379" x="1139825" y="1149350"/>
          <p14:tracePt t="10380" x="1157288" y="1139825"/>
          <p14:tracePt t="10396" x="1200150" y="1114425"/>
          <p14:tracePt t="10412" x="1235075" y="1106488"/>
          <p14:tracePt t="10429" x="1311275" y="1096963"/>
          <p14:tracePt t="10445" x="1422400" y="1089025"/>
          <p14:tracePt t="10462" x="1603375" y="1114425"/>
          <p14:tracePt t="10479" x="1808163" y="1157288"/>
          <p14:tracePt t="10496" x="2100263" y="1208088"/>
          <p14:tracePt t="10512" x="2271713" y="1217613"/>
          <p14:tracePt t="10529" x="2382838" y="1217613"/>
          <p14:tracePt t="10595" x="2374900" y="1217613"/>
          <p14:tracePt t="10603" x="2297113" y="1217613"/>
          <p14:tracePt t="10613" x="2117725" y="1260475"/>
          <p14:tracePt t="10629" x="1920875" y="1268413"/>
          <p14:tracePt t="10647" x="1714500" y="1268413"/>
          <p14:tracePt t="10663" x="1646238" y="1268413"/>
          <p14:tracePt t="10680" x="1628775" y="1268413"/>
          <p14:tracePt t="10716" x="1636713" y="1268413"/>
          <p14:tracePt t="10732" x="1646238" y="1268413"/>
          <p14:tracePt t="10732" x="1654175" y="1260475"/>
          <p14:tracePt t="10748" x="1671638" y="1260475"/>
          <p14:tracePt t="10748" x="1714500" y="1250950"/>
          <p14:tracePt t="10764" x="1835150" y="1250950"/>
          <p14:tracePt t="10780" x="2014538" y="1268413"/>
          <p14:tracePt t="10797" x="2203450" y="1268413"/>
          <p14:tracePt t="10814" x="2339975" y="1268413"/>
          <p14:tracePt t="10831" x="2400300" y="1268413"/>
          <p14:tracePt t="10875" x="2392363" y="1268413"/>
          <p14:tracePt t="10883" x="2374900" y="1268413"/>
          <p14:tracePt t="10891" x="2339975" y="1285875"/>
          <p14:tracePt t="10898" x="2228850" y="1311275"/>
          <p14:tracePt t="10914" x="1928813" y="1328738"/>
          <p14:tracePt t="10932" x="1749425" y="1328738"/>
          <p14:tracePt t="10948" x="1671638" y="1328738"/>
          <p14:tracePt t="10965" x="1646238" y="1328738"/>
          <p14:tracePt t="11003" x="1663700" y="1328738"/>
          <p14:tracePt t="11011" x="1679575" y="1311275"/>
          <p14:tracePt t="11019" x="1765300" y="1303338"/>
          <p14:tracePt t="11032" x="1928813" y="1311275"/>
          <p14:tracePt t="11048" x="2236788" y="1371600"/>
          <p14:tracePt t="11065" x="2503488" y="1439863"/>
          <p14:tracePt t="11082" x="2708275" y="1482725"/>
          <p14:tracePt t="11099" x="2778125" y="1500188"/>
          <p14:tracePt t="11115" x="2778125" y="1508125"/>
          <p14:tracePt t="11132" x="2717800" y="1508125"/>
          <p14:tracePt t="11149" x="2546350" y="1500188"/>
          <p14:tracePt t="11166" x="2339975" y="1465263"/>
          <p14:tracePt t="11183" x="2065338" y="1414463"/>
          <p14:tracePt t="11199" x="1903413" y="1389063"/>
          <p14:tracePt t="11216" x="1851025" y="1379538"/>
          <p14:tracePt t="11233" x="1851025" y="1371600"/>
          <p14:tracePt t="11250" x="1893888" y="1371600"/>
          <p14:tracePt t="11266" x="2236788" y="1363663"/>
          <p14:tracePt t="11284" x="2622550" y="1379538"/>
          <p14:tracePt t="11300" x="2879725" y="1406525"/>
          <p14:tracePt t="11318" x="3025775" y="1449388"/>
          <p14:tracePt t="11333" x="3035300" y="1449388"/>
          <p14:tracePt t="11350" x="3008313" y="1457325"/>
          <p14:tracePt t="11367" x="2897188" y="1457325"/>
          <p14:tracePt t="11384" x="2708275" y="1457325"/>
          <p14:tracePt t="11401" x="2511425" y="1431925"/>
          <p14:tracePt t="11417" x="2306638" y="1379538"/>
          <p14:tracePt t="11434" x="2236788" y="1354138"/>
          <p14:tracePt t="11434" x="2236788" y="1346200"/>
          <p14:tracePt t="11451" x="2236788" y="1336675"/>
          <p14:tracePt t="11467" x="2271713" y="1328738"/>
          <p14:tracePt t="11484" x="2382838" y="1328738"/>
          <p14:tracePt t="11501" x="2674938" y="1379538"/>
          <p14:tracePt t="11518" x="2974975" y="1431925"/>
          <p14:tracePt t="11534" x="3179763" y="1449388"/>
          <p14:tracePt t="11551" x="3232150" y="1449388"/>
          <p14:tracePt t="11587" x="3214688" y="1449388"/>
          <p14:tracePt t="11588" x="3154363" y="1449388"/>
          <p14:tracePt t="11602" x="2786063" y="1389063"/>
          <p14:tracePt t="11618" x="2160588" y="1311275"/>
          <p14:tracePt t="11635" x="1689100" y="1268413"/>
          <p14:tracePt t="11652" x="1543050" y="1268413"/>
          <p14:tracePt t="11699" x="1560513" y="1268413"/>
          <p14:tracePt t="11700" x="1714500" y="1260475"/>
          <p14:tracePt t="11719" x="1946275" y="1243013"/>
          <p14:tracePt t="11736" x="2151063" y="1217613"/>
          <p14:tracePt t="11752" x="2178050" y="1217613"/>
          <p14:tracePt t="11787" x="2117725" y="1243013"/>
          <p14:tracePt t="11788" x="1979613" y="1293813"/>
          <p14:tracePt t="11803" x="1568450" y="1431925"/>
          <p14:tracePt t="11819" x="950913" y="1517650"/>
          <p14:tracePt t="11836" x="463550" y="1560513"/>
          <p14:tracePt t="11853" x="334963" y="1560513"/>
          <p14:tracePt t="11870" x="325438" y="1550988"/>
          <p14:tracePt t="11887" x="393700" y="1482725"/>
          <p14:tracePt t="11903" x="514350" y="1336675"/>
          <p14:tracePt t="11920" x="677863" y="1157288"/>
          <p14:tracePt t="11937" x="788988" y="1036638"/>
          <p14:tracePt t="11954" x="857250" y="960438"/>
          <p14:tracePt t="11970" x="865188" y="942975"/>
          <p14:tracePt t="12051" x="882650" y="942975"/>
          <p14:tracePt t="12059" x="925513" y="942975"/>
          <p14:tracePt t="12075" x="1036638" y="950913"/>
          <p14:tracePt t="12088" x="1157288" y="993775"/>
          <p14:tracePt t="12104" x="1293813" y="1071563"/>
          <p14:tracePt t="12121" x="1431925" y="1182688"/>
          <p14:tracePt t="12138" x="1500188" y="1277938"/>
          <p14:tracePt t="12155" x="1525588" y="1414463"/>
          <p14:tracePt t="12171" x="1517650" y="1474788"/>
          <p14:tracePt t="12189" x="1500188" y="1500188"/>
          <p14:tracePt t="12205" x="1492250" y="1508125"/>
          <p14:tracePt t="12221" x="1482725" y="1508125"/>
          <p14:tracePt t="12259" x="1474788" y="1508125"/>
          <p14:tracePt t="12269" x="1422400" y="1508125"/>
          <p14:tracePt t="12288" x="1379538" y="1492250"/>
          <p14:tracePt t="12305" x="1346200" y="1482725"/>
          <p14:tracePt t="12322" x="1346200" y="1474788"/>
          <p14:tracePt t="12322" x="1346200" y="1457325"/>
          <p14:tracePt t="12339" x="1371600" y="1414463"/>
          <p14:tracePt t="12355" x="1406525" y="1371600"/>
          <p14:tracePt t="12372" x="1457325" y="1336675"/>
          <p14:tracePt t="12389" x="1482725" y="1320800"/>
          <p14:tracePt t="12406" x="1492250" y="1311275"/>
          <p14:tracePt t="12451" x="1482725" y="1328738"/>
          <p14:tracePt t="12459" x="1422400" y="1389063"/>
          <p14:tracePt t="12473" x="1346200" y="1439863"/>
          <p14:tracePt t="12490" x="1260475" y="1465263"/>
          <p14:tracePt t="12507" x="1225550" y="1465263"/>
          <p14:tracePt t="12523" x="1208088" y="1465263"/>
          <p14:tracePt t="12540" x="1217613" y="1449388"/>
          <p14:tracePt t="12557" x="1235075" y="1414463"/>
          <p14:tracePt t="12573" x="1250950" y="1371600"/>
          <p14:tracePt t="12590" x="1260475" y="1346200"/>
          <p14:tracePt t="12607" x="1268413" y="1336675"/>
          <p14:tracePt t="12624" x="1268413" y="1328738"/>
          <p14:tracePt t="12667" x="1277938" y="1328738"/>
          <p14:tracePt t="12675" x="1285875" y="1328738"/>
          <p14:tracePt t="12691" x="1320800" y="1293813"/>
          <p14:tracePt t="12707" x="1346200" y="1268413"/>
          <p14:tracePt t="12724" x="1363663" y="1250950"/>
          <p14:tracePt t="12741" x="1389063" y="1235075"/>
          <p14:tracePt t="12811" x="1379538" y="1250950"/>
          <p14:tracePt t="12825" x="1371600" y="1277938"/>
          <p14:tracePt t="12826" x="1320800" y="1346200"/>
          <p14:tracePt t="12842" x="1293813" y="1397000"/>
          <p14:tracePt t="12859" x="1285875" y="1406525"/>
          <p14:tracePt t="12875" x="1293813" y="1406525"/>
          <p14:tracePt t="12892" x="1311275" y="1379538"/>
          <p14:tracePt t="12909" x="1336675" y="1346200"/>
          <p14:tracePt t="12925" x="1363663" y="1311275"/>
          <p14:tracePt t="12942" x="1379538" y="1303338"/>
          <p14:tracePt t="12959" x="1389063" y="1293813"/>
          <p14:tracePt t="12976" x="1397000" y="1293813"/>
          <p14:tracePt t="12992" x="1406525" y="1293813"/>
          <p14:tracePt t="13009" x="1431925" y="1293813"/>
          <p14:tracePt t="13026" x="1465263" y="1293813"/>
          <p14:tracePt t="13026" x="1492250" y="1285875"/>
          <p14:tracePt t="13043" x="1535113" y="1285875"/>
          <p14:tracePt t="13059" x="1560513" y="1285875"/>
          <p14:tracePt t="13076" x="1577975" y="1285875"/>
          <p14:tracePt t="13093" x="1585913" y="1293813"/>
          <p14:tracePt t="13110" x="1585913" y="1346200"/>
          <p14:tracePt t="13126" x="1585913" y="1457325"/>
          <p14:tracePt t="13143" x="1568450" y="1568450"/>
          <p14:tracePt t="13160" x="1550988" y="1671638"/>
          <p14:tracePt t="13177" x="1543050" y="1697038"/>
          <p14:tracePt t="13212" x="1550988" y="1697038"/>
          <p14:tracePt t="13212" x="1611313" y="1646238"/>
          <p14:tracePt t="13227" x="1808163" y="1439863"/>
          <p14:tracePt t="13244" x="1979613" y="1268413"/>
          <p14:tracePt t="13261" x="2092325" y="1165225"/>
          <p14:tracePt t="13277" x="2168525" y="1096963"/>
          <p14:tracePt t="13294" x="2178050" y="1079500"/>
          <p14:tracePt t="13339" x="2168525" y="1079500"/>
          <p14:tracePt t="13347" x="2135188" y="1122363"/>
          <p14:tracePt t="13361" x="2092325" y="1174750"/>
          <p14:tracePt t="13378" x="2032000" y="1235075"/>
          <p14:tracePt t="13395" x="1997075" y="1260475"/>
          <p14:tracePt t="13435" x="1989138" y="1268413"/>
          <p14:tracePt t="13449" x="1963738" y="1268413"/>
          <p14:tracePt t="13461" x="1868488" y="1268413"/>
          <p14:tracePt t="13478" x="1739900" y="1243013"/>
          <p14:tracePt t="13495" x="1585913" y="1243013"/>
          <p14:tracePt t="13512" x="1449388" y="1243013"/>
          <p14:tracePt t="13529" x="1293813" y="1243013"/>
          <p14:tracePt t="13545" x="1225550" y="1250950"/>
          <p14:tracePt t="13562" x="1208088" y="1250950"/>
          <p14:tracePt t="13579" x="1192213" y="1250950"/>
          <p14:tracePt t="13619" x="1192213" y="1243013"/>
          <p14:tracePt t="13629" x="1200150" y="1235075"/>
          <p14:tracePt t="13635" x="1225550" y="1208088"/>
          <p14:tracePt t="13646" x="1243013" y="1208088"/>
          <p14:tracePt t="13663" x="1260475" y="1200150"/>
          <p14:tracePt t="13892" x="1260475" y="1192213"/>
          <p14:tracePt t="13896" x="1268413" y="1182688"/>
          <p14:tracePt t="14381" x="1260475" y="1165225"/>
          <p14:tracePt t="14382" x="1235075" y="1139825"/>
          <p14:tracePt t="14403" x="1182688" y="1089025"/>
          <p14:tracePt t="14418" x="1096963" y="1046163"/>
          <p14:tracePt t="14434" x="1046163" y="1011238"/>
          <p14:tracePt t="14452" x="968375" y="977900"/>
          <p14:tracePt t="14468" x="942975" y="942975"/>
          <p14:tracePt t="14485" x="950913" y="935038"/>
          <p14:tracePt t="14501" x="968375" y="908050"/>
          <p14:tracePt t="14518" x="993775" y="892175"/>
          <p14:tracePt t="14535" x="1011238" y="874713"/>
          <p14:tracePt t="14552" x="1011238" y="865188"/>
          <p14:tracePt t="14724" x="1020763" y="865188"/>
          <p14:tracePt t="14772" x="1036638" y="865188"/>
          <p14:tracePt t="14786" x="1054100" y="865188"/>
          <p14:tracePt t="14788" x="1122363" y="892175"/>
          <p14:tracePt t="14803" x="1293813" y="900113"/>
          <p14:tracePt t="14820" x="1550988" y="900113"/>
          <p14:tracePt t="14837" x="1671638" y="882650"/>
          <p14:tracePt t="14853" x="1706563" y="874713"/>
          <p14:tracePt t="14870" x="1714500" y="874713"/>
          <p14:tracePt t="14940" x="1714500" y="882650"/>
          <p14:tracePt t="14948" x="1714500" y="892175"/>
          <p14:tracePt t="15044" x="1706563" y="892175"/>
          <p14:tracePt t="15055" x="1706563" y="900113"/>
          <p14:tracePt t="15056" x="1671638" y="925513"/>
          <p14:tracePt t="15072" x="1603375" y="1003300"/>
          <p14:tracePt t="15089" x="1492250" y="1079500"/>
          <p14:tracePt t="15105" x="1363663" y="1149350"/>
          <p14:tracePt t="15122" x="1285875" y="1174750"/>
          <p14:tracePt t="15138" x="1285875" y="1182688"/>
          <p14:tracePt t="15173" x="1285875" y="1174750"/>
          <p14:tracePt t="15174" x="1303338" y="1131888"/>
          <p14:tracePt t="15188" x="1328738" y="1106488"/>
          <p14:tracePt t="15205" x="1336675" y="1079500"/>
          <p14:tracePt t="15222" x="1336675" y="1071563"/>
          <p14:tracePt t="15300" x="1336675" y="1079500"/>
          <p14:tracePt t="15307" x="1346200" y="1089025"/>
          <p14:tracePt t="15324" x="1354138" y="1089025"/>
          <p14:tracePt t="15340" x="1371600" y="1089025"/>
          <p14:tracePt t="15341" x="1406525" y="1079500"/>
          <p14:tracePt t="15356" x="1465263" y="1054100"/>
          <p14:tracePt t="15373" x="1508125" y="1046163"/>
          <p14:tracePt t="15390" x="1535113" y="1028700"/>
          <p14:tracePt t="15407" x="1543050" y="1028700"/>
          <p14:tracePt t="15423" x="1550988" y="1028700"/>
          <p14:tracePt t="15440" x="1560513" y="1028700"/>
          <p14:tracePt t="15457" x="1593850" y="1046163"/>
          <p14:tracePt t="15473" x="1679575" y="1071563"/>
          <p14:tracePt t="15490" x="1800225" y="1089025"/>
          <p14:tracePt t="15507" x="1936750" y="1096963"/>
          <p14:tracePt t="15507" x="2022475" y="1096963"/>
          <p14:tracePt t="15524" x="2160588" y="1096963"/>
          <p14:tracePt t="15540" x="2254250" y="1096963"/>
          <p14:tracePt t="15557" x="2289175" y="1089025"/>
          <p14:tracePt t="15574" x="2297113" y="1089025"/>
          <p14:tracePt t="15591" x="2306638" y="1089025"/>
          <p14:tracePt t="15607" x="2332038" y="1106488"/>
          <p14:tracePt t="15624" x="2392363" y="1139825"/>
          <p14:tracePt t="15641" x="2493963" y="1174750"/>
          <p14:tracePt t="15658" x="2632075" y="1208088"/>
          <p14:tracePt t="15674" x="2751138" y="1217613"/>
          <p14:tracePt t="15691" x="2879725" y="1217613"/>
          <p14:tracePt t="15691" x="2922588" y="1217613"/>
          <p14:tracePt t="15708" x="2982913" y="1217613"/>
          <p14:tracePt t="15725" x="3017838" y="1217613"/>
          <p14:tracePt t="15742" x="3025775" y="1217613"/>
          <p14:tracePt t="15758" x="3035300" y="1217613"/>
          <p14:tracePt t="15775" x="3043238" y="1225550"/>
          <p14:tracePt t="15792" x="3068638" y="1243013"/>
          <p14:tracePt t="15808" x="3136900" y="1250950"/>
          <p14:tracePt t="15825" x="3222625" y="1277938"/>
          <p14:tracePt t="15842" x="3317875" y="1285875"/>
          <p14:tracePt t="15859" x="3386138" y="1285875"/>
          <p14:tracePt t="15876" x="3436938" y="1285875"/>
          <p14:tracePt t="15892" x="3446463" y="1285875"/>
          <p14:tracePt t="15948" x="3446463" y="1293813"/>
          <p14:tracePt t="16716" x="3446463" y="1303338"/>
          <p14:tracePt t="16732" x="3436938" y="1311275"/>
          <p14:tracePt t="16747" x="3429000" y="1320800"/>
          <p14:tracePt t="16764" x="3403600" y="1336675"/>
          <p14:tracePt t="16780" x="3378200" y="1363663"/>
          <p14:tracePt t="16797" x="3343275" y="1397000"/>
          <p14:tracePt t="16814" x="3275013" y="1449388"/>
          <p14:tracePt t="16831" x="3206750" y="1517650"/>
          <p14:tracePt t="16847" x="3128963" y="1585913"/>
          <p14:tracePt t="16864" x="3025775" y="1654175"/>
          <p14:tracePt t="16881" x="2914650" y="1722438"/>
          <p14:tracePt t="16898" x="2803525" y="1800225"/>
          <p14:tracePt t="16914" x="2682875" y="1868488"/>
          <p14:tracePt t="16931" x="2546350" y="1936750"/>
          <p14:tracePt t="16948" x="2443163" y="1979613"/>
          <p14:tracePt t="16965" x="2357438" y="2006600"/>
          <p14:tracePt t="16981" x="2246313" y="2049463"/>
          <p14:tracePt t="16998" x="2160588" y="2082800"/>
          <p14:tracePt t="17015" x="2065338" y="2125663"/>
          <p14:tracePt t="17032" x="1954213" y="2168525"/>
          <p14:tracePt t="17048" x="1835150" y="2211388"/>
          <p14:tracePt t="17066" x="1706563" y="2254250"/>
          <p14:tracePt t="17082" x="1560513" y="2306638"/>
          <p14:tracePt t="17099" x="1389063" y="2365375"/>
          <p14:tracePt t="17115" x="1243013" y="2417763"/>
          <p14:tracePt t="17133" x="1139825" y="2451100"/>
          <p14:tracePt t="17149" x="1096963" y="2468563"/>
          <p14:tracePt t="17236" x="1089025" y="2468563"/>
          <p14:tracePt t="17276" x="1079500" y="2460625"/>
          <p14:tracePt t="17284" x="1079500" y="2451100"/>
          <p14:tracePt t="17285" x="1063625" y="2451100"/>
          <p14:tracePt t="17300" x="1054100" y="2451100"/>
          <p14:tracePt t="17317" x="1036638" y="2435225"/>
          <p14:tracePt t="17333" x="1020763" y="2408238"/>
          <p14:tracePt t="17350" x="1020763" y="2392363"/>
          <p14:tracePt t="17367" x="1020763" y="2374900"/>
          <p14:tracePt t="17384" x="1020763" y="2365375"/>
          <p14:tracePt t="17400" x="1020763" y="2349500"/>
          <p14:tracePt t="17417" x="1020763" y="2339975"/>
          <p14:tracePt t="17434" x="1011238" y="2322513"/>
          <p14:tracePt t="17451" x="1003300" y="2306638"/>
          <p14:tracePt t="17467" x="968375" y="2271713"/>
          <p14:tracePt t="17485" x="950913" y="2236788"/>
          <p14:tracePt t="17501" x="942975" y="2185988"/>
          <p14:tracePt t="17518" x="942975" y="2151063"/>
          <p14:tracePt t="17535" x="935038" y="2117725"/>
          <p14:tracePt t="17551" x="935038" y="2100263"/>
          <p14:tracePt t="17644" x="925513" y="2100263"/>
          <p14:tracePt t="17836" x="935038" y="2100263"/>
          <p14:tracePt t="17844" x="942975" y="2100263"/>
          <p14:tracePt t="17853" x="960438" y="2100263"/>
          <p14:tracePt t="17870" x="977900" y="2100263"/>
          <p14:tracePt t="17887" x="993775" y="2100263"/>
          <p14:tracePt t="17903" x="1020763" y="2100263"/>
          <p14:tracePt t="17921" x="1046163" y="2100263"/>
          <p14:tracePt t="17937" x="1063625" y="2100263"/>
          <p14:tracePt t="17954" x="1079500" y="2100263"/>
          <p14:tracePt t="17970" x="1114425" y="2100263"/>
          <p14:tracePt t="17987" x="1139825" y="2100263"/>
          <p14:tracePt t="18004" x="1200150" y="2108200"/>
          <p14:tracePt t="18021" x="1243013" y="2108200"/>
          <p14:tracePt t="18037" x="1293813" y="2108200"/>
          <p14:tracePt t="18054" x="1354138" y="2108200"/>
          <p14:tracePt t="18071" x="1414463" y="2108200"/>
          <p14:tracePt t="18088" x="1457325" y="2117725"/>
          <p14:tracePt t="18104" x="1492250" y="2125663"/>
          <p14:tracePt t="18121" x="1535113" y="2125663"/>
          <p14:tracePt t="18138" x="1577975" y="2143125"/>
          <p14:tracePt t="18155" x="1636713" y="2151063"/>
          <p14:tracePt t="18155" x="1663700" y="2151063"/>
          <p14:tracePt t="18172" x="1739900" y="2151063"/>
          <p14:tracePt t="18188" x="1800225" y="2151063"/>
          <p14:tracePt t="18205" x="1860550" y="2160588"/>
          <p14:tracePt t="18222" x="1903413" y="2168525"/>
          <p14:tracePt t="18239" x="1954213" y="2185988"/>
          <p14:tracePt t="18255" x="1997075" y="2193925"/>
          <p14:tracePt t="18288" x="2039938" y="2211388"/>
          <p14:tracePt t="18289" x="2092325" y="2228850"/>
          <p14:tracePt t="18306" x="2125663" y="2236788"/>
          <p14:tracePt t="18322" x="2185988" y="2263775"/>
          <p14:tracePt t="18339" x="2263775" y="2279650"/>
          <p14:tracePt t="18356" x="2339975" y="2289175"/>
          <p14:tracePt t="18372" x="2382838" y="2297113"/>
          <p14:tracePt t="18389" x="2425700" y="2306638"/>
          <p14:tracePt t="18406" x="2451100" y="2306638"/>
          <p14:tracePt t="18423" x="2468563" y="2306638"/>
          <p14:tracePt t="19557" x="2451100" y="2314575"/>
          <p14:tracePt t="19565" x="2425700" y="2322513"/>
          <p14:tracePt t="19580" x="2279650" y="2339975"/>
          <p14:tracePt t="19597" x="2151063" y="2357438"/>
          <p14:tracePt t="19614" x="1971675" y="2374900"/>
          <p14:tracePt t="19630" x="1817688" y="2408238"/>
          <p14:tracePt t="19647" x="1646238" y="2451100"/>
          <p14:tracePt t="19664" x="1492250" y="2460625"/>
          <p14:tracePt t="19681" x="1320800" y="2468563"/>
          <p14:tracePt t="19697" x="1174750" y="2468563"/>
          <p14:tracePt t="19714" x="1020763" y="2435225"/>
          <p14:tracePt t="19731" x="925513" y="2382838"/>
          <p14:tracePt t="19748" x="865188" y="2332038"/>
          <p14:tracePt t="19764" x="831850" y="2279650"/>
          <p14:tracePt t="19782" x="796925" y="2246313"/>
          <p14:tracePt t="19798" x="771525" y="2203450"/>
          <p14:tracePt t="19814" x="720725" y="2168525"/>
          <p14:tracePt t="19831" x="677863" y="2151063"/>
          <p14:tracePt t="19848" x="635000" y="2108200"/>
          <p14:tracePt t="19865" x="582613" y="2057400"/>
          <p14:tracePt t="19881" x="565150" y="2022475"/>
          <p14:tracePt t="19898" x="539750" y="1971675"/>
          <p14:tracePt t="19915" x="539750" y="1936750"/>
          <p14:tracePt t="19932" x="539750" y="1903413"/>
          <p14:tracePt t="19932" x="531813" y="1878013"/>
          <p14:tracePt t="19949" x="522288" y="1843088"/>
          <p14:tracePt t="19965" x="514350" y="1800225"/>
          <p14:tracePt t="19982" x="496888" y="1774825"/>
          <p14:tracePt t="19999" x="488950" y="1749425"/>
          <p14:tracePt t="20015" x="488950" y="1731963"/>
          <p14:tracePt t="20032" x="506413" y="1697038"/>
          <p14:tracePt t="20049" x="549275" y="1603375"/>
          <p14:tracePt t="20066" x="592138" y="1525588"/>
          <p14:tracePt t="20082" x="625475" y="1465263"/>
          <p14:tracePt t="20099" x="668338" y="1406525"/>
          <p14:tracePt t="20116" x="693738" y="1363663"/>
          <p14:tracePt t="20133" x="703263" y="1336675"/>
          <p14:tracePt t="20221" x="711200" y="1336675"/>
          <p14:tracePt t="20231" x="720725" y="1303338"/>
          <p14:tracePt t="20250" x="746125" y="1250950"/>
          <p14:tracePt t="20267" x="754063" y="1225550"/>
          <p14:tracePt t="20284" x="763588" y="1208088"/>
          <p14:tracePt t="20349" x="763588" y="1217613"/>
          <p14:tracePt t="20357" x="736600" y="1250950"/>
          <p14:tracePt t="20509" x="736600" y="1260475"/>
          <p14:tracePt t="20517" x="720725" y="1311275"/>
          <p14:tracePt t="20535" x="711200" y="1336675"/>
          <p14:tracePt t="20552" x="711200" y="1346200"/>
          <p14:tracePt t="20677" x="711200" y="1354138"/>
          <p14:tracePt t="20685" x="693738" y="1406525"/>
          <p14:tracePt t="20703" x="677863" y="1474788"/>
          <p14:tracePt t="20719" x="660400" y="1543050"/>
          <p14:tracePt t="20736" x="650875" y="1585913"/>
          <p14:tracePt t="20753" x="650875" y="1603375"/>
          <p14:tracePt t="20770" x="650875" y="1620838"/>
          <p14:tracePt t="20805" x="650875" y="1628775"/>
          <p14:tracePt t="20806" x="642938" y="1628775"/>
          <p14:tracePt t="20820" x="635000" y="1663700"/>
          <p14:tracePt t="20837" x="635000" y="1706563"/>
          <p14:tracePt t="20854" x="635000" y="1739900"/>
          <p14:tracePt t="20870" x="625475" y="1800225"/>
          <p14:tracePt t="20887" x="617538" y="1835150"/>
          <p14:tracePt t="20904" x="608013" y="1878013"/>
          <p14:tracePt t="20921" x="608013" y="1893888"/>
          <p14:tracePt t="20937" x="608013" y="1928813"/>
          <p14:tracePt t="20954" x="600075" y="1954213"/>
          <p14:tracePt t="20971" x="600075" y="1989138"/>
          <p14:tracePt t="20988" x="592138" y="2014538"/>
          <p14:tracePt t="21004" x="582613" y="2065338"/>
          <p14:tracePt t="21021" x="582613" y="2108200"/>
          <p14:tracePt t="21038" x="574675" y="2151063"/>
          <p14:tracePt t="21055" x="574675" y="2203450"/>
          <p14:tracePt t="21071" x="574675" y="2254250"/>
          <p14:tracePt t="21088" x="565150" y="2314575"/>
          <p14:tracePt t="21105" x="565150" y="2365375"/>
          <p14:tracePt t="21121" x="565150" y="2408238"/>
          <p14:tracePt t="21138" x="565150" y="2435225"/>
          <p14:tracePt t="21155" x="565150" y="2468563"/>
          <p14:tracePt t="21172" x="557213" y="2493963"/>
          <p14:tracePt t="21188" x="557213" y="2528888"/>
          <p14:tracePt t="21206" x="557213" y="2571750"/>
          <p14:tracePt t="21222" x="565150" y="2614613"/>
          <p14:tracePt t="21239" x="565150" y="2657475"/>
          <p14:tracePt t="21255" x="565150" y="2708275"/>
          <p14:tracePt t="21272" x="565150" y="2751138"/>
          <p14:tracePt t="21289" x="565150" y="2803525"/>
          <p14:tracePt t="21307" x="565150" y="2854325"/>
          <p14:tracePt t="21323" x="565150" y="2914650"/>
          <p14:tracePt t="21340" x="557213" y="2965450"/>
          <p14:tracePt t="21356" x="549275" y="3025775"/>
          <p14:tracePt t="21373" x="549275" y="3068638"/>
          <p14:tracePt t="21390" x="549275" y="3103563"/>
          <p14:tracePt t="21407" x="539750" y="3146425"/>
          <p14:tracePt t="21423" x="531813" y="3189288"/>
          <p14:tracePt t="21440" x="531813" y="3222625"/>
          <p14:tracePt t="21457" x="531813" y="3257550"/>
          <p14:tracePt t="21473" x="531813" y="3275013"/>
          <p14:tracePt t="21490" x="531813" y="3292475"/>
          <p14:tracePt t="21507" x="531813" y="3300413"/>
          <p14:tracePt t="21524" x="531813" y="3317875"/>
          <p14:tracePt t="21637" x="531813" y="3308350"/>
          <p14:tracePt t="21661" x="531813" y="3300413"/>
          <p14:tracePt t="21693" x="531813" y="3292475"/>
          <p14:tracePt t="21701" x="531813" y="3282950"/>
          <p14:tracePt t="21709" x="531813" y="3240088"/>
          <p14:tracePt t="21725" x="539750" y="3197225"/>
          <p14:tracePt t="21741" x="549275" y="3128963"/>
          <p14:tracePt t="21758" x="565150" y="3051175"/>
          <p14:tracePt t="21775" x="600075" y="2982913"/>
          <p14:tracePt t="21792" x="617538" y="2863850"/>
          <p14:tracePt t="21809" x="625475" y="2768600"/>
          <p14:tracePt t="21825" x="635000" y="2649538"/>
          <p14:tracePt t="21842" x="635000" y="2528888"/>
          <p14:tracePt t="21859" x="650875" y="2408238"/>
          <p14:tracePt t="21876" x="660400" y="2314575"/>
          <p14:tracePt t="21892" x="668338" y="2168525"/>
          <p14:tracePt t="21909" x="677863" y="2117725"/>
          <p14:tracePt t="21926" x="685800" y="2049463"/>
          <p14:tracePt t="21943" x="693738" y="1989138"/>
          <p14:tracePt t="21959" x="703263" y="1903413"/>
          <p14:tracePt t="21976" x="711200" y="1817688"/>
          <p14:tracePt t="21993" x="720725" y="1739900"/>
          <p14:tracePt t="22010" x="720725" y="1697038"/>
          <p14:tracePt t="22026" x="720725" y="1654175"/>
          <p14:tracePt t="22043" x="720725" y="1636713"/>
          <p14:tracePt t="22060" x="720725" y="1585913"/>
          <p14:tracePt t="22077" x="720725" y="1550988"/>
          <p14:tracePt t="22093" x="720725" y="1525588"/>
          <p14:tracePt t="22110" x="720725" y="1508125"/>
          <p14:tracePt t="22127" x="720725" y="1500188"/>
          <p14:tracePt t="22144" x="720725" y="1492250"/>
          <p14:tracePt t="22161" x="720725" y="1482725"/>
          <p14:tracePt t="22269" x="720725" y="1492250"/>
          <p14:tracePt t="22277" x="720725" y="1535113"/>
          <p14:tracePt t="22295" x="703263" y="1620838"/>
          <p14:tracePt t="22311" x="677863" y="1722438"/>
          <p14:tracePt t="22329" x="635000" y="1868488"/>
          <p14:tracePt t="22345" x="592138" y="2014538"/>
          <p14:tracePt t="22362" x="557213" y="2178050"/>
          <p14:tracePt t="22378" x="549275" y="2332038"/>
          <p14:tracePt t="22395" x="539750" y="2478088"/>
          <p14:tracePt t="22412" x="539750" y="2632075"/>
          <p14:tracePt t="22429" x="531813" y="2743200"/>
          <p14:tracePt t="22446" x="531813" y="2828925"/>
          <p14:tracePt t="22462" x="539750" y="2932113"/>
          <p14:tracePt t="22479" x="549275" y="3025775"/>
          <p14:tracePt t="22496" x="565150" y="3136900"/>
          <p14:tracePt t="22513" x="565150" y="3214688"/>
          <p14:tracePt t="22529" x="565150" y="3275013"/>
          <p14:tracePt t="22546" x="574675" y="3317875"/>
          <p14:tracePt t="22563" x="574675" y="3325813"/>
          <p14:tracePt t="22580" x="574675" y="3343275"/>
          <p14:tracePt t="22885" x="582613" y="3343275"/>
          <p14:tracePt t="22925" x="582613" y="3335338"/>
          <p14:tracePt t="22933" x="600075" y="3335338"/>
          <p14:tracePt t="22934" x="625475" y="3317875"/>
          <p14:tracePt t="22949" x="728663" y="3282950"/>
          <p14:tracePt t="22965" x="917575" y="3232150"/>
          <p14:tracePt t="22981" x="1217613" y="3189288"/>
          <p14:tracePt t="22998" x="1636713" y="3111500"/>
          <p14:tracePt t="23015" x="2065338" y="3008313"/>
          <p14:tracePt t="23032" x="2297113" y="2922588"/>
          <p14:tracePt t="23048" x="2536825" y="2820988"/>
          <p14:tracePt t="23065" x="2649538" y="2743200"/>
          <p14:tracePt t="23082" x="2735263" y="2657475"/>
          <p14:tracePt t="23099" x="2760663" y="2597150"/>
          <p14:tracePt t="23116" x="2768600" y="2563813"/>
          <p14:tracePt t="23132" x="2768600" y="2554288"/>
          <p14:tracePt t="23189" x="2768600" y="2546350"/>
          <p14:tracePt t="23196" x="2768600" y="2536825"/>
          <p14:tracePt t="23204" x="2760663" y="2493963"/>
          <p14:tracePt t="23216" x="2743200" y="2435225"/>
          <p14:tracePt t="23233" x="2708275" y="2339975"/>
          <p14:tracePt t="23250" x="2640013" y="2203450"/>
          <p14:tracePt t="23266" x="2606675" y="2125663"/>
          <p14:tracePt t="23283" x="2589213" y="2092325"/>
          <p14:tracePt t="23300" x="2589213" y="2082800"/>
          <p14:tracePt t="23364" x="2589213" y="2092325"/>
          <p14:tracePt t="23369" x="2614613" y="2125663"/>
          <p14:tracePt t="23384" x="2632075" y="2236788"/>
          <p14:tracePt t="23400" x="2700338" y="2486025"/>
          <p14:tracePt t="23417" x="2768600" y="2794000"/>
          <p14:tracePt t="23434" x="2871788" y="3197225"/>
          <p14:tracePt t="23451" x="2922588" y="3421063"/>
          <p14:tracePt t="23468" x="2957513" y="3600450"/>
          <p14:tracePt t="23485" x="2974975" y="3703638"/>
          <p14:tracePt t="23501" x="2974975" y="3754438"/>
          <p14:tracePt t="23518" x="2914650" y="3814763"/>
          <p14:tracePt t="23535" x="2836863" y="3892550"/>
          <p14:tracePt t="23551" x="2735263" y="3968750"/>
          <p14:tracePt t="23568" x="2657475" y="4046538"/>
          <p14:tracePt t="23585" x="2632075" y="4071938"/>
          <p14:tracePt t="23602" x="2614613" y="4071938"/>
          <p14:tracePt t="23618" x="2614613" y="4079875"/>
          <p14:tracePt t="23684" x="2614613" y="4064000"/>
          <p14:tracePt t="23702" x="2640013" y="3994150"/>
          <p14:tracePt t="23703" x="2708275" y="3908425"/>
          <p14:tracePt t="23719" x="2863850" y="3779838"/>
          <p14:tracePt t="23736" x="3051175" y="3678238"/>
          <p14:tracePt t="23753" x="3300413" y="3557588"/>
          <p14:tracePt t="23769" x="3446463" y="3497263"/>
          <p14:tracePt t="23786" x="3506788" y="3454400"/>
          <p14:tracePt t="23803" x="3514725" y="3454400"/>
          <p14:tracePt t="23844" x="3522663" y="3454400"/>
          <p14:tracePt t="23853" x="3522663" y="3471863"/>
          <p14:tracePt t="23854" x="3565525" y="3557588"/>
          <p14:tracePt t="23870" x="3668713" y="3711575"/>
          <p14:tracePt t="23887" x="3736975" y="3832225"/>
          <p14:tracePt t="23903" x="3789363" y="3917950"/>
          <p14:tracePt t="23920" x="3806825" y="3978275"/>
          <p14:tracePt t="23937" x="3814763" y="4029075"/>
          <p14:tracePt t="23954" x="3789363" y="4097338"/>
          <p14:tracePt t="23970" x="3754438" y="4175125"/>
          <p14:tracePt t="23987" x="3686175" y="4278313"/>
          <p14:tracePt t="24004" x="3540125" y="4414838"/>
          <p14:tracePt t="24021" x="3378200" y="4525963"/>
          <p14:tracePt t="24037" x="3206750" y="4603750"/>
          <p14:tracePt t="24054" x="3035300" y="4679950"/>
          <p14:tracePt t="24071" x="2914650" y="4697413"/>
          <p14:tracePt t="24087" x="2820988" y="4697413"/>
          <p14:tracePt t="24104" x="2743200" y="4664075"/>
          <p14:tracePt t="24121" x="2674938" y="4578350"/>
          <p14:tracePt t="24138" x="2622550" y="4457700"/>
          <p14:tracePt t="24154" x="2571750" y="4321175"/>
          <p14:tracePt t="24171" x="2554288" y="4175125"/>
          <p14:tracePt t="24188" x="2554288" y="4054475"/>
          <p14:tracePt t="24205" x="2563813" y="4011613"/>
          <p14:tracePt t="24221" x="2563813" y="3986213"/>
          <p14:tracePt t="24364" x="2571750" y="3986213"/>
          <p14:tracePt t="24379" x="2606675" y="3968750"/>
          <p14:tracePt t="24390" x="2768600" y="3943350"/>
          <p14:tracePt t="24406" x="3043238" y="3935413"/>
          <p14:tracePt t="24423" x="3497263" y="3935413"/>
          <p14:tracePt t="24439" x="3900488" y="3935413"/>
          <p14:tracePt t="24456" x="4208463" y="3908425"/>
          <p14:tracePt t="24473" x="4457700" y="3883025"/>
          <p14:tracePt t="24490" x="4525963" y="3857625"/>
          <p14:tracePt t="24506" x="4525963" y="3849688"/>
          <p14:tracePt t="24556" x="4535488" y="3849688"/>
          <p14:tracePt t="24573" x="4560888" y="3865563"/>
          <p14:tracePt t="24580" x="4689475" y="3960813"/>
          <p14:tracePt t="24590" x="4946650" y="4140200"/>
          <p14:tracePt t="24607" x="5118100" y="4251325"/>
          <p14:tracePt t="24624" x="5221288" y="4337050"/>
          <p14:tracePt t="24640" x="5229225" y="4346575"/>
          <p14:tracePt t="24657" x="5229225" y="4364038"/>
          <p14:tracePt t="24674" x="5186363" y="4379913"/>
          <p14:tracePt t="24691" x="5118100" y="4414838"/>
          <p14:tracePt t="24707" x="4937125" y="4432300"/>
          <p14:tracePt t="24725" x="4826000" y="4440238"/>
          <p14:tracePt t="24741" x="4792663" y="4440238"/>
          <p14:tracePt t="24758" x="4783138" y="4440238"/>
          <p14:tracePt t="24775" x="4800600" y="4414838"/>
          <p14:tracePt t="24791" x="4894263" y="4337050"/>
          <p14:tracePt t="24808" x="4989513" y="4260850"/>
          <p14:tracePt t="24825" x="5100638" y="4192588"/>
          <p14:tracePt t="24842" x="5143500" y="4149725"/>
          <p14:tracePt t="24858" x="5168900" y="4122738"/>
          <p14:tracePt t="24949" x="5178425" y="4122738"/>
          <p14:tracePt t="24957" x="5194300" y="4122738"/>
          <p14:tracePt t="24976" x="5246688" y="4122738"/>
          <p14:tracePt t="24993" x="5332413" y="4122738"/>
          <p14:tracePt t="25010" x="5443538" y="4122738"/>
          <p14:tracePt t="25026" x="5564188" y="4122738"/>
          <p14:tracePt t="25043" x="5683250" y="4132263"/>
          <p14:tracePt t="25060" x="5940425" y="4175125"/>
          <p14:tracePt t="25077" x="6086475" y="4192588"/>
          <p14:tracePt t="25093" x="6180138" y="4200525"/>
          <p14:tracePt t="25110" x="6265863" y="4200525"/>
          <p14:tracePt t="25127" x="6326188" y="4200525"/>
          <p14:tracePt t="25143" x="6378575" y="4200525"/>
          <p14:tracePt t="25160" x="6421438" y="4200525"/>
          <p14:tracePt t="25177" x="6472238" y="4200525"/>
          <p14:tracePt t="25194" x="6583363" y="4208463"/>
          <p14:tracePt t="25210" x="6737350" y="4243388"/>
          <p14:tracePt t="25227" x="6951663" y="4294188"/>
          <p14:tracePt t="25244" x="7183438" y="4337050"/>
          <p14:tracePt t="25261" x="7261225" y="4346575"/>
          <p14:tracePt t="25277" x="7278688" y="4346575"/>
          <p14:tracePt t="25356" x="7286625" y="4346575"/>
          <p14:tracePt t="25364" x="7294563" y="4346575"/>
          <p14:tracePt t="25381" x="7304088" y="4346575"/>
          <p14:tracePt t="25381" x="7304088" y="4354513"/>
          <p14:tracePt t="25395" x="7312025" y="4354513"/>
          <p14:tracePt t="25412" x="7337425" y="4364038"/>
          <p14:tracePt t="25428" x="7397750" y="4364038"/>
          <p14:tracePt t="25445" x="7440613" y="4354513"/>
          <p14:tracePt t="25462" x="7475538" y="4354513"/>
          <p14:tracePt t="25533" x="7466013" y="4354513"/>
          <p14:tracePt t="25538" x="7440613" y="4364038"/>
          <p14:tracePt t="25545" x="7415213" y="4379913"/>
          <p14:tracePt t="25562" x="7397750" y="4397375"/>
          <p14:tracePt t="25612" x="7415213" y="4397375"/>
          <p14:tracePt t="25620" x="7493000" y="4397375"/>
          <p14:tracePt t="25634" x="7612063" y="4371975"/>
          <p14:tracePt t="25646" x="7715250" y="4364038"/>
          <p14:tracePt t="25663" x="7800975" y="4364038"/>
          <p14:tracePt t="25679" x="7878763" y="4364038"/>
          <p14:tracePt t="25696" x="7929563" y="4364038"/>
          <p14:tracePt t="25713" x="7964488" y="4364038"/>
          <p14:tracePt t="25730" x="7972425" y="4371975"/>
          <p14:tracePt t="25772" x="7980363" y="4371975"/>
          <p14:tracePt t="25788" x="7997825" y="4371975"/>
          <p14:tracePt t="25797" x="8023225" y="4379913"/>
          <p14:tracePt t="25797" x="8101013" y="4379913"/>
          <p14:tracePt t="25813" x="8186738" y="4379913"/>
          <p14:tracePt t="25830" x="8280400" y="4379913"/>
          <p14:tracePt t="25847" x="8307388" y="4379913"/>
          <p14:tracePt t="25925" x="8315325" y="4379913"/>
          <p14:tracePt t="25940" x="8323263" y="4379913"/>
          <p14:tracePt t="25953" x="8332788" y="4371975"/>
          <p14:tracePt t="25965" x="8340725" y="4364038"/>
          <p14:tracePt t="26068" x="8340725" y="4371975"/>
          <p14:tracePt t="26108" x="8332788" y="4371975"/>
          <p14:tracePt t="26196" x="8323263" y="4371975"/>
          <p14:tracePt t="26201" x="8315325" y="4371975"/>
          <p14:tracePt t="26216" x="8289925" y="4371975"/>
          <p14:tracePt t="26232" x="8229600" y="4379913"/>
          <p14:tracePt t="26249" x="8161338" y="4397375"/>
          <p14:tracePt t="26266" x="8083550" y="4397375"/>
          <p14:tracePt t="26283" x="8023225" y="4397375"/>
          <p14:tracePt t="26299" x="7989888" y="4397375"/>
          <p14:tracePt t="26299" x="7980363" y="4397375"/>
          <p14:tracePt t="26316" x="7972425" y="4389438"/>
          <p14:tracePt t="26333" x="7937500" y="4389438"/>
          <p14:tracePt t="26350" x="7894638" y="4389438"/>
          <p14:tracePt t="26366" x="7766050" y="4397375"/>
          <p14:tracePt t="26384" x="7594600" y="4414838"/>
          <p14:tracePt t="26400" x="7312025" y="4449763"/>
          <p14:tracePt t="26417" x="7046913" y="4465638"/>
          <p14:tracePt t="26434" x="6651625" y="4492625"/>
          <p14:tracePt t="26450" x="6361113" y="4500563"/>
          <p14:tracePt t="26467" x="6129338" y="4500563"/>
          <p14:tracePt t="26484" x="5794375" y="4500563"/>
          <p14:tracePt t="26501" x="5622925" y="4500563"/>
          <p14:tracePt t="26517" x="5451475" y="4500563"/>
          <p14:tracePt t="26534" x="5272088" y="4500563"/>
          <p14:tracePt t="26551" x="5049838" y="4500563"/>
          <p14:tracePt t="26568" x="4835525" y="4500563"/>
          <p14:tracePt t="26584" x="4586288" y="4500563"/>
          <p14:tracePt t="26601" x="4397375" y="4500563"/>
          <p14:tracePt t="26618" x="4235450" y="4500563"/>
          <p14:tracePt t="26635" x="4132263" y="4500563"/>
          <p14:tracePt t="26651" x="3978275" y="4500563"/>
          <p14:tracePt t="26669" x="3865563" y="4500563"/>
          <p14:tracePt t="26685" x="3711575" y="4492625"/>
          <p14:tracePt t="26702" x="3592513" y="4483100"/>
          <p14:tracePt t="26718" x="3489325" y="4475163"/>
          <p14:tracePt t="26735" x="3411538" y="4457700"/>
          <p14:tracePt t="26752" x="3360738" y="4449763"/>
          <p14:tracePt t="26769" x="3317875" y="4440238"/>
          <p14:tracePt t="26786" x="3275013" y="4432300"/>
          <p14:tracePt t="26802" x="3197225" y="4414838"/>
          <p14:tracePt t="26819" x="3128963" y="4397375"/>
          <p14:tracePt t="26836" x="3060700" y="4379913"/>
          <p14:tracePt t="26853" x="3017838" y="4371975"/>
          <p14:tracePt t="26869" x="3008313" y="4364038"/>
          <p14:tracePt t="26886" x="3008313" y="4346575"/>
          <p14:tracePt t="26903" x="3000375" y="4337050"/>
          <p14:tracePt t="26920" x="3000375" y="4329113"/>
          <p14:tracePt t="26936" x="2992438" y="4329113"/>
          <p14:tracePt t="26972" x="2992438" y="4321175"/>
          <p14:tracePt t="27004" x="3000375" y="4321175"/>
          <p14:tracePt t="27021" x="3008313" y="4321175"/>
          <p14:tracePt t="27021" x="3035300" y="4311650"/>
          <p14:tracePt t="27037" x="3086100" y="4311650"/>
          <p14:tracePt t="27053" x="3189288" y="4311650"/>
          <p14:tracePt t="27070" x="3317875" y="4311650"/>
          <p14:tracePt t="27087" x="3540125" y="4311650"/>
          <p14:tracePt t="27104" x="3806825" y="4329113"/>
          <p14:tracePt t="27120" x="4329113" y="4379913"/>
          <p14:tracePt t="27137" x="4946650" y="4475163"/>
          <p14:tracePt t="27154" x="5546725" y="4492625"/>
          <p14:tracePt t="27171" x="5932488" y="4492625"/>
          <p14:tracePt t="27187" x="6429375" y="4475163"/>
          <p14:tracePt t="27205" x="6626225" y="4457700"/>
          <p14:tracePt t="27221" x="6797675" y="4440238"/>
          <p14:tracePt t="27238" x="6943725" y="4440238"/>
          <p14:tracePt t="27255" x="7132638" y="4449763"/>
          <p14:tracePt t="27271" x="7304088" y="4465638"/>
          <p14:tracePt t="27288" x="7475538" y="4492625"/>
          <p14:tracePt t="27305" x="7629525" y="4492625"/>
          <p14:tracePt t="27322" x="7775575" y="4492625"/>
          <p14:tracePt t="27338" x="7878763" y="4492625"/>
          <p14:tracePt t="27355" x="7921625" y="4492625"/>
          <p14:tracePt t="27372" x="7964488" y="4483100"/>
          <p14:tracePt t="27389" x="7980363" y="4475163"/>
          <p14:tracePt t="27405" x="8015288" y="4465638"/>
          <p14:tracePt t="27423" x="8093075" y="4432300"/>
          <p14:tracePt t="27439" x="8229600" y="4379913"/>
          <p14:tracePt t="27456" x="8350250" y="4346575"/>
          <p14:tracePt t="27472" x="8494713" y="4311650"/>
          <p14:tracePt t="27489" x="8572500" y="4268788"/>
          <p14:tracePt t="27506" x="8632825" y="4251325"/>
          <p14:tracePt t="27613" x="8623300" y="4251325"/>
          <p14:tracePt t="27636" x="8615363" y="4251325"/>
          <p14:tracePt t="27643" x="8597900" y="4268788"/>
          <p14:tracePt t="27657" x="8547100" y="4303713"/>
          <p14:tracePt t="27673" x="8469313" y="4354513"/>
          <p14:tracePt t="27690" x="8307388" y="4440238"/>
          <p14:tracePt t="27707" x="7937500" y="4637088"/>
          <p14:tracePt t="27724" x="7004050" y="5065713"/>
          <p14:tracePt t="27741" x="6361113" y="5349875"/>
          <p14:tracePt t="27757" x="5778500" y="5564188"/>
          <p14:tracePt t="27774" x="5135563" y="5768975"/>
          <p14:tracePt t="27791" x="4775200" y="5872163"/>
          <p14:tracePt t="27808" x="4371975" y="5975350"/>
          <p14:tracePt t="27824" x="4149725" y="6035675"/>
          <p14:tracePt t="27841" x="3857625" y="6094413"/>
          <p14:tracePt t="27858" x="3592513" y="6146800"/>
          <p14:tracePt t="27875" x="3378200" y="6197600"/>
          <p14:tracePt t="27891" x="3078163" y="6240463"/>
          <p14:tracePt t="27909" x="2982913" y="6249988"/>
          <p14:tracePt t="27925" x="2932113" y="6249988"/>
          <p14:tracePt t="27942" x="2854325" y="6240463"/>
          <p14:tracePt t="27958" x="2743200" y="6215063"/>
          <p14:tracePt t="27975" x="2589213" y="6172200"/>
          <p14:tracePt t="27992" x="2443163" y="6137275"/>
          <p14:tracePt t="28009" x="2297113" y="6094413"/>
          <p14:tracePt t="28025" x="2203450" y="6043613"/>
          <p14:tracePt t="28042" x="2135188" y="5992813"/>
          <p14:tracePt t="28059" x="2065338" y="5897563"/>
          <p14:tracePt t="28076" x="1903413" y="5718175"/>
          <p14:tracePt t="28093" x="1817688" y="5622925"/>
          <p14:tracePt t="28109" x="1749425" y="5546725"/>
          <p14:tracePt t="28126" x="1714500" y="5451475"/>
          <p14:tracePt t="28143" x="1714500" y="5365750"/>
          <p14:tracePt t="28160" x="1765300" y="5254625"/>
          <p14:tracePt t="28176" x="1835150" y="5135563"/>
          <p14:tracePt t="28193" x="1920875" y="5022850"/>
          <p14:tracePt t="28210" x="1989138" y="4929188"/>
          <p14:tracePt t="28227" x="2032000" y="4843463"/>
          <p14:tracePt t="28243" x="2065338" y="4800600"/>
          <p14:tracePt t="28260" x="2100263" y="4757738"/>
          <p14:tracePt t="28277" x="2125663" y="4740275"/>
          <p14:tracePt t="28294" x="2211388" y="4732338"/>
          <p14:tracePt t="28310" x="2297113" y="4732338"/>
          <p14:tracePt t="28327" x="2400300" y="4732338"/>
          <p14:tracePt t="28344" x="2468563" y="4740275"/>
          <p14:tracePt t="28361" x="2493963" y="4765675"/>
          <p14:tracePt t="28378" x="2520950" y="4775200"/>
          <p14:tracePt t="28394" x="2528888" y="4800600"/>
          <p14:tracePt t="28411" x="2536825" y="4835525"/>
          <p14:tracePt t="28428" x="2554288" y="4929188"/>
          <p14:tracePt t="28445" x="2554288" y="5014913"/>
          <p14:tracePt t="28461" x="2520950" y="5092700"/>
          <p14:tracePt t="28478" x="2493963" y="5168900"/>
          <p14:tracePt t="28494" x="2435225" y="5254625"/>
          <p14:tracePt t="28512" x="2374900" y="5289550"/>
          <p14:tracePt t="28528" x="2254250" y="5297488"/>
          <p14:tracePt t="28545" x="2151063" y="5307013"/>
          <p14:tracePt t="28562" x="2014538" y="5307013"/>
          <p14:tracePt t="28579" x="1878013" y="5264150"/>
          <p14:tracePt t="28595" x="1792288" y="5203825"/>
          <p14:tracePt t="28595" x="1739900" y="5160963"/>
          <p14:tracePt t="28612" x="1697038" y="5083175"/>
          <p14:tracePt t="28629" x="1671638" y="5006975"/>
          <p14:tracePt t="28646" x="1671638" y="4929188"/>
          <p14:tracePt t="28662" x="1671638" y="4878388"/>
          <p14:tracePt t="28679" x="1679575" y="4818063"/>
          <p14:tracePt t="28696" x="1697038" y="4792663"/>
          <p14:tracePt t="28712" x="1697038" y="4765675"/>
          <p14:tracePt t="28729" x="1706563" y="4757738"/>
          <p14:tracePt t="28746" x="1714500" y="4757738"/>
          <p14:tracePt t="29083" x="1722438" y="4757738"/>
          <p14:tracePt t="29108" x="1731963" y="4749800"/>
          <p14:tracePt t="29117" x="1739900" y="4749800"/>
          <p14:tracePt t="29148" x="1749425" y="4749800"/>
          <p14:tracePt t="29204" x="1757363" y="4749800"/>
          <p14:tracePt t="29205" x="1757363" y="4740275"/>
          <p14:tracePt t="29215" x="1765300" y="4740275"/>
          <p14:tracePt t="29232" x="1800225" y="4732338"/>
          <p14:tracePt t="29249" x="1860550" y="4722813"/>
          <p14:tracePt t="29265" x="1936750" y="4714875"/>
          <p14:tracePt t="29283" x="2014538" y="4697413"/>
          <p14:tracePt t="29299" x="2057400" y="4689475"/>
          <p14:tracePt t="29299" x="2074863" y="4679950"/>
          <p14:tracePt t="29316" x="2092325" y="4679950"/>
          <p14:tracePt t="29333" x="2100263" y="4679950"/>
          <p14:tracePt t="29396" x="2108200" y="4679950"/>
          <p14:tracePt t="29398" x="2108200" y="4672013"/>
          <p14:tracePt t="29436" x="2117725" y="4672013"/>
          <p14:tracePt t="29437" x="2125663" y="4672013"/>
          <p14:tracePt t="29450" x="2135188" y="4672013"/>
          <p14:tracePt t="29467" x="2151063" y="4664075"/>
          <p14:tracePt t="29483" x="2185988" y="4654550"/>
          <p14:tracePt t="29501" x="2203450" y="4646613"/>
          <p14:tracePt t="29517" x="2236788" y="4629150"/>
          <p14:tracePt t="29534" x="2271713" y="4621213"/>
          <p14:tracePt t="29550" x="2314575" y="4611688"/>
          <p14:tracePt t="29567" x="2400300" y="4594225"/>
          <p14:tracePt t="29584" x="2468563" y="4586288"/>
          <p14:tracePt t="29601" x="2536825" y="4568825"/>
          <p14:tracePt t="29617" x="2579688" y="4568825"/>
          <p14:tracePt t="29634" x="2632075" y="4560888"/>
          <p14:tracePt t="29651" x="2682875" y="4560888"/>
          <p14:tracePt t="29668" x="2768600" y="4560888"/>
          <p14:tracePt t="29685" x="2811463" y="4560888"/>
          <p14:tracePt t="29701" x="2863850" y="4560888"/>
          <p14:tracePt t="29718" x="2932113" y="4560888"/>
          <p14:tracePt t="29735" x="2992438" y="4551363"/>
          <p14:tracePt t="29752" x="3060700" y="4551363"/>
          <p14:tracePt t="29768" x="3136900" y="4551363"/>
          <p14:tracePt t="29785" x="3222625" y="4551363"/>
          <p14:tracePt t="29802" x="3282950" y="4560888"/>
          <p14:tracePt t="29819" x="3386138" y="4578350"/>
          <p14:tracePt t="29835" x="3463925" y="4578350"/>
          <p14:tracePt t="29835" x="3514725" y="4578350"/>
          <p14:tracePt t="29852" x="3635375" y="4578350"/>
          <p14:tracePt t="29869" x="3729038" y="4578350"/>
          <p14:tracePt t="29886" x="3822700" y="4578350"/>
          <p14:tracePt t="29902" x="3908425" y="4578350"/>
          <p14:tracePt t="29919" x="4003675" y="4578350"/>
          <p14:tracePt t="29936" x="4079875" y="4586288"/>
          <p14:tracePt t="29953" x="4183063" y="4594225"/>
          <p14:tracePt t="29969" x="4260850" y="4603750"/>
          <p14:tracePt t="29986" x="4354513" y="4611688"/>
          <p14:tracePt t="30003" x="4440238" y="4621213"/>
          <p14:tracePt t="30019" x="4586288" y="4646613"/>
          <p14:tracePt t="30037" x="4679950" y="4654550"/>
          <p14:tracePt t="30053" x="4835525" y="4672013"/>
          <p14:tracePt t="30070" x="5022850" y="4714875"/>
          <p14:tracePt t="30086" x="5280025" y="4765675"/>
          <p14:tracePt t="30103" x="5503863" y="4808538"/>
          <p14:tracePt t="30120" x="5683250" y="4835525"/>
          <p14:tracePt t="30137" x="5837238" y="4843463"/>
          <p14:tracePt t="30153" x="5907088" y="4843463"/>
          <p14:tracePt t="30171" x="5957888" y="4843463"/>
          <p14:tracePt t="30187" x="5965825" y="4843463"/>
          <p14:tracePt t="30187" x="5975350" y="4843463"/>
          <p14:tracePt t="30204" x="5983288" y="4843463"/>
          <p14:tracePt t="30220" x="6000750" y="4843463"/>
          <p14:tracePt t="30237" x="6035675" y="4843463"/>
          <p14:tracePt t="30254" x="6086475" y="4843463"/>
          <p14:tracePt t="30271" x="6180138" y="4843463"/>
          <p14:tracePt t="30287" x="6300788" y="4843463"/>
          <p14:tracePt t="30304" x="6437313" y="4843463"/>
          <p14:tracePt t="30321" x="6523038" y="4843463"/>
          <p14:tracePt t="30338" x="6592888" y="4843463"/>
          <p14:tracePt t="30355" x="6618288" y="4843463"/>
          <p14:tracePt t="30371" x="6643688" y="4843463"/>
          <p14:tracePt t="30412" x="6651625" y="4843463"/>
          <p14:tracePt t="30428" x="6661150" y="4843463"/>
          <p14:tracePt t="30436" x="6704013" y="4826000"/>
          <p14:tracePt t="30455" x="6754813" y="4818063"/>
          <p14:tracePt t="30472" x="6789738" y="4818063"/>
          <p14:tracePt t="30489" x="6807200" y="4808538"/>
          <p14:tracePt t="30505" x="6815138" y="4808538"/>
          <p14:tracePt t="30708" x="6807200" y="4808538"/>
          <p14:tracePt t="30710" x="6797675" y="4808538"/>
          <p14:tracePt t="30723" x="6729413" y="4835525"/>
          <p14:tracePt t="30741" x="6669088" y="4851400"/>
          <p14:tracePt t="30757" x="6592888" y="4886325"/>
          <p14:tracePt t="30774" x="6480175" y="4929188"/>
          <p14:tracePt t="30790" x="6343650" y="4979988"/>
          <p14:tracePt t="30807" x="6164263" y="5057775"/>
          <p14:tracePt t="30824" x="5915025" y="5160963"/>
          <p14:tracePt t="30841" x="5607050" y="5264150"/>
          <p14:tracePt t="30857" x="5229225" y="5365750"/>
          <p14:tracePt t="30874" x="4921250" y="5435600"/>
          <p14:tracePt t="30891" x="4586288" y="5486400"/>
          <p14:tracePt t="30891" x="4492625" y="5503863"/>
          <p14:tracePt t="30908" x="4303713" y="5529263"/>
          <p14:tracePt t="30924" x="4132263" y="5546725"/>
          <p14:tracePt t="30942" x="3978275" y="5564188"/>
          <p14:tracePt t="30958" x="3789363" y="5572125"/>
          <p14:tracePt t="30975" x="3617913" y="5572125"/>
          <p14:tracePt t="30992" x="3394075" y="5572125"/>
          <p14:tracePt t="31008" x="3214688" y="5572125"/>
          <p14:tracePt t="31025" x="3035300" y="5564188"/>
          <p14:tracePt t="31042" x="2854325" y="5521325"/>
          <p14:tracePt t="31059" x="2751138" y="5503863"/>
          <p14:tracePt t="31075" x="2640013" y="5478463"/>
          <p14:tracePt t="31092" x="2571750" y="5478463"/>
          <p14:tracePt t="31109" x="2520950" y="5468938"/>
          <p14:tracePt t="31126" x="2443163" y="5468938"/>
          <p14:tracePt t="31142" x="2382838" y="5468938"/>
          <p14:tracePt t="31159" x="2332038" y="5451475"/>
          <p14:tracePt t="31176" x="2279650" y="5435600"/>
          <p14:tracePt t="31193" x="2246313" y="5408613"/>
          <p14:tracePt t="31209" x="2220913" y="5392738"/>
          <p14:tracePt t="31226" x="2185988" y="5365750"/>
          <p14:tracePt t="31243" x="2135188" y="5340350"/>
          <p14:tracePt t="31243" x="2108200" y="5332413"/>
          <p14:tracePt t="31260" x="2065338" y="5314950"/>
          <p14:tracePt t="31276" x="2022475" y="5297488"/>
          <p14:tracePt t="31293" x="2006600" y="5280025"/>
          <p14:tracePt t="31310" x="1989138" y="5272088"/>
          <p14:tracePt t="31327" x="1989138" y="5264150"/>
          <p14:tracePt t="31343" x="1989138" y="5254625"/>
          <p14:tracePt t="31360" x="1979613" y="5254625"/>
          <p14:tracePt t="31396" x="1979613" y="5246688"/>
          <p14:tracePt t="31532" x="1989138" y="5246688"/>
          <p14:tracePt t="31548" x="1997075" y="5246688"/>
          <p14:tracePt t="31561" x="2014538" y="5246688"/>
          <p14:tracePt t="31564" x="2065338" y="5264150"/>
          <p14:tracePt t="31578" x="2151063" y="5314950"/>
          <p14:tracePt t="31595" x="2271713" y="5375275"/>
          <p14:tracePt t="31612" x="2460625" y="5478463"/>
          <p14:tracePt t="31628" x="2536825" y="5521325"/>
          <p14:tracePt t="31645" x="2579688" y="5529263"/>
          <p14:tracePt t="31662" x="2597150" y="5529263"/>
          <p14:tracePt t="31678" x="2614613" y="5529263"/>
          <p14:tracePt t="31695" x="2632075" y="5521325"/>
          <p14:tracePt t="31712" x="2649538" y="5511800"/>
          <p14:tracePt t="31730" x="2674938" y="5486400"/>
          <p14:tracePt t="31746" x="2717800" y="5461000"/>
          <p14:tracePt t="31763" x="2778125" y="5392738"/>
          <p14:tracePt t="31780" x="2879725" y="5254625"/>
          <p14:tracePt t="31797" x="2974975" y="5135563"/>
          <p14:tracePt t="31813" x="3051175" y="5040313"/>
          <p14:tracePt t="31830" x="3103563" y="4954588"/>
          <p14:tracePt t="31847" x="3146425" y="4860925"/>
          <p14:tracePt t="31864" x="3163888" y="4818063"/>
          <p14:tracePt t="31880" x="3179763" y="4775200"/>
          <p14:tracePt t="31897" x="3179763" y="4757738"/>
          <p14:tracePt t="31914" x="3189288" y="4740275"/>
          <p14:tracePt t="31931" x="3189288" y="4732338"/>
          <p14:tracePt t="31948" x="3189288" y="4714875"/>
          <p14:tracePt t="31965" x="3189288" y="4697413"/>
          <p14:tracePt t="31982" x="3197225" y="4689475"/>
          <p14:tracePt t="32069" x="3197225" y="4706938"/>
          <p14:tracePt t="32076" x="3197225" y="4732338"/>
          <p14:tracePt t="32081" x="3197225" y="4835525"/>
          <p14:tracePt t="32098" x="3197225" y="4946650"/>
          <p14:tracePt t="32115" x="3222625" y="5040313"/>
          <p14:tracePt t="32132" x="3275013" y="5143500"/>
          <p14:tracePt t="32149" x="3317875" y="5211763"/>
          <p14:tracePt t="32165" x="3403600" y="5307013"/>
          <p14:tracePt t="32182" x="3592513" y="5468938"/>
          <p14:tracePt t="32199" x="3892550" y="5675313"/>
          <p14:tracePt t="32216" x="4294188" y="5922963"/>
          <p14:tracePt t="32232" x="4551363" y="6026150"/>
          <p14:tracePt t="32249" x="4749800" y="6035675"/>
          <p14:tracePt t="32266" x="4843463" y="5992813"/>
          <p14:tracePt t="32283" x="4911725" y="5897563"/>
          <p14:tracePt t="32299" x="4946650" y="5786438"/>
          <p14:tracePt t="32316" x="4964113" y="5607050"/>
          <p14:tracePt t="32333" x="4964113" y="5529263"/>
          <p14:tracePt t="32350" x="4964113" y="5461000"/>
          <p14:tracePt t="32367" x="4979988" y="5426075"/>
          <p14:tracePt t="32383" x="4979988" y="5392738"/>
          <p14:tracePt t="32401" x="4979988" y="5357813"/>
          <p14:tracePt t="32417" x="4989513" y="5322888"/>
          <p14:tracePt t="32434" x="4997450" y="5272088"/>
          <p14:tracePt t="32450" x="5006975" y="5229225"/>
          <p14:tracePt t="32467" x="5014913" y="5194300"/>
          <p14:tracePt t="32484" x="5014913" y="5160963"/>
          <p14:tracePt t="32484" x="5014913" y="5151438"/>
          <p14:tracePt t="32501" x="4997450" y="5135563"/>
          <p14:tracePt t="32517" x="4979988" y="5118100"/>
          <p14:tracePt t="32534" x="4946650" y="5092700"/>
          <p14:tracePt t="32551" x="4911725" y="5049838"/>
          <p14:tracePt t="32568" x="4886325" y="4989513"/>
          <p14:tracePt t="32584" x="4868863" y="4937125"/>
          <p14:tracePt t="32601" x="4860925" y="4911725"/>
          <p14:tracePt t="32618" x="4860925" y="4903788"/>
          <p14:tracePt t="32669" x="4851400" y="4903788"/>
          <p14:tracePt t="32677" x="4851400" y="4911725"/>
          <p14:tracePt t="32685" x="4851400" y="4946650"/>
          <p14:tracePt t="32702" x="4843463" y="4997450"/>
          <p14:tracePt t="32718" x="4843463" y="5022850"/>
          <p14:tracePt t="32735" x="4860925" y="5040313"/>
          <p14:tracePt t="32752" x="4886325" y="5040313"/>
          <p14:tracePt t="32769" x="4937125" y="5040313"/>
          <p14:tracePt t="32786" x="5040313" y="5022850"/>
          <p14:tracePt t="32802" x="5160963" y="4997450"/>
          <p14:tracePt t="32819" x="5357813" y="4989513"/>
          <p14:tracePt t="32836" x="5537200" y="4979988"/>
          <p14:tracePt t="32836" x="5632450" y="4972050"/>
          <p14:tracePt t="32853" x="5778500" y="4929188"/>
          <p14:tracePt t="32869" x="5864225" y="4903788"/>
          <p14:tracePt t="32886" x="5922963" y="4860925"/>
          <p14:tracePt t="32903" x="5957888" y="4843463"/>
          <p14:tracePt t="32920" x="5992813" y="4835525"/>
          <p14:tracePt t="32936" x="6051550" y="4818063"/>
          <p14:tracePt t="32953" x="6137275" y="4808538"/>
          <p14:tracePt t="32970" x="6249988" y="4808538"/>
          <p14:tracePt t="32986" x="6403975" y="4808538"/>
          <p14:tracePt t="33004" x="6472238" y="4808538"/>
          <p14:tracePt t="33020" x="6489700" y="4808538"/>
          <p14:tracePt t="33085" x="6497638" y="4808538"/>
          <p14:tracePt t="33117" x="6489700" y="4826000"/>
          <p14:tracePt t="33125" x="6464300" y="4860925"/>
          <p14:tracePt t="33137" x="6446838" y="4903788"/>
          <p14:tracePt t="33154" x="6411913" y="4964113"/>
          <p14:tracePt t="33171" x="6343650" y="5032375"/>
          <p14:tracePt t="33187" x="6275388" y="5092700"/>
          <p14:tracePt t="33205" x="6078538" y="5160963"/>
          <p14:tracePt t="33221" x="5880100" y="5186363"/>
          <p14:tracePt t="33238" x="5486400" y="5211763"/>
          <p14:tracePt t="33255" x="5092700" y="5237163"/>
          <p14:tracePt t="33271" x="4603750" y="5264150"/>
          <p14:tracePt t="33288" x="3935413" y="5272088"/>
          <p14:tracePt t="33305" x="3317875" y="5332413"/>
          <p14:tracePt t="33322" x="2614613" y="5408613"/>
          <p14:tracePt t="33338" x="2178050" y="5478463"/>
          <p14:tracePt t="33355" x="1997075" y="5494338"/>
          <p14:tracePt t="33372" x="1954213" y="5503863"/>
          <p14:tracePt t="33389" x="1928813" y="5503863"/>
          <p14:tracePt t="33405" x="1878013" y="5511800"/>
          <p14:tracePt t="33422" x="1808163" y="5511800"/>
          <p14:tracePt t="33440" x="1749425" y="5511800"/>
          <p14:tracePt t="33456" x="1646238" y="5511800"/>
          <p14:tracePt t="33472" x="1543050" y="5511800"/>
          <p14:tracePt t="33490" x="1422400" y="5503863"/>
          <p14:tracePt t="33506" x="1303338" y="5494338"/>
          <p14:tracePt t="33523" x="1174750" y="5468938"/>
          <p14:tracePt t="33539" x="1096963" y="5443538"/>
          <p14:tracePt t="33556" x="1054100" y="5383213"/>
          <p14:tracePt t="33573" x="1054100" y="5314950"/>
          <p14:tracePt t="33590" x="1089025" y="5151438"/>
          <p14:tracePt t="33607" x="1174750" y="5006975"/>
          <p14:tracePt t="33623" x="1277938" y="4851400"/>
          <p14:tracePt t="33640" x="1336675" y="4749800"/>
          <p14:tracePt t="33657" x="1389063" y="4672013"/>
          <p14:tracePt t="33674" x="1406525" y="4646613"/>
          <p14:tracePt t="33690" x="1422400" y="4629150"/>
          <p14:tracePt t="33707" x="1431925" y="4621213"/>
          <p14:tracePt t="33724" x="1439863" y="4621213"/>
          <p14:tracePt t="33741" x="1482725" y="4621213"/>
          <p14:tracePt t="33757" x="1560513" y="4621213"/>
          <p14:tracePt t="33774" x="1671638" y="4621213"/>
          <p14:tracePt t="33791" x="1808163" y="4629150"/>
          <p14:tracePt t="33808" x="1903413" y="4646613"/>
          <p14:tracePt t="33824" x="1989138" y="4664075"/>
          <p14:tracePt t="33841" x="2032000" y="4679950"/>
          <p14:tracePt t="33858" x="2065338" y="4722813"/>
          <p14:tracePt t="33875" x="2100263" y="4783138"/>
          <p14:tracePt t="33891" x="2108200" y="4851400"/>
          <p14:tracePt t="33908" x="2143125" y="5065713"/>
          <p14:tracePt t="33925" x="2178050" y="5221288"/>
          <p14:tracePt t="33942" x="2178050" y="5297488"/>
          <p14:tracePt t="33959" x="2178050" y="5322888"/>
          <p14:tracePt t="33975" x="2178050" y="5340350"/>
          <p14:tracePt t="34029" x="2178050" y="5349875"/>
          <p14:tracePt t="34037" x="2160588" y="5357813"/>
          <p14:tracePt t="34045" x="2108200" y="5375275"/>
          <p14:tracePt t="34059" x="2032000" y="5408613"/>
          <p14:tracePt t="34076" x="1954213" y="5426075"/>
          <p14:tracePt t="34076" x="1920875" y="5435600"/>
          <p14:tracePt t="34093" x="1860550" y="5435600"/>
          <p14:tracePt t="34109" x="1851025" y="5435600"/>
          <p14:tracePt t="34541" x="1851025" y="5426075"/>
          <p14:tracePt t="34542" x="1868488" y="5418138"/>
          <p14:tracePt t="34562" x="1868488" y="5408613"/>
          <p14:tracePt t="34579" x="1878013" y="5392738"/>
          <p14:tracePt t="34595" x="1903413" y="5375275"/>
          <p14:tracePt t="34612" x="1936750" y="5365750"/>
          <p14:tracePt t="34629" x="1963738" y="5340350"/>
          <p14:tracePt t="34645" x="1989138" y="5332413"/>
          <p14:tracePt t="34662" x="2032000" y="5314950"/>
          <p14:tracePt t="34679" x="2082800" y="5307013"/>
          <p14:tracePt t="34696" x="2117725" y="5307013"/>
          <p14:tracePt t="34712" x="2185988" y="5332413"/>
          <p14:tracePt t="34730" x="2246313" y="5400675"/>
          <p14:tracePt t="34746" x="2246313" y="5443538"/>
          <p14:tracePt t="34763" x="2203450" y="5511800"/>
          <p14:tracePt t="34779" x="2135188" y="5546725"/>
          <p14:tracePt t="34797" x="2108200" y="5554663"/>
          <p14:tracePt t="34978" x="2168525" y="5511800"/>
          <p14:tracePt t="34979" x="2314575" y="5349875"/>
          <p14:tracePt t="34994" x="2468563" y="5211763"/>
          <p14:tracePt t="35012" x="2632075" y="5040313"/>
          <p14:tracePt t="35028" x="2836863" y="4851400"/>
          <p14:tracePt t="35045" x="3068638" y="4664075"/>
          <p14:tracePt t="35061" x="3351213" y="4492625"/>
          <p14:tracePt t="35078" x="3608388" y="4354513"/>
          <p14:tracePt t="35095" x="3832225" y="4243388"/>
          <p14:tracePt t="35112" x="4054475" y="4140200"/>
          <p14:tracePt t="35128" x="4192588" y="4079875"/>
          <p14:tracePt t="35145" x="4337050" y="4011613"/>
          <p14:tracePt t="35162" x="4397375" y="3978275"/>
          <p14:tracePt t="35179" x="4422775" y="3951288"/>
          <p14:tracePt t="35195" x="4449763" y="3925888"/>
          <p14:tracePt t="35212" x="4465638" y="3900488"/>
          <p14:tracePt t="35229" x="4465638" y="3883025"/>
          <p14:tracePt t="35246" x="4475163" y="3875088"/>
          <p14:tracePt t="35263" x="4475163" y="3865563"/>
          <p14:tracePt t="35279" x="4475163" y="3857625"/>
          <p14:tracePt t="35296" x="4475163" y="3849688"/>
          <p14:tracePt t="35313" x="4465638" y="3832225"/>
          <p14:tracePt t="35330" x="4440238" y="3814763"/>
          <p14:tracePt t="35346" x="4406900" y="3797300"/>
          <p14:tracePt t="35363" x="4346575" y="3789363"/>
          <p14:tracePt t="35380" x="4192588" y="3789363"/>
          <p14:tracePt t="35397" x="4029075" y="3822700"/>
          <p14:tracePt t="35413" x="3840163" y="3832225"/>
          <p14:tracePt t="35430" x="3668713" y="3849688"/>
          <p14:tracePt t="35447" x="3575050" y="3865563"/>
          <p14:tracePt t="35464" x="3514725" y="3865563"/>
          <p14:tracePt t="35480" x="3479800" y="3865563"/>
          <p14:tracePt t="35497" x="3429000" y="3857625"/>
          <p14:tracePt t="35514" x="3403600" y="3857625"/>
          <p14:tracePt t="35531" x="3378200" y="3849688"/>
          <p14:tracePt t="35626" x="3368675" y="3849688"/>
          <p14:tracePt t="35650" x="3360738" y="3849688"/>
          <p14:tracePt t="35666" x="3351213" y="3849688"/>
          <p14:tracePt t="35690" x="3343275" y="3849688"/>
          <p14:tracePt t="35702" x="3317875" y="3840163"/>
          <p14:tracePt t="35715" x="3240088" y="3822700"/>
          <p14:tracePt t="35732" x="3086100" y="3789363"/>
          <p14:tracePt t="35749" x="2932113" y="3763963"/>
          <p14:tracePt t="35765" x="2778125" y="3754438"/>
          <p14:tracePt t="35782" x="2657475" y="3746500"/>
          <p14:tracePt t="35799" x="2606675" y="3746500"/>
          <p14:tracePt t="35842" x="2606675" y="3736975"/>
          <p14:tracePt t="35850" x="2674938" y="3721100"/>
          <p14:tracePt t="35868" x="2735263" y="3694113"/>
          <p14:tracePt t="35882" x="2828925" y="3686175"/>
          <p14:tracePt t="35899" x="2932113" y="3678238"/>
          <p14:tracePt t="35916" x="3078163" y="3678238"/>
          <p14:tracePt t="35933" x="3189288" y="3678238"/>
          <p14:tracePt t="35949" x="3300413" y="3678238"/>
          <p14:tracePt t="35966" x="3325813" y="3668713"/>
          <p14:tracePt t="36034" x="3335338" y="3668713"/>
          <p14:tracePt t="36058" x="3343275" y="3668713"/>
          <p14:tracePt t="36074" x="3351213" y="3668713"/>
          <p14:tracePt t="36082" x="3394075" y="3678238"/>
          <p14:tracePt t="36101" x="3411538" y="3678238"/>
          <p14:tracePt t="36117" x="3421063" y="3678238"/>
          <p14:tracePt t="36330" x="3429000" y="3678238"/>
          <p14:tracePt t="36506" x="3436938" y="3678238"/>
          <p14:tracePt t="36779" x="3429000" y="3686175"/>
          <p14:tracePt t="36779" x="3421063" y="3694113"/>
          <p14:tracePt t="36804" x="3403600" y="3694113"/>
          <p14:tracePt t="36806" x="3378200" y="3711575"/>
          <p14:tracePt t="36821" x="3335338" y="3729038"/>
          <p14:tracePt t="36838" x="3292475" y="3746500"/>
          <p14:tracePt t="36855" x="3214688" y="3754438"/>
          <p14:tracePt t="36872" x="3121025" y="3763963"/>
          <p14:tracePt t="36888" x="3051175" y="3763963"/>
          <p14:tracePt t="36905" x="3017838" y="3763963"/>
          <p14:tracePt t="36905" x="3008313" y="3763963"/>
          <p14:tracePt t="36977" x="3017838" y="3763963"/>
          <p14:tracePt t="36987" x="3025775" y="3754438"/>
          <p14:tracePt t="36988" x="3043238" y="3754438"/>
          <p14:tracePt t="37004" x="3068638" y="3746500"/>
          <p14:tracePt t="37021" x="3111500" y="3736975"/>
          <p14:tracePt t="37038" x="3136900" y="3736975"/>
          <p14:tracePt t="37056" x="3171825" y="3736975"/>
          <p14:tracePt t="37071" x="3189288" y="3746500"/>
          <p14:tracePt t="37089" x="3197225" y="3746500"/>
          <p14:tracePt t="37457" x="3179763" y="3746500"/>
          <p14:tracePt t="37473" x="3128963" y="3711575"/>
          <p14:tracePt t="37474" x="2974975" y="3625850"/>
          <p14:tracePt t="37490" x="2778125" y="3506788"/>
          <p14:tracePt t="37507" x="2486025" y="3300413"/>
          <p14:tracePt t="37524" x="2006600" y="2982913"/>
          <p14:tracePt t="37541" x="1679575" y="2786063"/>
          <p14:tracePt t="37557" x="1363663" y="2622550"/>
          <p14:tracePt t="37574" x="1200150" y="2546350"/>
          <p14:tracePt t="37591" x="1028700" y="2468563"/>
          <p14:tracePt t="37607" x="925513" y="2435225"/>
          <p14:tracePt t="37624" x="771525" y="2349500"/>
          <p14:tracePt t="37641" x="728663" y="2306638"/>
          <p14:tracePt t="37658" x="720725" y="2279650"/>
          <p14:tracePt t="37705" x="728663" y="2279650"/>
          <p14:tracePt t="37716" x="728663" y="2271713"/>
          <p14:tracePt t="37725" x="736600" y="2271713"/>
          <p14:tracePt t="37761" x="736600" y="2263775"/>
          <p14:tracePt t="37785" x="728663" y="2263775"/>
          <p14:tracePt t="37793" x="711200" y="2254250"/>
          <p14:tracePt t="37801" x="693738" y="2254250"/>
          <p14:tracePt t="37809" x="660400" y="2254250"/>
          <p14:tracePt t="37897" x="660400" y="2246313"/>
          <p14:tracePt t="37909" x="668338" y="2246313"/>
          <p14:tracePt t="37961" x="660400" y="2246313"/>
          <p14:tracePt t="37993" x="650875" y="2246313"/>
          <p14:tracePt t="38209" x="660400" y="2246313"/>
          <p14:tracePt t="38225" x="668338" y="2246313"/>
          <p14:tracePt t="38281" x="677863" y="2246313"/>
          <p14:tracePt t="38377" x="685800" y="2246313"/>
          <p14:tracePt t="38382" x="693738" y="2246313"/>
          <p14:tracePt t="38395" x="711200" y="2246313"/>
          <p14:tracePt t="38412" x="728663" y="2246313"/>
          <p14:tracePt t="38429" x="754063" y="2246313"/>
          <p14:tracePt t="38445" x="788988" y="2246313"/>
          <p14:tracePt t="38462" x="806450" y="2246313"/>
          <p14:tracePt t="38479" x="831850" y="2246313"/>
          <p14:tracePt t="38496" x="849313" y="2246313"/>
          <p14:tracePt t="38512" x="857250" y="2236788"/>
          <p14:tracePt t="38529" x="874713" y="2236788"/>
          <p14:tracePt t="38546" x="892175" y="2236788"/>
          <p14:tracePt t="38563" x="908050" y="2236788"/>
          <p14:tracePt t="38580" x="935038" y="2236788"/>
          <p14:tracePt t="38596" x="968375" y="2236788"/>
          <p14:tracePt t="38613" x="1003300" y="2236788"/>
          <p14:tracePt t="38630" x="1063625" y="2236788"/>
          <p14:tracePt t="38647" x="1114425" y="2228850"/>
          <p14:tracePt t="38663" x="1165225" y="2228850"/>
          <p14:tracePt t="38680" x="1277938" y="2220913"/>
          <p14:tracePt t="38697" x="1328738" y="2211388"/>
          <p14:tracePt t="38714" x="1371600" y="2211388"/>
          <p14:tracePt t="38730" x="1406525" y="2211388"/>
          <p14:tracePt t="38747" x="1431925" y="2211388"/>
          <p14:tracePt t="38764" x="1457325" y="2211388"/>
          <p14:tracePt t="38781" x="1492250" y="2211388"/>
          <p14:tracePt t="38797" x="1535113" y="2211388"/>
          <p14:tracePt t="38814" x="1603375" y="2211388"/>
          <p14:tracePt t="38831" x="1689100" y="2211388"/>
          <p14:tracePt t="38848" x="1792288" y="2211388"/>
          <p14:tracePt t="38864" x="1885950" y="2211388"/>
          <p14:tracePt t="38881" x="1911350" y="2211388"/>
          <p14:tracePt t="38898" x="1936750" y="2211388"/>
          <p14:tracePt t="38914" x="1946275" y="2211388"/>
          <p14:tracePt t="38931" x="1954213" y="2211388"/>
          <p14:tracePt t="38948" x="1979613" y="2211388"/>
          <p14:tracePt t="38965" x="2014538" y="2211388"/>
          <p14:tracePt t="38981" x="2057400" y="2211388"/>
          <p14:tracePt t="38998" x="2100263" y="2211388"/>
          <p14:tracePt t="39015" x="2117725" y="2211388"/>
          <p14:tracePt t="39032" x="2143125" y="2211388"/>
          <p14:tracePt t="39049" x="2151063" y="2211388"/>
          <p14:tracePt t="39097" x="2160588" y="2211388"/>
          <p14:tracePt t="39104" x="2168525" y="2211388"/>
          <p14:tracePt t="39120" x="2178050" y="2211388"/>
          <p14:tracePt t="39361" x="2168525" y="2211388"/>
          <p14:tracePt t="39369" x="2151063" y="2211388"/>
          <p14:tracePt t="39384" x="2117725" y="2211388"/>
          <p14:tracePt t="39400" x="2006600" y="2211388"/>
          <p14:tracePt t="39417" x="1911350" y="2211388"/>
          <p14:tracePt t="39434" x="1774825" y="2211388"/>
          <p14:tracePt t="39451" x="1646238" y="2211388"/>
          <p14:tracePt t="39467" x="1517650" y="2211388"/>
          <p14:tracePt t="39484" x="1363663" y="2211388"/>
          <p14:tracePt t="39501" x="1243013" y="2211388"/>
          <p14:tracePt t="39518" x="1165225" y="2211388"/>
          <p14:tracePt t="39535" x="1131888" y="2211388"/>
          <p14:tracePt t="39601" x="1122363" y="2211388"/>
          <p14:tracePt t="39602" x="1114425" y="2211388"/>
          <p14:tracePt t="39618" x="1079500" y="2211388"/>
          <p14:tracePt t="39635" x="1020763" y="2211388"/>
          <p14:tracePt t="39652" x="935038" y="2211388"/>
          <p14:tracePt t="39669" x="900113" y="2211388"/>
          <p14:tracePt t="39686" x="882650" y="2193925"/>
          <p14:tracePt t="39703" x="882650" y="2178050"/>
          <p14:tracePt t="39719" x="908050" y="2117725"/>
          <p14:tracePt t="39736" x="977900" y="2032000"/>
          <p14:tracePt t="39753" x="1020763" y="1979613"/>
          <p14:tracePt t="39769" x="1046163" y="1954213"/>
          <p14:tracePt t="39833" x="1046163" y="1979613"/>
          <p14:tracePt t="39841" x="1046163" y="2074863"/>
          <p14:tracePt t="39854" x="1046163" y="2135188"/>
          <p14:tracePt t="39870" x="1046163" y="2168525"/>
          <p14:tracePt t="39913" x="1054100" y="2168525"/>
          <p14:tracePt t="39917" x="1071563" y="2160588"/>
          <p14:tracePt t="39937" x="1079500" y="2135188"/>
          <p14:tracePt t="39954" x="1089025" y="2117725"/>
          <p14:tracePt t="39970" x="1089025" y="2100263"/>
          <p14:tracePt t="40017" x="1096963" y="2100263"/>
          <p14:tracePt t="40089" x="1096963" y="2108200"/>
          <p14:tracePt t="40097" x="1106488" y="2125663"/>
          <p14:tracePt t="40105" x="1106488" y="2193925"/>
          <p14:tracePt t="40121" x="1114425" y="2211388"/>
          <p14:tracePt t="40138" x="1122363" y="2220913"/>
          <p14:tracePt t="40155" x="1131888" y="2220913"/>
          <p14:tracePt t="40171" x="1174750" y="2220913"/>
          <p14:tracePt t="40188" x="1250950" y="2168525"/>
          <p14:tracePt t="40205" x="1336675" y="2108200"/>
          <p14:tracePt t="40221" x="1406525" y="2049463"/>
          <p14:tracePt t="40265" x="1414463" y="2049463"/>
          <p14:tracePt t="40273" x="1414463" y="2057400"/>
          <p14:tracePt t="40273" x="1406525" y="2117725"/>
          <p14:tracePt t="40289" x="1397000" y="2211388"/>
          <p14:tracePt t="40306" x="1397000" y="2322513"/>
          <p14:tracePt t="40322" x="1397000" y="2374900"/>
          <p14:tracePt t="40339" x="1406525" y="2382838"/>
          <p14:tracePt t="40356" x="1439863" y="2365375"/>
          <p14:tracePt t="40373" x="1535113" y="2246313"/>
          <p14:tracePt t="40389" x="1636713" y="2100263"/>
          <p14:tracePt t="40406" x="1706563" y="1979613"/>
          <p14:tracePt t="40423" x="1722438" y="1954213"/>
          <p14:tracePt t="40465" x="1722438" y="1979613"/>
          <p14:tracePt t="40473" x="1689100" y="2125663"/>
          <p14:tracePt t="40491" x="1679575" y="2178050"/>
          <p14:tracePt t="40545" x="1697038" y="2178050"/>
          <p14:tracePt t="40557" x="1706563" y="2151063"/>
          <p14:tracePt t="40558" x="1765300" y="2065338"/>
          <p14:tracePt t="40573" x="1808163" y="1997075"/>
          <p14:tracePt t="40591" x="1825625" y="1971675"/>
          <p14:tracePt t="40632" x="1825625" y="1989138"/>
          <p14:tracePt t="40640" x="1825625" y="2065338"/>
          <p14:tracePt t="40658" x="1817688" y="2092325"/>
          <p14:tracePt t="40674" x="1817688" y="2117725"/>
          <p14:tracePt t="40728" x="1825625" y="2117725"/>
          <p14:tracePt t="40736" x="1835150" y="2117725"/>
          <p14:tracePt t="40761" x="1843088" y="2117725"/>
          <p14:tracePt t="40761" x="1843088" y="2108200"/>
          <p14:tracePt t="40774" x="1860550" y="2100263"/>
          <p14:tracePt t="40848" x="1868488" y="2100263"/>
          <p14:tracePt t="41761" x="1868488" y="2108200"/>
          <p14:tracePt t="41780" x="1868488" y="2117725"/>
          <p14:tracePt t="41797" x="1868488" y="2135188"/>
          <p14:tracePt t="41798" x="1860550" y="2185988"/>
          <p14:tracePt t="41814" x="1878013" y="2263775"/>
          <p14:tracePt t="41830" x="1936750" y="2443163"/>
          <p14:tracePt t="41847" x="2014538" y="2614613"/>
          <p14:tracePt t="41864" x="2151063" y="2922588"/>
          <p14:tracePt t="41881" x="2279650" y="3121025"/>
          <p14:tracePt t="41897" x="2443163" y="3368675"/>
          <p14:tracePt t="41914" x="2546350" y="3549650"/>
          <p14:tracePt t="41931" x="2649538" y="3771900"/>
          <p14:tracePt t="41947" x="2700338" y="3917950"/>
          <p14:tracePt t="41965" x="2717800" y="4054475"/>
          <p14:tracePt t="41981" x="2725738" y="4140200"/>
          <p14:tracePt t="41998" x="2725738" y="4192588"/>
          <p14:tracePt t="42015" x="2725738" y="4217988"/>
          <p14:tracePt t="42080" x="2725738" y="4225925"/>
          <p14:tracePt t="42086" x="2735263" y="4225925"/>
          <p14:tracePt t="42099" x="2743200" y="4243388"/>
          <p14:tracePt t="42115" x="2743200" y="4251325"/>
          <p14:tracePt t="42133" x="2760663" y="4251325"/>
          <p14:tracePt t="42149" x="2768600" y="4268788"/>
          <p14:tracePt t="42166" x="2768600" y="4286250"/>
          <p14:tracePt t="42183" x="2778125" y="4303713"/>
          <p14:tracePt t="42241" x="2778125" y="4311650"/>
          <p14:tracePt t="42274" x="2778125" y="4303713"/>
          <p14:tracePt t="42275" x="2778125" y="4294188"/>
          <p14:tracePt t="42283" x="2778125" y="4268788"/>
          <p14:tracePt t="42300" x="2778125" y="4235450"/>
          <p14:tracePt t="42316" x="2778125" y="4208463"/>
          <p14:tracePt t="42333" x="2794000" y="4192588"/>
          <p14:tracePt t="42350" x="2820988" y="4165600"/>
          <p14:tracePt t="42366" x="2871788" y="4122738"/>
          <p14:tracePt t="42383" x="2914650" y="4071938"/>
          <p14:tracePt t="42400" x="2940050" y="4029075"/>
          <p14:tracePt t="42417" x="2957513" y="4021138"/>
          <p14:tracePt t="42433" x="2965450" y="4011613"/>
          <p14:tracePt t="42450" x="2982913" y="4011613"/>
          <p14:tracePt t="42467" x="3000375" y="4011613"/>
          <p14:tracePt t="42484" x="3017838" y="4011613"/>
          <p14:tracePt t="42501" x="3051175" y="4011613"/>
          <p14:tracePt t="42517" x="3078163" y="4011613"/>
          <p14:tracePt t="42534" x="3094038" y="4021138"/>
          <p14:tracePt t="42551" x="3103563" y="4021138"/>
          <p14:tracePt t="42568" x="3121025" y="4021138"/>
          <p14:tracePt t="42585" x="3128963" y="4029075"/>
          <p14:tracePt t="42601" x="3146425" y="4037013"/>
          <p14:tracePt t="42618" x="3154363" y="4046538"/>
          <p14:tracePt t="42635" x="3171825" y="4064000"/>
          <p14:tracePt t="42651" x="3179763" y="4079875"/>
          <p14:tracePt t="42668" x="3197225" y="4122738"/>
          <p14:tracePt t="42685" x="3206750" y="4157663"/>
          <p14:tracePt t="42702" x="3222625" y="4225925"/>
          <p14:tracePt t="42718" x="3232150" y="4278313"/>
          <p14:tracePt t="42735" x="3232150" y="4321175"/>
          <p14:tracePt t="42752" x="3197225" y="4406900"/>
          <p14:tracePt t="42769" x="3146425" y="4465638"/>
          <p14:tracePt t="42785" x="3035300" y="4560888"/>
          <p14:tracePt t="42802" x="2940050" y="4621213"/>
          <p14:tracePt t="42819" x="2854325" y="4646613"/>
          <p14:tracePt t="42836" x="2828925" y="4646613"/>
          <p14:tracePt t="42853" x="2803525" y="4637088"/>
          <p14:tracePt t="42869" x="2751138" y="4560888"/>
          <p14:tracePt t="42886" x="2682875" y="4449763"/>
          <p14:tracePt t="42903" x="2640013" y="4364038"/>
          <p14:tracePt t="42919" x="2622550" y="4294188"/>
          <p14:tracePt t="42936" x="2622550" y="4225925"/>
          <p14:tracePt t="42953" x="2640013" y="4192588"/>
          <p14:tracePt t="42970" x="2674938" y="4165600"/>
          <p14:tracePt t="42987" x="2708275" y="4149725"/>
          <p14:tracePt t="43003" x="2725738" y="4140200"/>
          <p14:tracePt t="43020" x="2725738" y="4132263"/>
          <p14:tracePt t="43037" x="2735263" y="4132263"/>
          <p14:tracePt t="43054" x="2743200" y="4132263"/>
          <p14:tracePt t="43070" x="2768600" y="4122738"/>
          <p14:tracePt t="43087" x="2820988" y="4122738"/>
          <p14:tracePt t="43104" x="2974975" y="4122738"/>
          <p14:tracePt t="43121" x="3136900" y="4122738"/>
          <p14:tracePt t="43137" x="3335338" y="4122738"/>
          <p14:tracePt t="43154" x="3463925" y="4114800"/>
          <p14:tracePt t="43171" x="3600450" y="4097338"/>
          <p14:tracePt t="43188" x="3686175" y="4089400"/>
          <p14:tracePt t="43204" x="3729038" y="4089400"/>
          <p14:tracePt t="43221" x="3736975" y="4089400"/>
          <p14:tracePt t="43238" x="3736975" y="4106863"/>
          <p14:tracePt t="43255" x="3729038" y="4140200"/>
          <p14:tracePt t="43271" x="3729038" y="4183063"/>
          <p14:tracePt t="43288" x="3729038" y="4200525"/>
          <p14:tracePt t="43305" x="3754438" y="4208463"/>
          <p14:tracePt t="43322" x="3849688" y="4208463"/>
          <p14:tracePt t="43339" x="3968750" y="4208463"/>
          <p14:tracePt t="43355" x="4122738" y="4208463"/>
          <p14:tracePt t="43372" x="4208463" y="4208463"/>
          <p14:tracePt t="43389" x="4235450" y="4208463"/>
          <p14:tracePt t="43406" x="4235450" y="4217988"/>
          <p14:tracePt t="43440" x="4235450" y="4225925"/>
          <p14:tracePt t="43441" x="4217988" y="4235450"/>
          <p14:tracePt t="43456" x="4183063" y="4251325"/>
          <p14:tracePt t="43473" x="4175125" y="4260850"/>
          <p14:tracePt t="43489" x="4165600" y="4260850"/>
          <p14:tracePt t="43544" x="4165600" y="4268788"/>
          <p14:tracePt t="43560" x="4149725" y="4268788"/>
          <p14:tracePt t="43573" x="4122738" y="4268788"/>
          <p14:tracePt t="43576" x="4029075" y="4278313"/>
          <p14:tracePt t="43590" x="3883025" y="4286250"/>
          <p14:tracePt t="43607" x="3763963" y="4286250"/>
          <p14:tracePt t="43623" x="3678238" y="4294188"/>
          <p14:tracePt t="43640" x="3651250" y="4303713"/>
          <p14:tracePt t="43753" x="3660775" y="4303713"/>
          <p14:tracePt t="43755" x="3686175" y="4303713"/>
          <p14:tracePt t="43774" x="3746500" y="4303713"/>
          <p14:tracePt t="43791" x="3840163" y="4311650"/>
          <p14:tracePt t="43808" x="4003675" y="4329113"/>
          <p14:tracePt t="43825" x="4149725" y="4337050"/>
          <p14:tracePt t="43842" x="4260850" y="4346575"/>
          <p14:tracePt t="43858" x="4389438" y="4371975"/>
          <p14:tracePt t="43875" x="4457700" y="4389438"/>
          <p14:tracePt t="43891" x="4508500" y="4397375"/>
          <p14:tracePt t="43908" x="4568825" y="4422775"/>
          <p14:tracePt t="43925" x="4664075" y="4440238"/>
          <p14:tracePt t="43942" x="4826000" y="4449763"/>
          <p14:tracePt t="43958" x="5057775" y="4457700"/>
          <p14:tracePt t="43976" x="5435600" y="4465638"/>
          <p14:tracePt t="43992" x="5975350" y="4492625"/>
          <p14:tracePt t="44009" x="6275388" y="4492625"/>
          <p14:tracePt t="44025" x="6437313" y="4492625"/>
          <p14:tracePt t="44042" x="6532563" y="4492625"/>
          <p14:tracePt t="44059" x="6565900" y="4492625"/>
          <p14:tracePt t="44076" x="6583363" y="4492625"/>
          <p14:tracePt t="44092" x="6600825" y="4492625"/>
          <p14:tracePt t="44109" x="6626225" y="4492625"/>
          <p14:tracePt t="44126" x="6704013" y="4492625"/>
          <p14:tracePt t="44143" x="6832600" y="4492625"/>
          <p14:tracePt t="44159" x="6969125" y="4492625"/>
          <p14:tracePt t="44176" x="7072313" y="4492625"/>
          <p14:tracePt t="44193" x="7140575" y="4492625"/>
          <p14:tracePt t="44210" x="7200900" y="4492625"/>
          <p14:tracePt t="44227" x="7251700" y="4492625"/>
          <p14:tracePt t="44243" x="7269163" y="4492625"/>
          <p14:tracePt t="44260" x="7278688" y="4492625"/>
          <p14:tracePt t="44416" x="7269163" y="4492625"/>
          <p14:tracePt t="44417" x="7251700" y="4492625"/>
          <p14:tracePt t="44428" x="7200900" y="4500563"/>
          <p14:tracePt t="44444" x="7046913" y="4518025"/>
          <p14:tracePt t="44461" x="6823075" y="4535488"/>
          <p14:tracePt t="44478" x="6437313" y="4551363"/>
          <p14:tracePt t="44495" x="5992813" y="4578350"/>
          <p14:tracePt t="44511" x="5340350" y="4629150"/>
          <p14:tracePt t="44511" x="5075238" y="4646613"/>
          <p14:tracePt t="44528" x="4689475" y="4697413"/>
          <p14:tracePt t="44545" x="4397375" y="4714875"/>
          <p14:tracePt t="44562" x="4192588" y="4722813"/>
          <p14:tracePt t="44579" x="3968750" y="4722813"/>
          <p14:tracePt t="44595" x="3746500" y="4722813"/>
          <p14:tracePt t="44612" x="3514725" y="4722813"/>
          <p14:tracePt t="44629" x="3257550" y="4722813"/>
          <p14:tracePt t="44646" x="3060700" y="4722813"/>
          <p14:tracePt t="44662" x="2914650" y="4722813"/>
          <p14:tracePt t="44679" x="2879725" y="4722813"/>
          <p14:tracePt t="44696" x="2871788" y="4714875"/>
          <p14:tracePt t="44713" x="2871788" y="4697413"/>
          <p14:tracePt t="44729" x="2871788" y="4679950"/>
          <p14:tracePt t="44746" x="2871788" y="4672013"/>
          <p14:tracePt t="44763" x="2871788" y="4664075"/>
          <p14:tracePt t="44824" x="2871788" y="4654550"/>
          <p14:tracePt t="44849" x="2871788" y="4646613"/>
          <p14:tracePt t="44865" x="2871788" y="4637088"/>
          <p14:tracePt t="44865" x="2871788" y="4621213"/>
          <p14:tracePt t="44880" x="2879725" y="4603750"/>
          <p14:tracePt t="44897" x="2889250" y="4586288"/>
          <p14:tracePt t="44913" x="2897188" y="4578350"/>
          <p14:tracePt t="44930" x="2906713" y="4568825"/>
          <p14:tracePt t="44947" x="2906713" y="4560888"/>
          <p14:tracePt t="45088" x="2914650" y="4551363"/>
          <p14:tracePt t="45256" x="2922588" y="4551363"/>
          <p14:tracePt t="45264" x="2940050" y="4543425"/>
          <p14:tracePt t="45282" x="2957513" y="4535488"/>
          <p14:tracePt t="45299" x="2982913" y="4535488"/>
          <p14:tracePt t="45316" x="3017838" y="4525963"/>
          <p14:tracePt t="45332" x="3086100" y="4518025"/>
          <p14:tracePt t="45350" x="3179763" y="4518025"/>
          <p14:tracePt t="45366" x="3335338" y="4508500"/>
          <p14:tracePt t="45383" x="3522663" y="4500563"/>
          <p14:tracePt t="45400" x="3840163" y="4465638"/>
          <p14:tracePt t="45417" x="4054475" y="4432300"/>
          <p14:tracePt t="45433" x="4208463" y="4422775"/>
          <p14:tracePt t="45450" x="4329113" y="4414838"/>
          <p14:tracePt t="45467" x="4449763" y="4406900"/>
          <p14:tracePt t="45483" x="4551363" y="4406900"/>
          <p14:tracePt t="45500" x="4689475" y="4414838"/>
          <p14:tracePt t="45517" x="4783138" y="4422775"/>
          <p14:tracePt t="45534" x="4929188" y="4440238"/>
          <p14:tracePt t="45550" x="5049838" y="4440238"/>
          <p14:tracePt t="45567" x="5178425" y="4449763"/>
          <p14:tracePt t="45584" x="5307013" y="4449763"/>
          <p14:tracePt t="45601" x="5392738" y="4449763"/>
          <p14:tracePt t="45617" x="5451475" y="4449763"/>
          <p14:tracePt t="45634" x="5529263" y="4457700"/>
          <p14:tracePt t="45651" x="5597525" y="4465638"/>
          <p14:tracePt t="45668" x="5692775" y="4465638"/>
          <p14:tracePt t="45684" x="5794375" y="4465638"/>
          <p14:tracePt t="45701" x="5922963" y="4465638"/>
          <p14:tracePt t="45718" x="6043613" y="4465638"/>
          <p14:tracePt t="45735" x="6154738" y="4465638"/>
          <p14:tracePt t="45751" x="6265863" y="4457700"/>
          <p14:tracePt t="45751" x="6300788" y="4457700"/>
          <p14:tracePt t="45768" x="6421438" y="4449763"/>
          <p14:tracePt t="45802" x="6464300" y="4449763"/>
          <p14:tracePt t="45818" x="6507163" y="4449763"/>
          <p14:tracePt t="45835" x="6550025" y="4449763"/>
          <p14:tracePt t="45852" x="6583363" y="4440238"/>
          <p14:tracePt t="45869" x="6626225" y="4440238"/>
          <p14:tracePt t="45885" x="6661150" y="4440238"/>
          <p14:tracePt t="45902" x="6694488" y="4440238"/>
          <p14:tracePt t="45919" x="6737350" y="4440238"/>
          <p14:tracePt t="45936" x="6764338" y="4440238"/>
          <p14:tracePt t="45953" x="6772275" y="4440238"/>
          <p14:tracePt t="45969" x="6780213" y="4440238"/>
          <p14:tracePt t="46128" x="6789738" y="4440238"/>
          <p14:tracePt t="46369" x="6780213" y="4440238"/>
          <p14:tracePt t="46384" x="6772275" y="4440238"/>
          <p14:tracePt t="46388" x="6764338" y="4440238"/>
          <p14:tracePt t="46405" x="6764338" y="4449763"/>
          <p14:tracePt t="46422" x="6754813" y="4449763"/>
          <p14:tracePt t="46568" x="6746875" y="4449763"/>
          <p14:tracePt t="46640" x="6737350" y="4449763"/>
          <p14:tracePt t="46672" x="6737350" y="4457700"/>
          <p14:tracePt t="46678" x="6729413" y="4457700"/>
          <p14:tracePt t="46849" x="6721475" y="4457700"/>
          <p14:tracePt t="46937" x="6711950" y="4457700"/>
          <p14:tracePt t="46944" x="6704013" y="4457700"/>
          <p14:tracePt t="46968" x="6694488" y="4457700"/>
          <p14:tracePt t="46992" x="6686550" y="4457700"/>
          <p14:tracePt t="47009" x="6678613" y="4457700"/>
          <p14:tracePt t="47010" x="6669088" y="4457700"/>
          <p14:tracePt t="47025" x="6661150" y="4457700"/>
          <p14:tracePt t="47042" x="6643688" y="4457700"/>
          <p14:tracePt t="47058" x="6592888" y="4465638"/>
          <p14:tracePt t="47075" x="6515100" y="4483100"/>
          <p14:tracePt t="47092" x="6394450" y="4518025"/>
          <p14:tracePt t="47109" x="6283325" y="4543425"/>
          <p14:tracePt t="47125" x="6121400" y="4568825"/>
          <p14:tracePt t="47142" x="5949950" y="4594225"/>
          <p14:tracePt t="47159" x="5761038" y="4621213"/>
          <p14:tracePt t="47159" x="5597525" y="4629150"/>
          <p14:tracePt t="47177" x="5375275" y="4637088"/>
          <p14:tracePt t="47193" x="5108575" y="4637088"/>
          <p14:tracePt t="47209" x="4911725" y="4637088"/>
          <p14:tracePt t="47226" x="4732338" y="4637088"/>
          <p14:tracePt t="47243" x="4551363" y="4637088"/>
          <p14:tracePt t="47260" x="4432300" y="4637088"/>
          <p14:tracePt t="47276" x="4329113" y="4637088"/>
          <p14:tracePt t="47293" x="4286250" y="4637088"/>
          <p14:tracePt t="47310" x="4260850" y="4637088"/>
          <p14:tracePt t="47327" x="4225925" y="4637088"/>
          <p14:tracePt t="47343" x="4157663" y="4629150"/>
          <p14:tracePt t="47360" x="4089400" y="4629150"/>
          <p14:tracePt t="47377" x="3978275" y="4611688"/>
          <p14:tracePt t="47394" x="3892550" y="4603750"/>
          <p14:tracePt t="47410" x="3832225" y="4594225"/>
          <p14:tracePt t="47427" x="3779838" y="4594225"/>
          <p14:tracePt t="47444" x="3729038" y="4594225"/>
          <p14:tracePt t="47461" x="3686175" y="4586288"/>
          <p14:tracePt t="47478" x="3592513" y="4568825"/>
          <p14:tracePt t="47494" x="3497263" y="4551363"/>
          <p14:tracePt t="47511" x="3317875" y="4508500"/>
          <p14:tracePt t="47528" x="3068638" y="4432300"/>
          <p14:tracePt t="47545" x="2932113" y="4371975"/>
          <p14:tracePt t="47561" x="2863850" y="4311650"/>
          <p14:tracePt t="47578" x="2854325" y="4294188"/>
          <p14:tracePt t="47595" x="2854325" y="4278313"/>
          <p14:tracePt t="47611" x="2871788" y="4251325"/>
          <p14:tracePt t="47628" x="2906713" y="4225925"/>
          <p14:tracePt t="47645" x="2932113" y="4200525"/>
          <p14:tracePt t="47662" x="2965450" y="4175125"/>
          <p14:tracePt t="47679" x="2982913" y="4157663"/>
          <p14:tracePt t="47695" x="3025775" y="4149725"/>
          <p14:tracePt t="47712" x="3078163" y="4149725"/>
          <p14:tracePt t="47729" x="3197225" y="4157663"/>
          <p14:tracePt t="47746" x="3421063" y="4225925"/>
          <p14:tracePt t="47762" x="3592513" y="4260850"/>
          <p14:tracePt t="47779" x="3865563" y="4329113"/>
          <p14:tracePt t="47796" x="4217988" y="4414838"/>
          <p14:tracePt t="47812" x="4422775" y="4440238"/>
          <p14:tracePt t="47829" x="4629150" y="4449763"/>
          <p14:tracePt t="47846" x="4818063" y="4449763"/>
          <p14:tracePt t="47863" x="5065713" y="4449763"/>
          <p14:tracePt t="47879" x="5443538" y="4414838"/>
          <p14:tracePt t="47897" x="5735638" y="4371975"/>
          <p14:tracePt t="47913" x="5932488" y="4354513"/>
          <p14:tracePt t="47930" x="6103938" y="4337050"/>
          <p14:tracePt t="47947" x="6172200" y="4337050"/>
          <p14:tracePt t="47964" x="6197600" y="4337050"/>
          <p14:tracePt t="47980" x="6215063" y="4337050"/>
          <p14:tracePt t="47997" x="6223000" y="4337050"/>
          <p14:tracePt t="48014" x="6232525" y="4337050"/>
          <p14:tracePt t="48030" x="6275388" y="4337050"/>
          <p14:tracePt t="48047" x="6343650" y="4337050"/>
          <p14:tracePt t="48064" x="6411913" y="4337050"/>
          <p14:tracePt t="48081" x="6437313" y="4337050"/>
          <p14:tracePt t="48097" x="6446838" y="4337050"/>
          <p14:tracePt t="48192" x="6454775" y="4337050"/>
          <p14:tracePt t="48430" x="6446838" y="4337050"/>
          <p14:tracePt t="48432" x="6437313" y="4337050"/>
          <p14:tracePt t="48449" x="6429375" y="4337050"/>
          <p14:tracePt t="48466" x="6411913" y="4337050"/>
          <p14:tracePt t="48483" x="6403975" y="4337050"/>
          <p14:tracePt t="48500" x="6378575" y="4337050"/>
          <p14:tracePt t="48516" x="6335713" y="4337050"/>
          <p14:tracePt t="48533" x="6249988" y="4337050"/>
          <p14:tracePt t="48550" x="6146800" y="4337050"/>
          <p14:tracePt t="48567" x="5983288" y="4337050"/>
          <p14:tracePt t="48583" x="5665788" y="4337050"/>
          <p14:tracePt t="48600" x="5365750" y="4337050"/>
          <p14:tracePt t="48617" x="5100638" y="4311650"/>
          <p14:tracePt t="48634" x="4611688" y="4200525"/>
          <p14:tracePt t="48650" x="4192588" y="4054475"/>
          <p14:tracePt t="48667" x="3678238" y="3849688"/>
          <p14:tracePt t="48684" x="3394075" y="3721100"/>
          <p14:tracePt t="48701" x="3163888" y="3582988"/>
          <p14:tracePt t="48717" x="3008313" y="3463925"/>
          <p14:tracePt t="48734" x="2879725" y="3360738"/>
          <p14:tracePt t="48751" x="2735263" y="3206750"/>
          <p14:tracePt t="48768" x="2536825" y="2992438"/>
          <p14:tracePt t="48785" x="2435225" y="2871788"/>
          <p14:tracePt t="48801" x="2332038" y="2760663"/>
          <p14:tracePt t="48818" x="2220913" y="2614613"/>
          <p14:tracePt t="48835" x="2151063" y="2493963"/>
          <p14:tracePt t="48852" x="2082800" y="2400300"/>
          <p14:tracePt t="48868" x="2039938" y="2332038"/>
          <p14:tracePt t="48885" x="1997075" y="2263775"/>
          <p14:tracePt t="48902" x="1911350" y="2168525"/>
          <p14:tracePt t="48919" x="1817688" y="2074863"/>
          <p14:tracePt t="48935" x="1671638" y="1963738"/>
          <p14:tracePt t="48952" x="1577975" y="1893888"/>
          <p14:tracePt t="48969" x="1535113" y="1851025"/>
          <p14:tracePt t="48986" x="1508125" y="1808163"/>
          <p14:tracePt t="49002" x="1508125" y="1774825"/>
          <p14:tracePt t="49019" x="1508125" y="1749425"/>
          <p14:tracePt t="49036" x="1508125" y="1722438"/>
          <p14:tracePt t="49053" x="1508125" y="1697038"/>
          <p14:tracePt t="49069" x="1508125" y="1689100"/>
          <p14:tracePt t="49086" x="1500188" y="1689100"/>
          <p14:tracePt t="49160" x="1500188" y="1679575"/>
          <p14:tracePt t="49176" x="1508125" y="1679575"/>
          <p14:tracePt t="49184" x="1525588" y="1671638"/>
          <p14:tracePt t="49205" x="1543050" y="1671638"/>
          <p14:tracePt t="49221" x="1560513" y="1679575"/>
          <p14:tracePt t="49238" x="1585913" y="1706563"/>
          <p14:tracePt t="49255" x="1620838" y="1749425"/>
          <p14:tracePt t="49271" x="1654175" y="1817688"/>
          <p14:tracePt t="49288" x="1706563" y="1963738"/>
          <p14:tracePt t="49305" x="1714500" y="2074863"/>
          <p14:tracePt t="49322" x="1706563" y="2160588"/>
          <p14:tracePt t="49338" x="1671638" y="2228850"/>
          <p14:tracePt t="49355" x="1636713" y="2254250"/>
          <p14:tracePt t="49372" x="1585913" y="2297113"/>
          <p14:tracePt t="49389" x="1508125" y="2322513"/>
          <p14:tracePt t="49406" x="1389063" y="2357438"/>
          <p14:tracePt t="49422" x="1225550" y="2408238"/>
          <p14:tracePt t="49439" x="968375" y="2451100"/>
          <p14:tracePt t="49456" x="720725" y="2468563"/>
          <p14:tracePt t="49472" x="265113" y="2478088"/>
          <p14:tracePt t="49490" x="93663" y="2478088"/>
          <p14:tracePt t="49506" x="25400" y="2478088"/>
          <p14:tracePt t="49523" x="7938" y="2460625"/>
          <p14:tracePt t="49539" x="0" y="2417763"/>
          <p14:tracePt t="49556" x="0" y="2357438"/>
          <p14:tracePt t="49573" x="7938" y="2271713"/>
          <p14:tracePt t="49590" x="34925" y="2178050"/>
          <p14:tracePt t="49606" x="128588" y="2049463"/>
          <p14:tracePt t="49623" x="206375" y="1963738"/>
          <p14:tracePt t="49640" x="360363" y="1835150"/>
          <p14:tracePt t="49657" x="463550" y="1774825"/>
          <p14:tracePt t="49673" x="514350" y="1739900"/>
          <p14:tracePt t="49690" x="539750" y="1731963"/>
          <p14:tracePt t="49707" x="557213" y="1731963"/>
          <p14:tracePt t="49724" x="582613" y="1757363"/>
          <p14:tracePt t="49741" x="617538" y="1808163"/>
          <p14:tracePt t="49757" x="668338" y="1885950"/>
          <p14:tracePt t="49774" x="693738" y="1954213"/>
          <p14:tracePt t="49791" x="728663" y="2039938"/>
          <p14:tracePt t="49808" x="746125" y="2065338"/>
          <p14:tracePt t="49824" x="754063" y="2082800"/>
          <p14:tracePt t="49841" x="754063" y="2092325"/>
          <p14:tracePt t="49858" x="754063" y="2100263"/>
          <p14:tracePt t="49875" x="746125" y="2117725"/>
          <p14:tracePt t="49891" x="736600" y="2125663"/>
          <p14:tracePt t="49908" x="720725" y="2135188"/>
          <p14:tracePt t="49925" x="711200" y="2135188"/>
          <p14:tracePt t="50065" x="720725" y="2135188"/>
          <p14:tracePt t="50081" x="736600" y="2135188"/>
          <p14:tracePt t="50093" x="763588" y="2151063"/>
          <p14:tracePt t="50109" x="814388" y="2178050"/>
          <p14:tracePt t="50126" x="950913" y="2263775"/>
          <p14:tracePt t="50143" x="1208088" y="2451100"/>
          <p14:tracePt t="50160" x="1731963" y="2828925"/>
          <p14:tracePt t="50176" x="2811463" y="3429000"/>
          <p14:tracePt t="50193" x="3403600" y="3797300"/>
          <p14:tracePt t="50210" x="3917950" y="4132263"/>
          <p14:tracePt t="50227" x="4364038" y="4475163"/>
          <p14:tracePt t="50243" x="4679950" y="4749800"/>
          <p14:tracePt t="50260" x="4775200" y="4886325"/>
          <p14:tracePt t="50277" x="4808538" y="5014913"/>
          <p14:tracePt t="50294" x="4835525" y="5108575"/>
          <p14:tracePt t="50310" x="4868863" y="5254625"/>
          <p14:tracePt t="50327" x="4878388" y="5383213"/>
          <p14:tracePt t="50344" x="4886325" y="5622925"/>
          <p14:tracePt t="50344" x="4868863" y="5778500"/>
          <p14:tracePt t="50361" x="4568825" y="6275388"/>
          <p14:tracePt t="50377" x="3736975" y="6780213"/>
          <p14:tracePt t="50394" x="3240088" y="6850063"/>
          <p14:tracePt t="50585" x="3257550" y="6850063"/>
          <p14:tracePt t="50593" x="3789363" y="6651625"/>
          <p14:tracePt t="50612" x="3968750" y="6565900"/>
          <p14:tracePt t="50629" x="4064000" y="6497638"/>
          <p14:tracePt t="50646" x="4217988" y="6411913"/>
          <p14:tracePt t="50662" x="4457700" y="6300788"/>
          <p14:tracePt t="50679" x="4679950" y="6180138"/>
          <p14:tracePt t="50696" x="4964113" y="6018213"/>
          <p14:tracePt t="50712" x="5289550" y="5786438"/>
          <p14:tracePt t="50730" x="5443538" y="5657850"/>
          <p14:tracePt t="50746" x="5564188" y="5529263"/>
          <p14:tracePt t="50763" x="5665788" y="5392738"/>
          <p14:tracePt t="50779" x="5735638" y="5280025"/>
          <p14:tracePt t="50796" x="5794375" y="5151438"/>
          <p14:tracePt t="50813" x="5829300" y="5083175"/>
          <p14:tracePt t="50830" x="5846763" y="5022850"/>
          <p14:tracePt t="50846" x="5854700" y="5006975"/>
          <p14:tracePt t="50881" x="5864225" y="5006975"/>
          <p14:tracePt t="50882" x="5864225" y="4997450"/>
          <p14:tracePt t="50897" x="5897563" y="4989513"/>
          <p14:tracePt t="50913" x="5975350" y="4937125"/>
          <p14:tracePt t="50930" x="6094413" y="4886325"/>
          <p14:tracePt t="50947" x="6292850" y="4808538"/>
          <p14:tracePt t="50964" x="6394450" y="4765675"/>
          <p14:tracePt t="50981" x="6592888" y="4654550"/>
          <p14:tracePt t="50997" x="6694488" y="4586288"/>
          <p14:tracePt t="51014" x="6764338" y="4518025"/>
          <p14:tracePt t="51031" x="6797675" y="4492625"/>
          <p14:tracePt t="51048" x="6797675" y="4483100"/>
          <p14:tracePt t="51217" x="6807200" y="4483100"/>
          <p14:tracePt t="51233" x="6807200" y="4475163"/>
          <p14:tracePt t="51239" x="6815138" y="4475163"/>
          <p14:tracePt t="51289" x="6823075" y="4475163"/>
          <p14:tracePt t="51801" x="6807200" y="4475163"/>
          <p14:tracePt t="51809" x="6737350" y="4475163"/>
          <p14:tracePt t="51819" x="6600825" y="4475163"/>
          <p14:tracePt t="51836" x="6378575" y="4475163"/>
          <p14:tracePt t="51853" x="6172200" y="4475163"/>
          <p14:tracePt t="51869" x="5726113" y="4440238"/>
          <p14:tracePt t="51886" x="5221288" y="4354513"/>
          <p14:tracePt t="51903" x="4706938" y="4251325"/>
          <p14:tracePt t="51920" x="4243388" y="4157663"/>
          <p14:tracePt t="51936" x="3986213" y="4106863"/>
          <p14:tracePt t="51936" x="3797300" y="4064000"/>
          <p14:tracePt t="51953" x="3575050" y="3994150"/>
          <p14:tracePt t="51969" x="3317875" y="3892550"/>
          <p14:tracePt t="51986" x="2949575" y="3789363"/>
          <p14:tracePt t="52003" x="2589213" y="3694113"/>
          <p14:tracePt t="52020" x="2193925" y="3600450"/>
          <p14:tracePt t="52036" x="1979613" y="3575050"/>
          <p14:tracePt t="52053" x="1843088" y="3565525"/>
          <p14:tracePt t="52070" x="1782763" y="3557588"/>
          <p14:tracePt t="52087" x="1765300" y="3549650"/>
          <p14:tracePt t="52103" x="1757363" y="3549650"/>
          <p14:tracePt t="52120" x="1757363" y="3514725"/>
          <p14:tracePt t="52137" x="1749425" y="3454400"/>
          <p14:tracePt t="52154" x="1679575" y="3351213"/>
          <p14:tracePt t="52171" x="1577975" y="3189288"/>
          <p14:tracePt t="52187" x="1500188" y="3086100"/>
          <p14:tracePt t="52204" x="1465263" y="3025775"/>
          <p14:tracePt t="52265" x="1474788" y="3025775"/>
          <p14:tracePt t="52273" x="1517650" y="3025775"/>
          <p14:tracePt t="52289" x="1577975" y="3025775"/>
          <p14:tracePt t="52304" x="1628775" y="2957513"/>
          <p14:tracePt t="52321" x="1628775" y="2889250"/>
          <p14:tracePt t="52338" x="1603375" y="2778125"/>
          <p14:tracePt t="52355" x="1535113" y="2682875"/>
          <p14:tracePt t="52371" x="1439863" y="2606675"/>
          <p14:tracePt t="52388" x="1328738" y="2528888"/>
          <p14:tracePt t="52405" x="1250950" y="2503488"/>
          <p14:tracePt t="52422" x="1208088" y="2486025"/>
          <p14:tracePt t="52438" x="1192213" y="2478088"/>
          <p14:tracePt t="52455" x="1174750" y="2468563"/>
          <p14:tracePt t="52472" x="1106488" y="2443163"/>
          <p14:tracePt t="52489" x="1003300" y="2408238"/>
          <p14:tracePt t="52505" x="917575" y="2382838"/>
          <p14:tracePt t="52522" x="849313" y="2357438"/>
          <p14:tracePt t="52539" x="822325" y="2349500"/>
          <p14:tracePt t="52556" x="814388" y="2349500"/>
          <p14:tracePt t="52572" x="814388" y="2339975"/>
          <p14:tracePt t="52589" x="814388" y="2332038"/>
          <p14:tracePt t="52606" x="814388" y="2322513"/>
          <p14:tracePt t="52623" x="822325" y="2322513"/>
          <p14:tracePt t="52665" x="806450" y="2322513"/>
          <p14:tracePt t="52673" x="728663" y="2322513"/>
          <p14:tracePt t="52690" x="668338" y="2322513"/>
          <p14:tracePt t="52707" x="617538" y="2322513"/>
          <p14:tracePt t="52723" x="608013" y="2322513"/>
          <p14:tracePt t="52777" x="617538" y="2306638"/>
          <p14:tracePt t="52790" x="625475" y="2297113"/>
          <p14:tracePt t="52793" x="642938" y="2279650"/>
          <p14:tracePt t="52807" x="642938" y="2271713"/>
          <p14:tracePt t="52945" x="650875" y="2271713"/>
          <p14:tracePt t="52958" x="668338" y="2271713"/>
          <p14:tracePt t="52961" x="685800" y="2263775"/>
          <p14:tracePt t="52975" x="703263" y="2246313"/>
          <p14:tracePt t="52991" x="720725" y="2236788"/>
          <p14:tracePt t="53008" x="728663" y="2236788"/>
          <p14:tracePt t="53049" x="736600" y="2236788"/>
          <p14:tracePt t="53049" x="746125" y="2236788"/>
          <p14:tracePt t="53057" x="788988" y="2236788"/>
          <p14:tracePt t="53075" x="839788" y="2246313"/>
          <p14:tracePt t="53092" x="950913" y="2246313"/>
          <p14:tracePt t="53109" x="1071563" y="2246313"/>
          <p14:tracePt t="53126" x="1225550" y="2246313"/>
          <p14:tracePt t="53142" x="1371600" y="2254250"/>
          <p14:tracePt t="53159" x="1603375" y="2289175"/>
          <p14:tracePt t="53176" x="1971675" y="2365375"/>
          <p14:tracePt t="53193" x="2246313" y="2425700"/>
          <p14:tracePt t="53209" x="2408238" y="2460625"/>
          <p14:tracePt t="53226" x="2536825" y="2460625"/>
          <p14:tracePt t="53243" x="2597150" y="2460625"/>
          <p14:tracePt t="53260" x="2614613" y="2460625"/>
          <p14:tracePt t="53689" x="2614613" y="2468563"/>
          <p14:tracePt t="53825" x="2614613" y="2460625"/>
          <p14:tracePt t="53826" x="2606675" y="2451100"/>
          <p14:tracePt t="53846" x="2597150" y="2425700"/>
          <p14:tracePt t="53863" x="2546350" y="2374900"/>
          <p14:tracePt t="53880" x="2425700" y="2220913"/>
          <p14:tracePt t="53897" x="2332038" y="2100263"/>
          <p14:tracePt t="53913" x="2203450" y="1885950"/>
          <p14:tracePt t="53930" x="2039938" y="1611313"/>
          <p14:tracePt t="53947" x="1903413" y="1320800"/>
          <p14:tracePt t="53963" x="1774825" y="1114425"/>
          <p14:tracePt t="53980" x="1585913" y="882650"/>
          <p14:tracePt t="53997" x="1431925" y="720725"/>
          <p14:tracePt t="54249" x="1525588" y="557213"/>
          <p14:tracePt t="54257" x="1885950" y="677863"/>
          <p14:tracePt t="54265" x="2065338" y="728663"/>
          <p14:tracePt t="54282" x="2100263" y="746125"/>
          <p14:tracePt t="54298" x="2100263" y="754063"/>
          <p14:tracePt t="54315" x="2006600" y="788988"/>
          <p14:tracePt t="54332" x="1792288" y="806450"/>
          <p14:tracePt t="54349" x="1560513" y="806450"/>
          <p14:tracePt t="54366" x="1285875" y="806450"/>
          <p14:tracePt t="54382" x="1089025" y="779463"/>
          <p14:tracePt t="54399" x="977900" y="763588"/>
          <p14:tracePt t="54416" x="977900" y="754063"/>
          <p14:tracePt t="54433" x="985838" y="754063"/>
          <p14:tracePt t="54449" x="1079500" y="746125"/>
          <p14:tracePt t="54466" x="1217613" y="746125"/>
          <p14:tracePt t="54483" x="1465263" y="796925"/>
          <p14:tracePt t="54500" x="1671638" y="849313"/>
          <p14:tracePt t="54516" x="1800225" y="882650"/>
          <p14:tracePt t="54533" x="1817688" y="892175"/>
          <p14:tracePt t="54569" x="1800225" y="900113"/>
          <p14:tracePt t="54570" x="1792288" y="908050"/>
          <p14:tracePt t="54583" x="1714500" y="908050"/>
          <p14:tracePt t="54600" x="1671638" y="908050"/>
          <p14:tracePt t="54649" x="1679575" y="917575"/>
          <p14:tracePt t="54651" x="1817688" y="935038"/>
          <p14:tracePt t="54667" x="1997075" y="985838"/>
          <p14:tracePt t="54684" x="2536825" y="1139825"/>
          <p14:tracePt t="54701" x="2803525" y="1217613"/>
          <p14:tracePt t="54718" x="2922588" y="1260475"/>
          <p14:tracePt t="54734" x="2932113" y="1268413"/>
          <p14:tracePt t="54751" x="2854325" y="1293813"/>
          <p14:tracePt t="54768" x="2528888" y="1311275"/>
          <p14:tracePt t="54785" x="2236788" y="1354138"/>
          <p14:tracePt t="54801" x="2135188" y="1406525"/>
          <p14:tracePt t="54818" x="2117725" y="1465263"/>
          <p14:tracePt t="54835" x="2168525" y="1577975"/>
          <p14:tracePt t="54852" x="2314575" y="1706563"/>
          <p14:tracePt t="54868" x="2563813" y="1885950"/>
          <p14:tracePt t="54885" x="2708275" y="2006600"/>
          <p14:tracePt t="54902" x="2778125" y="2092325"/>
          <p14:tracePt t="54919" x="2786063" y="2135188"/>
          <p14:tracePt t="54935" x="2743200" y="2168525"/>
          <p14:tracePt t="54952" x="2546350" y="2220913"/>
          <p14:tracePt t="54969" x="2400300" y="2220913"/>
          <p14:tracePt t="54986" x="2211388" y="2211388"/>
          <p14:tracePt t="55003" x="2049463" y="2160588"/>
          <p14:tracePt t="55019" x="1963738" y="2135188"/>
          <p14:tracePt t="55036" x="1946275" y="2117725"/>
          <p14:tracePt t="55113" x="1946275" y="2108200"/>
          <p14:tracePt t="55137" x="1946275" y="2100263"/>
          <p14:tracePt t="55161" x="1954213" y="2100263"/>
          <p14:tracePt t="55162" x="1954213" y="2092325"/>
          <p14:tracePt t="55233" x="1963738" y="2092325"/>
          <p14:tracePt t="55241" x="2014538" y="2108200"/>
          <p14:tracePt t="55257" x="2092325" y="2143125"/>
          <p14:tracePt t="55270" x="2228850" y="2168525"/>
          <p14:tracePt t="55288" x="2332038" y="2185988"/>
          <p14:tracePt t="55304" x="2536825" y="2185988"/>
          <p14:tracePt t="55321" x="2632075" y="2185988"/>
          <p14:tracePt t="55337" x="2735263" y="2193925"/>
          <p14:tracePt t="55354" x="2846388" y="2203450"/>
          <p14:tracePt t="55371" x="2992438" y="2236788"/>
          <p14:tracePt t="55388" x="3136900" y="2271713"/>
          <p14:tracePt t="55404" x="3292475" y="2306638"/>
          <p14:tracePt t="55421" x="3360738" y="2314575"/>
          <p14:tracePt t="55438" x="3368675" y="2314575"/>
          <p14:tracePt t="55537" x="3378200" y="2314575"/>
          <p14:tracePt t="55555" x="3394075" y="2332038"/>
          <p14:tracePt t="55556" x="3436938" y="2357438"/>
          <p14:tracePt t="55572" x="3479800" y="2365375"/>
          <p14:tracePt t="55589" x="3506788" y="2365375"/>
          <p14:tracePt t="55605" x="3522663" y="2365375"/>
          <p14:tracePt t="55622" x="3532188" y="2365375"/>
          <p14:tracePt t="55639" x="3532188" y="2357438"/>
          <p14:tracePt t="55697" x="3514725" y="2357438"/>
          <p14:tracePt t="55704" x="3421063" y="2365375"/>
          <p14:tracePt t="55723" x="3325813" y="2365375"/>
          <p14:tracePt t="55740" x="3232150" y="2365375"/>
          <p14:tracePt t="55757" x="3136900" y="2339975"/>
          <p14:tracePt t="55773" x="3068638" y="2322513"/>
          <p14:tracePt t="55790" x="3051175" y="2322513"/>
          <p14:tracePt t="55807" x="3043238" y="2322513"/>
          <p14:tracePt t="55823" x="3008313" y="2322513"/>
          <p14:tracePt t="55840" x="2803525" y="2322513"/>
          <p14:tracePt t="55857" x="2520950" y="2322513"/>
          <p14:tracePt t="55874" x="2160588" y="2322513"/>
          <p14:tracePt t="55890" x="1593850" y="2322513"/>
          <p14:tracePt t="55907" x="1225550" y="2306638"/>
          <p14:tracePt t="55924" x="942975" y="2279650"/>
          <p14:tracePt t="55941" x="677863" y="2228850"/>
          <p14:tracePt t="55957" x="539750" y="2185988"/>
          <p14:tracePt t="55974" x="463550" y="2160588"/>
          <p14:tracePt t="55991" x="411163" y="2125663"/>
          <p14:tracePt t="56008" x="334963" y="2092325"/>
          <p14:tracePt t="56025" x="292100" y="2082800"/>
          <p14:tracePt t="56041" x="249238" y="2082800"/>
          <p14:tracePt t="56058" x="231775" y="2082800"/>
          <p14:tracePt t="56201" x="222250" y="2082800"/>
          <p14:tracePt t="56209" x="163513" y="2100263"/>
          <p14:tracePt t="56226" x="111125" y="2100263"/>
          <p14:tracePt t="56242" x="42863" y="2100263"/>
          <p14:tracePt t="56259" x="25400" y="2082800"/>
          <p14:tracePt t="56561" x="34925" y="2082800"/>
          <p14:tracePt t="56565" x="50800" y="2082800"/>
          <p14:tracePt t="56577" x="77788" y="2082800"/>
          <p14:tracePt t="56594" x="163513" y="2082800"/>
          <p14:tracePt t="56611" x="282575" y="2074863"/>
          <p14:tracePt t="56628" x="488950" y="2074863"/>
          <p14:tracePt t="56645" x="736600" y="2074863"/>
          <p14:tracePt t="56661" x="1149350" y="2092325"/>
          <p14:tracePt t="56678" x="1560513" y="2151063"/>
          <p14:tracePt t="56695" x="2049463" y="2193925"/>
          <p14:tracePt t="56711" x="2382838" y="2228850"/>
          <p14:tracePt t="56728" x="2760663" y="2236788"/>
          <p14:tracePt t="56745" x="2846388" y="2236788"/>
          <p14:tracePt t="56762" x="2871788" y="2236788"/>
          <p14:tracePt t="56778" x="2879725" y="2228850"/>
          <p14:tracePt t="56795" x="2879725" y="2220913"/>
          <p14:tracePt t="56841" x="2889250" y="2220913"/>
          <p14:tracePt t="56905" x="2897188" y="2220913"/>
          <p14:tracePt t="56929" x="2914650" y="2220913"/>
          <p14:tracePt t="57073" x="2906713" y="2220913"/>
          <p14:tracePt t="57113" x="2914650" y="2220913"/>
          <p14:tracePt t="57130" x="2922588" y="2220913"/>
          <p14:tracePt t="57137" x="2932113" y="2220913"/>
          <p14:tracePt t="57147" x="2965450" y="2220913"/>
          <p14:tracePt t="57164" x="3017838" y="2220913"/>
          <p14:tracePt t="57181" x="3078163" y="2220913"/>
          <p14:tracePt t="57197" x="3189288" y="2220913"/>
          <p14:tracePt t="57214" x="3282950" y="2193925"/>
          <p14:tracePt t="57231" x="3403600" y="2178050"/>
          <p14:tracePt t="57248" x="3540125" y="2151063"/>
          <p14:tracePt t="57264" x="3746500" y="2125663"/>
          <p14:tracePt t="57281" x="3900488" y="2117725"/>
          <p14:tracePt t="57298" x="4029075" y="2108200"/>
          <p14:tracePt t="57315" x="4157663" y="2100263"/>
          <p14:tracePt t="57332" x="4243388" y="2100263"/>
          <p14:tracePt t="57348" x="4294188" y="2100263"/>
          <p14:tracePt t="57365" x="4329113" y="2100263"/>
          <p14:tracePt t="57382" x="4354513" y="2100263"/>
          <p14:tracePt t="57399" x="4389438" y="2100263"/>
          <p14:tracePt t="57415" x="4414838" y="2100263"/>
          <p14:tracePt t="57432" x="4508500" y="2108200"/>
          <p14:tracePt t="57449" x="4603750" y="2125663"/>
          <p14:tracePt t="57466" x="4672013" y="2125663"/>
          <p14:tracePt t="57482" x="4783138" y="2135188"/>
          <p14:tracePt t="57499" x="4886325" y="2143125"/>
          <p14:tracePt t="57516" x="4972050" y="2151063"/>
          <p14:tracePt t="57533" x="5032375" y="2151063"/>
          <p14:tracePt t="57549" x="5075238" y="2151063"/>
          <p14:tracePt t="57566" x="5083175" y="2151063"/>
          <p14:tracePt t="57583" x="5092700" y="2151063"/>
          <p14:tracePt t="57633" x="5100638" y="2151063"/>
          <p14:tracePt t="57640" x="5108575" y="2151063"/>
          <p14:tracePt t="57650" x="5118100" y="2151063"/>
          <p14:tracePt t="57667" x="5135563" y="2151063"/>
          <p14:tracePt t="57684" x="5143500" y="2151063"/>
          <p14:tracePt t="57857" x="5135563" y="2151063"/>
          <p14:tracePt t="57865" x="4989513" y="2168525"/>
          <p14:tracePt t="57885" x="4783138" y="2185988"/>
          <p14:tracePt t="57902" x="4354513" y="2203450"/>
          <p14:tracePt t="57918" x="3900488" y="2203450"/>
          <p14:tracePt t="57935" x="3086100" y="2236788"/>
          <p14:tracePt t="57952" x="2211388" y="2263775"/>
          <p14:tracePt t="57969" x="1782763" y="2263775"/>
          <p14:tracePt t="57985" x="1543050" y="2263775"/>
          <p14:tracePt t="58002" x="1277938" y="2254250"/>
          <p14:tracePt t="58018" x="1079500" y="2236788"/>
          <p14:tracePt t="58036" x="874713" y="2211388"/>
          <p14:tracePt t="58052" x="746125" y="2193925"/>
          <p14:tracePt t="58069" x="693738" y="2178050"/>
          <p14:tracePt t="58105" x="693738" y="2168525"/>
          <p14:tracePt t="58121" x="711200" y="2160588"/>
          <p14:tracePt t="58127" x="728663" y="2143125"/>
          <p14:tracePt t="58136" x="796925" y="2092325"/>
          <p14:tracePt t="58153" x="839788" y="2057400"/>
          <p14:tracePt t="58170" x="882650" y="2006600"/>
          <p14:tracePt t="58186" x="925513" y="1954213"/>
          <p14:tracePt t="58203" x="1011238" y="1878013"/>
          <p14:tracePt t="58219" x="1063625" y="1808163"/>
          <p14:tracePt t="58236" x="1106488" y="1722438"/>
          <p14:tracePt t="58253" x="1122363" y="1679575"/>
          <p14:tracePt t="58270" x="1122363" y="1663700"/>
          <p14:tracePt t="58321" x="1131888" y="1663700"/>
          <p14:tracePt t="58321" x="1139825" y="1663700"/>
          <p14:tracePt t="58337" x="1192213" y="1697038"/>
          <p14:tracePt t="58355" x="1371600" y="1792288"/>
          <p14:tracePt t="58370" x="1585913" y="1868488"/>
          <p14:tracePt t="58387" x="1878013" y="1936750"/>
          <p14:tracePt t="58404" x="2108200" y="1971675"/>
          <p14:tracePt t="58421" x="2271713" y="1979613"/>
          <p14:tracePt t="58437" x="2349500" y="1989138"/>
          <p14:tracePt t="58455" x="2357438" y="1989138"/>
          <p14:tracePt t="58471" x="2357438" y="1997075"/>
          <p14:tracePt t="58488" x="2339975" y="2022475"/>
          <p14:tracePt t="58505" x="2322513" y="2039938"/>
          <p14:tracePt t="58521" x="2322513" y="2057400"/>
          <p14:tracePt t="58538" x="2332038" y="2057400"/>
          <p14:tracePt t="58555" x="2392363" y="2074863"/>
          <p14:tracePt t="58571" x="2486025" y="2092325"/>
          <p14:tracePt t="58588" x="2614613" y="2108200"/>
          <p14:tracePt t="58605" x="2717800" y="2117725"/>
          <p14:tracePt t="58622" x="2803525" y="2117725"/>
          <p14:tracePt t="58639" x="2854325" y="2117725"/>
          <p14:tracePt t="58655" x="2871788" y="2117725"/>
          <p14:tracePt t="58728" x="2879725" y="2117725"/>
          <p14:tracePt t="58739" x="2922588" y="2117725"/>
          <p14:tracePt t="58740" x="3043238" y="2135188"/>
          <p14:tracePt t="58756" x="3300413" y="2185988"/>
          <p14:tracePt t="58773" x="3463925" y="2220913"/>
          <p14:tracePt t="58789" x="3635375" y="2246313"/>
          <p14:tracePt t="58806" x="3703638" y="2254250"/>
          <p14:tracePt t="58823" x="3721100" y="2254250"/>
          <p14:tracePt t="58888" x="3729038" y="2254250"/>
          <p14:tracePt t="58893" x="3771900" y="2254250"/>
          <p14:tracePt t="58907" x="3917950" y="2263775"/>
          <p14:tracePt t="58923" x="4089400" y="2263775"/>
          <p14:tracePt t="58940" x="4286250" y="2271713"/>
          <p14:tracePt t="58957" x="4397375" y="2279650"/>
          <p14:tracePt t="58974" x="4432300" y="2279650"/>
          <p14:tracePt t="58991" x="4432300" y="2289175"/>
          <p14:tracePt t="59007" x="4414838" y="2297113"/>
          <p14:tracePt t="59024" x="4278313" y="2314575"/>
          <p14:tracePt t="59041" x="4157663" y="2314575"/>
          <p14:tracePt t="59058" x="4021138" y="2314575"/>
          <p14:tracePt t="59074" x="3917950" y="2271713"/>
          <p14:tracePt t="59091" x="3832225" y="2211388"/>
          <p14:tracePt t="59108" x="3746500" y="2151063"/>
          <p14:tracePt t="59125" x="3703638" y="2117725"/>
          <p14:tracePt t="59141" x="3678238" y="2108200"/>
          <p14:tracePt t="59158" x="3660775" y="2092325"/>
          <p14:tracePt t="59175" x="3651250" y="2074863"/>
          <p14:tracePt t="59192" x="3635375" y="2039938"/>
          <p14:tracePt t="59208" x="3635375" y="2014538"/>
          <p14:tracePt t="59225" x="3635375" y="2006600"/>
          <p14:tracePt t="59272" x="3625850" y="2006600"/>
          <p14:tracePt t="59275" x="3592513" y="2022475"/>
          <p14:tracePt t="59292" x="3540125" y="2082800"/>
          <p14:tracePt t="59309" x="3479800" y="2160588"/>
          <p14:tracePt t="59326" x="3454400" y="2263775"/>
          <p14:tracePt t="59343" x="3446463" y="2314575"/>
          <p14:tracePt t="59359" x="3446463" y="2332038"/>
          <p14:tracePt t="59376" x="3454400" y="2332038"/>
          <p14:tracePt t="59448" x="3454400" y="2339975"/>
          <p14:tracePt t="59456" x="3446463" y="2349500"/>
          <p14:tracePt t="59464" x="3411538" y="2400300"/>
          <p14:tracePt t="59476" x="3368675" y="2460625"/>
          <p14:tracePt t="59493" x="3335338" y="2536825"/>
          <p14:tracePt t="59510" x="3308350" y="2606675"/>
          <p14:tracePt t="59527" x="3317875" y="2649538"/>
          <p14:tracePt t="59544" x="3343275" y="2682875"/>
          <p14:tracePt t="59560" x="3394075" y="2717800"/>
          <p14:tracePt t="59577" x="3429000" y="2735263"/>
          <p14:tracePt t="59594" x="3454400" y="2768600"/>
          <p14:tracePt t="59611" x="3471863" y="2811463"/>
          <p14:tracePt t="59627" x="3514725" y="2897188"/>
          <p14:tracePt t="59644" x="3540125" y="2982913"/>
          <p14:tracePt t="59661" x="3582988" y="3086100"/>
          <p14:tracePt t="59677" x="3625850" y="3146425"/>
          <p14:tracePt t="59694" x="3678238" y="3179763"/>
          <p14:tracePt t="59711" x="3763963" y="3197225"/>
          <p14:tracePt t="59728" x="3865563" y="3197225"/>
          <p14:tracePt t="59745" x="3935413" y="3146425"/>
          <p14:tracePt t="59761" x="4003675" y="3068638"/>
          <p14:tracePt t="59778" x="4054475" y="2957513"/>
          <p14:tracePt t="59795" x="4079875" y="2846388"/>
          <p14:tracePt t="59812" x="4071938" y="2700338"/>
          <p14:tracePt t="59829" x="4003675" y="2554288"/>
          <p14:tracePt t="59845" x="3935413" y="2392363"/>
          <p14:tracePt t="59862" x="3908425" y="2314575"/>
          <p14:tracePt t="59878" x="3900488" y="2279650"/>
          <p14:tracePt t="59896" x="3900488" y="2263775"/>
          <p14:tracePt t="59912" x="3908425" y="2254250"/>
          <p14:tracePt t="59960" x="3908425" y="2246313"/>
          <p14:tracePt t="59968" x="3917950" y="2246313"/>
          <p14:tracePt t="59979" x="3935413" y="2246313"/>
          <p14:tracePt t="59996" x="3968750" y="2254250"/>
          <p14:tracePt t="60013" x="4029075" y="2254250"/>
          <p14:tracePt t="60029" x="4097338" y="2254250"/>
          <p14:tracePt t="60046" x="4192588" y="2254250"/>
          <p14:tracePt t="60063" x="4311650" y="2254250"/>
          <p14:tracePt t="60080" x="4371975" y="2254250"/>
          <p14:tracePt t="60097" x="4389438" y="2254250"/>
          <p14:tracePt t="60134" x="4397375" y="2254250"/>
          <p14:tracePt t="60137" x="4406900" y="2254250"/>
          <p14:tracePt t="60147" x="4422775" y="2246313"/>
          <p14:tracePt t="60163" x="4465638" y="2236788"/>
          <p14:tracePt t="60180" x="4594225" y="2203450"/>
          <p14:tracePt t="60197" x="4714875" y="2168525"/>
          <p14:tracePt t="60214" x="4851400" y="2143125"/>
          <p14:tracePt t="60230" x="4903788" y="2117725"/>
          <p14:tracePt t="60247" x="4946650" y="2092325"/>
          <p14:tracePt t="60264" x="4954588" y="2074863"/>
          <p14:tracePt t="60320" x="4964113" y="2074863"/>
          <p14:tracePt t="60327" x="4972050" y="2074863"/>
          <p14:tracePt t="60331" x="4989513" y="2065338"/>
          <p14:tracePt t="60348" x="5032375" y="2049463"/>
          <p14:tracePt t="60365" x="5108575" y="2022475"/>
          <p14:tracePt t="60381" x="5229225" y="2014538"/>
          <p14:tracePt t="60398" x="5357813" y="2014538"/>
          <p14:tracePt t="60415" x="5511800" y="2039938"/>
          <p14:tracePt t="60432" x="5589588" y="2092325"/>
          <p14:tracePt t="60448" x="5589588" y="2100263"/>
          <p14:tracePt t="60465" x="5589588" y="2125663"/>
          <p14:tracePt t="60482" x="5580063" y="2178050"/>
          <p14:tracePt t="60499" x="5580063" y="2193925"/>
          <p14:tracePt t="60515" x="5580063" y="2220913"/>
          <p14:tracePt t="60532" x="5589588" y="2263775"/>
          <p14:tracePt t="60549" x="5607050" y="2322513"/>
          <p14:tracePt t="60566" x="5640388" y="2408238"/>
          <p14:tracePt t="60582" x="5700713" y="2536825"/>
          <p14:tracePt t="60599" x="5778500" y="2640013"/>
          <p14:tracePt t="60616" x="5854700" y="2743200"/>
          <p14:tracePt t="60633" x="5872163" y="2760663"/>
          <p14:tracePt t="60650" x="5889625" y="2760663"/>
          <p14:tracePt t="60666" x="5907088" y="2760663"/>
          <p14:tracePt t="60683" x="5965825" y="2760663"/>
          <p14:tracePt t="60700" x="6111875" y="2760663"/>
          <p14:tracePt t="60717" x="6369050" y="2760663"/>
          <p14:tracePt t="60733" x="6651625" y="2760663"/>
          <p14:tracePt t="60750" x="6961188" y="2735263"/>
          <p14:tracePt t="60767" x="7080250" y="2692400"/>
          <p14:tracePt t="60784" x="7115175" y="2640013"/>
          <p14:tracePt t="60800" x="7115175" y="2632075"/>
          <p14:tracePt t="60905" x="7123113" y="2632075"/>
          <p14:tracePt t="60906" x="7132638" y="2632075"/>
          <p14:tracePt t="60918" x="7140575" y="2632075"/>
          <p14:tracePt t="60935" x="7158038" y="2614613"/>
          <p14:tracePt t="60951" x="7158038" y="2606675"/>
          <p14:tracePt t="60968" x="7165975" y="2606675"/>
          <p14:tracePt t="61168" x="7158038" y="2606675"/>
          <p14:tracePt t="61176" x="7150100" y="2614613"/>
          <p14:tracePt t="61186" x="7123113" y="2622550"/>
          <p14:tracePt t="61203" x="7097713" y="2640013"/>
          <p14:tracePt t="61219" x="7072313" y="2649538"/>
          <p14:tracePt t="61236" x="7046913" y="2657475"/>
          <p14:tracePt t="61253" x="7021513" y="2674938"/>
          <p14:tracePt t="61269" x="7004050" y="2682875"/>
          <p14:tracePt t="61286" x="6978650" y="2692400"/>
          <p14:tracePt t="61303" x="6935788" y="2700338"/>
          <p14:tracePt t="61320" x="6789738" y="2717800"/>
          <p14:tracePt t="61337" x="6575425" y="2717800"/>
          <p14:tracePt t="61354" x="6343650" y="2717800"/>
          <p14:tracePt t="61371" x="6008688" y="2717800"/>
          <p14:tracePt t="61387" x="5692775" y="2717800"/>
          <p14:tracePt t="61403" x="5383213" y="2717800"/>
          <p14:tracePt t="61421" x="5040313" y="2717800"/>
          <p14:tracePt t="61437" x="4835525" y="2717800"/>
          <p14:tracePt t="61454" x="4689475" y="2717800"/>
          <p14:tracePt t="61470" x="4578350" y="2717800"/>
          <p14:tracePt t="61487" x="4414838" y="2717800"/>
          <p14:tracePt t="61504" x="4106863" y="2743200"/>
          <p14:tracePt t="61521" x="3822700" y="2743200"/>
          <p14:tracePt t="61538" x="3565525" y="2743200"/>
          <p14:tracePt t="61554" x="3206750" y="2735263"/>
          <p14:tracePt t="61571" x="2982913" y="2725738"/>
          <p14:tracePt t="61588" x="2735263" y="2717800"/>
          <p14:tracePt t="61605" x="2478088" y="2682875"/>
          <p14:tracePt t="61621" x="2057400" y="2579688"/>
          <p14:tracePt t="61638" x="1535113" y="2435225"/>
          <p14:tracePt t="61655" x="1149350" y="2314575"/>
          <p14:tracePt t="61672" x="600075" y="2160588"/>
          <p14:tracePt t="61688" x="393700" y="2117725"/>
          <p14:tracePt t="61705" x="265113" y="2074863"/>
          <p14:tracePt t="61722" x="171450" y="2049463"/>
          <p14:tracePt t="61739" x="85725" y="2014538"/>
          <p14:tracePt t="61755" x="34925" y="1989138"/>
          <p14:tracePt t="61772" x="0" y="1963738"/>
          <p14:tracePt t="61789" x="0" y="1920875"/>
          <p14:tracePt t="61806" x="0" y="1885950"/>
          <p14:tracePt t="61822" x="0" y="1868488"/>
          <p14:tracePt t="61896" x="0" y="1860550"/>
          <p14:tracePt t="61913" x="7938" y="1860550"/>
          <p14:tracePt t="62040" x="17463" y="1860550"/>
          <p14:tracePt t="62047" x="25400" y="1860550"/>
          <p14:tracePt t="62058" x="34925" y="1860550"/>
          <p14:tracePt t="62097" x="42863" y="1860550"/>
          <p14:tracePt t="62120" x="50800" y="1860550"/>
          <p14:tracePt t="62128" x="68263" y="1860550"/>
          <p14:tracePt t="62144" x="111125" y="1860550"/>
          <p14:tracePt t="62158" x="163513" y="1868488"/>
          <p14:tracePt t="62174" x="214313" y="1878013"/>
          <p14:tracePt t="62191" x="265113" y="1885950"/>
          <p14:tracePt t="62208" x="317500" y="1885950"/>
          <p14:tracePt t="62225" x="350838" y="1885950"/>
          <p14:tracePt t="62241" x="377825" y="1893888"/>
          <p14:tracePt t="62258" x="428625" y="1893888"/>
          <p14:tracePt t="62275" x="479425" y="1893888"/>
          <p14:tracePt t="62291" x="539750" y="1903413"/>
          <p14:tracePt t="62308" x="592138" y="1920875"/>
          <p14:tracePt t="62325" x="625475" y="1920875"/>
          <p14:tracePt t="62342" x="693738" y="1936750"/>
          <p14:tracePt t="62359" x="763588" y="1971675"/>
          <p14:tracePt t="62376" x="882650" y="2014538"/>
          <p14:tracePt t="62394" x="985838" y="2049463"/>
          <p14:tracePt t="62409" x="1114425" y="2092325"/>
          <p14:tracePt t="62426" x="1208088" y="2117725"/>
          <p14:tracePt t="62442" x="1336675" y="2151063"/>
          <p14:tracePt t="62459" x="1422400" y="2178050"/>
          <p14:tracePt t="62476" x="1525588" y="2193925"/>
          <p14:tracePt t="62493" x="1585913" y="2203450"/>
          <p14:tracePt t="62509" x="1697038" y="2211388"/>
          <p14:tracePt t="62526" x="1800225" y="2220913"/>
          <p14:tracePt t="62543" x="1885950" y="2228850"/>
          <p14:tracePt t="62560" x="2049463" y="2236788"/>
          <p14:tracePt t="62577" x="2108200" y="2236788"/>
          <p14:tracePt t="62593" x="2185988" y="2236788"/>
          <p14:tracePt t="62610" x="2382838" y="2246313"/>
          <p14:tracePt t="62644" x="2493963" y="2271713"/>
          <p14:tracePt t="62660" x="2640013" y="2306638"/>
          <p14:tracePt t="62677" x="2751138" y="2332038"/>
          <p14:tracePt t="62694" x="2846388" y="2349500"/>
          <p14:tracePt t="62710" x="2932113" y="2365375"/>
          <p14:tracePt t="62727" x="3017838" y="2374900"/>
          <p14:tracePt t="62744" x="3163888" y="2382838"/>
          <p14:tracePt t="62761" x="3275013" y="2400300"/>
          <p14:tracePt t="62777" x="3421063" y="2425700"/>
          <p14:tracePt t="62794" x="3575050" y="2451100"/>
          <p14:tracePt t="62811" x="3703638" y="2468563"/>
          <p14:tracePt t="62828" x="3814763" y="2486025"/>
          <p14:tracePt t="62844" x="3900488" y="2486025"/>
          <p14:tracePt t="62861" x="4029075" y="2493963"/>
          <p14:tracePt t="62878" x="4157663" y="2503488"/>
          <p14:tracePt t="62895" x="4311650" y="2511425"/>
          <p14:tracePt t="62912" x="4457700" y="2520950"/>
          <p14:tracePt t="62928" x="4543425" y="2520950"/>
          <p14:tracePt t="62945" x="4603750" y="2520950"/>
          <p14:tracePt t="62962" x="4689475" y="2520950"/>
          <p14:tracePt t="62979" x="4757738" y="2520950"/>
          <p14:tracePt t="62995" x="4878388" y="2520950"/>
          <p14:tracePt t="63012" x="5006975" y="2520950"/>
          <p14:tracePt t="63029" x="5160963" y="2528888"/>
          <p14:tracePt t="63046" x="5254625" y="2536825"/>
          <p14:tracePt t="63062" x="5349875" y="2536825"/>
          <p14:tracePt t="63079" x="5426075" y="2536825"/>
          <p14:tracePt t="63096" x="5580063" y="2536825"/>
          <p14:tracePt t="63113" x="5700713" y="2536825"/>
          <p14:tracePt t="63129" x="5864225" y="2511425"/>
          <p14:tracePt t="63146" x="6008688" y="2493963"/>
          <p14:tracePt t="63163" x="6172200" y="2468563"/>
          <p14:tracePt t="63180" x="6326188" y="2460625"/>
          <p14:tracePt t="63196" x="6489700" y="2451100"/>
          <p14:tracePt t="63213" x="6678613" y="2451100"/>
          <p14:tracePt t="63230" x="6807200" y="2451100"/>
          <p14:tracePt t="63247" x="6918325" y="2451100"/>
          <p14:tracePt t="63264" x="6986588" y="2443163"/>
          <p14:tracePt t="63280" x="6994525" y="2435225"/>
          <p14:tracePt t="63344" x="6994525" y="2425700"/>
          <p14:tracePt t="63352" x="7004050" y="2425700"/>
          <p14:tracePt t="63364" x="7011988" y="2425700"/>
          <p14:tracePt t="63381" x="7021513" y="2408238"/>
          <p14:tracePt t="63398" x="7029450" y="2408238"/>
          <p14:tracePt t="63415" x="7037388" y="2400300"/>
          <p14:tracePt t="63431" x="7046913" y="2392363"/>
          <p14:tracePt t="63504" x="7046913" y="2382838"/>
          <p14:tracePt t="63537" x="7037388" y="2382838"/>
          <p14:tracePt t="63544" x="7037388" y="2374900"/>
          <p14:tracePt t="63549" x="7021513" y="2357438"/>
          <p14:tracePt t="63565" x="7004050" y="2349500"/>
          <p14:tracePt t="63583" x="6969125" y="2322513"/>
          <p14:tracePt t="63599" x="6908800" y="2289175"/>
          <p14:tracePt t="63616" x="6858000" y="2271713"/>
          <p14:tracePt t="63632" x="6764338" y="2228850"/>
          <p14:tracePt t="63649" x="6721475" y="2220913"/>
          <p14:tracePt t="63666" x="6694488" y="2220913"/>
          <p14:tracePt t="63683" x="6678613" y="2228850"/>
          <p14:tracePt t="63699" x="6669088" y="2263775"/>
          <p14:tracePt t="63716" x="6669088" y="2306638"/>
          <p14:tracePt t="63733" x="6678613" y="2339975"/>
          <p14:tracePt t="63750" x="6694488" y="2365375"/>
          <p14:tracePt t="63766" x="6704013" y="2382838"/>
          <p14:tracePt t="63783" x="6711950" y="2400300"/>
          <p14:tracePt t="63800" x="6711950" y="2417763"/>
          <p14:tracePt t="63856" x="6721475" y="2417763"/>
          <p14:tracePt t="63864" x="6746875" y="2392363"/>
          <p14:tracePt t="63884" x="6764338" y="2357438"/>
          <p14:tracePt t="63901" x="6780213" y="2339975"/>
          <p14:tracePt t="63917" x="6789738" y="2322513"/>
          <p14:tracePt t="63984" x="6789738" y="2332038"/>
          <p14:tracePt t="63992" x="6789738" y="2374900"/>
          <p14:tracePt t="64001" x="6780213" y="2468563"/>
          <p14:tracePt t="64018" x="6789738" y="2614613"/>
          <p14:tracePt t="64035" x="6797675" y="2700338"/>
          <p14:tracePt t="64051" x="6823075" y="2751138"/>
          <p14:tracePt t="64068" x="6823075" y="2760663"/>
          <p14:tracePt t="64120" x="6823075" y="2743200"/>
          <p14:tracePt t="64135" x="6823075" y="2725738"/>
          <p14:tracePt t="64135" x="6840538" y="2682875"/>
          <p14:tracePt t="64152" x="6858000" y="2622550"/>
          <p14:tracePt t="64169" x="6865938" y="2554288"/>
          <p14:tracePt t="64185" x="6875463" y="2520950"/>
          <p14:tracePt t="64202" x="6883400" y="2493963"/>
          <p14:tracePt t="64256" x="6883400" y="2511425"/>
          <p14:tracePt t="64264" x="6883400" y="2546350"/>
          <p14:tracePt t="64272" x="6865938" y="2674938"/>
          <p14:tracePt t="64286" x="6840538" y="2846388"/>
          <p14:tracePt t="64302" x="6807200" y="2974975"/>
          <p14:tracePt t="64319" x="6780213" y="3060700"/>
          <p14:tracePt t="64336" x="6780213" y="3068638"/>
          <p14:tracePt t="64353" x="6807200" y="3025775"/>
          <p14:tracePt t="64369" x="6875463" y="2889250"/>
          <p14:tracePt t="64386" x="6935788" y="2708275"/>
          <p14:tracePt t="64403" x="6994525" y="2528888"/>
          <p14:tracePt t="64420" x="7021513" y="2400300"/>
          <p14:tracePt t="64436" x="7029450" y="2339975"/>
          <p14:tracePt t="64453" x="7029450" y="2314575"/>
          <p14:tracePt t="64488" x="7029450" y="2322513"/>
          <p14:tracePt t="64504" x="7029450" y="2332038"/>
          <p14:tracePt t="64506" x="7029450" y="2349500"/>
          <p14:tracePt t="64520" x="7029450" y="2357438"/>
          <p14:tracePt t="64537" x="7029450" y="2365375"/>
          <p14:tracePt t="64554" x="7029450" y="2382838"/>
          <p14:tracePt t="64571" x="7029450" y="2392363"/>
          <p14:tracePt t="64587" x="7021513" y="2400300"/>
          <p14:tracePt t="64604" x="7021513" y="2408238"/>
          <p14:tracePt t="64664" x="7021513" y="2417763"/>
          <p14:tracePt t="64680" x="7021513" y="2435225"/>
          <p14:tracePt t="64688" x="7021513" y="2493963"/>
          <p14:tracePt t="64705" x="7011988" y="2554288"/>
          <p14:tracePt t="64721" x="7011988" y="2606675"/>
          <p14:tracePt t="64738" x="7004050" y="2657475"/>
          <p14:tracePt t="64755" x="7004050" y="2665413"/>
          <p14:tracePt t="64772" x="7004050" y="2674938"/>
          <p14:tracePt t="64848" x="7004050" y="2665413"/>
          <p14:tracePt t="64855" x="7021513" y="2606675"/>
          <p14:tracePt t="64889" x="7021513" y="2563813"/>
          <p14:tracePt t="64906" x="7029450" y="2546350"/>
          <p14:tracePt t="64923" x="7029450" y="2528888"/>
          <p14:tracePt t="65049" x="7029450" y="2536825"/>
          <p14:tracePt t="65072" x="7029450" y="2546350"/>
          <p14:tracePt t="65079" x="7021513" y="2546350"/>
          <p14:tracePt t="65090" x="7004050" y="2571750"/>
          <p14:tracePt t="65107" x="6994525" y="2597150"/>
          <p14:tracePt t="65124" x="6978650" y="2632075"/>
          <p14:tracePt t="65140" x="6978650" y="2682875"/>
          <p14:tracePt t="65157" x="6978650" y="2735263"/>
          <p14:tracePt t="65174" x="6978650" y="2794000"/>
          <p14:tracePt t="65191" x="6978650" y="2846388"/>
          <p14:tracePt t="65207" x="6951663" y="2932113"/>
          <p14:tracePt t="65224" x="6951663" y="3078163"/>
          <p14:tracePt t="65241" x="6951663" y="3197225"/>
          <p14:tracePt t="65258" x="6951663" y="3308350"/>
          <p14:tracePt t="65275" x="6951663" y="3368675"/>
          <p14:tracePt t="65291" x="6961188" y="3411538"/>
          <p14:tracePt t="65308" x="6961188" y="3436938"/>
          <p14:tracePt t="65325" x="6961188" y="3471863"/>
          <p14:tracePt t="65341" x="6961188" y="3497263"/>
          <p14:tracePt t="65358" x="6961188" y="3522663"/>
          <p14:tracePt t="65375" x="6961188" y="3557588"/>
          <p14:tracePt t="65392" x="6961188" y="3582988"/>
          <p14:tracePt t="65409" x="6961188" y="3592513"/>
          <p14:tracePt t="65425" x="6961188" y="3617913"/>
          <p14:tracePt t="65442" x="6961188" y="3625850"/>
          <p14:tracePt t="65459" x="6961188" y="3643313"/>
          <p14:tracePt t="65920" x="6961188" y="3651250"/>
          <p14:tracePt t="66072" x="6951663" y="3651250"/>
          <p14:tracePt t="66081" x="6943725" y="3651250"/>
          <p14:tracePt t="66096" x="6918325" y="3651250"/>
          <p14:tracePt t="66100" x="6815138" y="3643313"/>
          <p14:tracePt t="66112" x="6532563" y="3575050"/>
          <p14:tracePt t="66129" x="6129338" y="3471863"/>
          <p14:tracePt t="66146" x="5632450" y="3343275"/>
          <p14:tracePt t="66163" x="5100638" y="3189288"/>
          <p14:tracePt t="66179" x="4894263" y="3136900"/>
          <p14:tracePt t="66196" x="4783138" y="3078163"/>
          <p14:tracePt t="66213" x="4765675" y="3051175"/>
          <p14:tracePt t="66230" x="4765675" y="3025775"/>
          <p14:tracePt t="66246" x="4765675" y="2974975"/>
          <p14:tracePt t="66263" x="4765675" y="2889250"/>
          <p14:tracePt t="66280" x="4732338" y="2794000"/>
          <p14:tracePt t="66297" x="4706938" y="2708275"/>
          <p14:tracePt t="66313" x="4689475" y="2632075"/>
          <p14:tracePt t="66330" x="4689475" y="2571750"/>
          <p14:tracePt t="66347" x="4689475" y="2511425"/>
          <p14:tracePt t="66364" x="4689475" y="2468563"/>
          <p14:tracePt t="66380" x="4689475" y="2435225"/>
          <p14:tracePt t="66398" x="4689475" y="2408238"/>
          <p14:tracePt t="66448" x="4697413" y="2408238"/>
          <p14:tracePt t="66450" x="4714875" y="2400300"/>
          <p14:tracePt t="66464" x="4740275" y="2392363"/>
          <p14:tracePt t="66481" x="4749800" y="2392363"/>
          <p14:tracePt t="66498" x="4775200" y="2374900"/>
          <p14:tracePt t="66515" x="4783138" y="2357438"/>
          <p14:tracePt t="66531" x="4792663" y="2349500"/>
          <p14:tracePt t="66640" x="4792663" y="2365375"/>
          <p14:tracePt t="66657" x="4792663" y="2382838"/>
          <p14:tracePt t="66658" x="4792663" y="2392363"/>
          <p14:tracePt t="66672" x="4792663" y="2408238"/>
          <p14:tracePt t="66683" x="4792663" y="2425700"/>
          <p14:tracePt t="66700" x="4792663" y="2451100"/>
          <p14:tracePt t="66717" x="4792663" y="2511425"/>
          <p14:tracePt t="66733" x="4775200" y="2632075"/>
          <p14:tracePt t="66750" x="4765675" y="2794000"/>
          <p14:tracePt t="66767" x="4732338" y="3068638"/>
          <p14:tracePt t="66784" x="4714875" y="3265488"/>
          <p14:tracePt t="66800" x="4689475" y="3436938"/>
          <p14:tracePt t="66817" x="4689475" y="3463925"/>
          <p14:tracePt t="66873" x="4689475" y="3471863"/>
          <p14:tracePt t="66881" x="4679950" y="3471863"/>
          <p14:tracePt t="66897" x="4672013" y="3479800"/>
          <p14:tracePt t="66901" x="4654550" y="3532188"/>
          <p14:tracePt t="66917" x="4646613" y="3582988"/>
          <p14:tracePt t="66934" x="4629150" y="3625850"/>
          <p14:tracePt t="66952" x="4629150" y="3643313"/>
          <p14:tracePt t="67049" x="4621213" y="3643313"/>
          <p14:tracePt t="67068" x="4611688" y="3643313"/>
          <p14:tracePt t="67069" x="4611688" y="3651250"/>
          <p14:tracePt t="67085" x="4603750" y="3651250"/>
          <p14:tracePt t="67154" x="4594225" y="3651250"/>
          <p14:tracePt t="67154" x="4586288" y="3651250"/>
          <p14:tracePt t="67169" x="4551363" y="3651250"/>
          <p14:tracePt t="67186" x="4475163" y="3635375"/>
          <p14:tracePt t="67202" x="4337050" y="3600450"/>
          <p14:tracePt t="67219" x="4114800" y="3532188"/>
          <p14:tracePt t="67236" x="3900488" y="3429000"/>
          <p14:tracePt t="67253" x="3668713" y="3308350"/>
          <p14:tracePt t="67269" x="3421063" y="3128963"/>
          <p14:tracePt t="67286" x="3232150" y="2965450"/>
          <p14:tracePt t="67303" x="3035300" y="2786063"/>
          <p14:tracePt t="67320" x="2922588" y="2692400"/>
          <p14:tracePt t="67336" x="2846388" y="2606675"/>
          <p14:tracePt t="67354" x="2828925" y="2579688"/>
          <p14:tracePt t="67370" x="2828925" y="2536825"/>
          <p14:tracePt t="67387" x="2846388" y="2493963"/>
          <p14:tracePt t="67403" x="2889250" y="2435225"/>
          <p14:tracePt t="67420" x="2940050" y="2374900"/>
          <p14:tracePt t="67437" x="3017838" y="2297113"/>
          <p14:tracePt t="67454" x="3051175" y="2228850"/>
          <p14:tracePt t="67471" x="3060700" y="2160588"/>
          <p14:tracePt t="67487" x="3068638" y="2117725"/>
          <p14:tracePt t="67504" x="3068638" y="2100263"/>
          <p14:tracePt t="67569" x="3078163" y="2100263"/>
          <p14:tracePt t="67570" x="3086100" y="2108200"/>
          <p14:tracePt t="67588" x="3103563" y="2108200"/>
          <p14:tracePt t="67605" x="3111500" y="2108200"/>
          <p14:tracePt t="67657" x="3111500" y="2117725"/>
          <p14:tracePt t="67663" x="3094038" y="2125663"/>
          <p14:tracePt t="67672" x="3078163" y="2185988"/>
          <p14:tracePt t="67688" x="3008313" y="2322513"/>
          <p14:tracePt t="67705" x="2982913" y="2460625"/>
          <p14:tracePt t="67722" x="2965450" y="2606675"/>
          <p14:tracePt t="67739" x="2957513" y="2751138"/>
          <p14:tracePt t="67755" x="2940050" y="2889250"/>
          <p14:tracePt t="67772" x="2922588" y="3043238"/>
          <p14:tracePt t="67789" x="2914650" y="3163888"/>
          <p14:tracePt t="67806" x="2879725" y="3308350"/>
          <p14:tracePt t="67823" x="2863850" y="3411538"/>
          <p14:tracePt t="67839" x="2854325" y="3489325"/>
          <p14:tracePt t="67856" x="2846388" y="3549650"/>
          <p14:tracePt t="67873" x="2836863" y="3557588"/>
          <p14:tracePt t="67929" x="2836863" y="3549650"/>
          <p14:tracePt t="67937" x="2836863" y="3540125"/>
          <p14:tracePt t="67944" x="2836863" y="3532188"/>
          <p14:tracePt t="67957" x="2836863" y="3522663"/>
          <p14:tracePt t="68816" x="2836863" y="3532188"/>
          <p14:tracePt t="68833" x="2836863" y="3540125"/>
          <p14:tracePt t="68841" x="2836863" y="3582988"/>
          <p14:tracePt t="68862" x="2854325" y="3651250"/>
          <p14:tracePt t="68879" x="2906713" y="3746500"/>
          <p14:tracePt t="68895" x="3025775" y="3865563"/>
          <p14:tracePt t="68912" x="3257550" y="4037013"/>
          <p14:tracePt t="68928" x="3497263" y="4208463"/>
          <p14:tracePt t="68945" x="3522663" y="4268788"/>
          <p14:tracePt t="68962" x="3522663" y="4294188"/>
          <p14:tracePt t="68979" x="3489325" y="4321175"/>
          <p14:tracePt t="68995" x="3351213" y="4364038"/>
          <p14:tracePt t="69012" x="3179763" y="4397375"/>
          <p14:tracePt t="69029" x="2974975" y="4422775"/>
          <p14:tracePt t="69046" x="2871788" y="4422775"/>
          <p14:tracePt t="69062" x="2863850" y="4422775"/>
          <p14:tracePt t="69097" x="2871788" y="4422775"/>
          <p14:tracePt t="69113" x="2906713" y="4397375"/>
          <p14:tracePt t="69113" x="2940050" y="4379913"/>
          <p14:tracePt t="69129" x="2957513" y="4364038"/>
          <p14:tracePt t="69146" x="2965450" y="4346575"/>
          <p14:tracePt t="69163" x="2965450" y="4337050"/>
          <p14:tracePt t="69201" x="2957513" y="4337050"/>
          <p14:tracePt t="69202" x="2957513" y="4329113"/>
          <p14:tracePt t="69213" x="2932113" y="4329113"/>
          <p14:tracePt t="69281" x="2932113" y="4321175"/>
          <p14:tracePt t="69288" x="2940050" y="4321175"/>
          <p14:tracePt t="69297" x="2949575" y="4311650"/>
          <p14:tracePt t="69314" x="2965450" y="4311650"/>
          <p14:tracePt t="69331" x="3000375" y="4303713"/>
          <p14:tracePt t="69347" x="3035300" y="4294188"/>
          <p14:tracePt t="69364" x="3051175" y="4294188"/>
          <p14:tracePt t="69381" x="3060700" y="4286250"/>
          <p14:tracePt t="69398" x="3068638" y="4286250"/>
          <p14:tracePt t="69414" x="3068638" y="4278313"/>
          <p14:tracePt t="69431" x="3086100" y="4268788"/>
          <p14:tracePt t="69448" x="3136900" y="4243388"/>
          <p14:tracePt t="69465" x="3197225" y="4235450"/>
          <p14:tracePt t="69482" x="3317875" y="4235450"/>
          <p14:tracePt t="69498" x="3514725" y="4235450"/>
          <p14:tracePt t="69515" x="3729038" y="4235450"/>
          <p14:tracePt t="69532" x="3925888" y="4235450"/>
          <p14:tracePt t="69549" x="4064000" y="4217988"/>
          <p14:tracePt t="69565" x="4149725" y="4200525"/>
          <p14:tracePt t="69582" x="4183063" y="4175125"/>
          <p14:tracePt t="69599" x="4200525" y="4175125"/>
          <p14:tracePt t="69633" x="4208463" y="4175125"/>
          <p14:tracePt t="69634" x="4225925" y="4175125"/>
          <p14:tracePt t="69649" x="4278313" y="4175125"/>
          <p14:tracePt t="69666" x="4346575" y="4183063"/>
          <p14:tracePt t="69683" x="4475163" y="4192588"/>
          <p14:tracePt t="69699" x="4654550" y="4200525"/>
          <p14:tracePt t="69716" x="4826000" y="4200525"/>
          <p14:tracePt t="69733" x="5032375" y="4200525"/>
          <p14:tracePt t="69750" x="5168900" y="4200525"/>
          <p14:tracePt t="69766" x="5289550" y="4192588"/>
          <p14:tracePt t="69783" x="5408613" y="4175125"/>
          <p14:tracePt t="69800" x="5503863" y="4165600"/>
          <p14:tracePt t="69816" x="5700713" y="4157663"/>
          <p14:tracePt t="69834" x="5864225" y="4157663"/>
          <p14:tracePt t="69850" x="6000750" y="4157663"/>
          <p14:tracePt t="69867" x="6164263" y="4157663"/>
          <p14:tracePt t="69883" x="6318250" y="4157663"/>
          <p14:tracePt t="69901" x="6411913" y="4157663"/>
          <p14:tracePt t="69917" x="6497638" y="4157663"/>
          <p14:tracePt t="69934" x="6575425" y="4157663"/>
          <p14:tracePt t="69951" x="6643688" y="4175125"/>
          <p14:tracePt t="69967" x="6721475" y="4175125"/>
          <p14:tracePt t="69984" x="6850063" y="4175125"/>
          <p14:tracePt t="70002" x="6926263" y="4175125"/>
          <p14:tracePt t="70018" x="6986588" y="4175125"/>
          <p14:tracePt t="70034" x="7029450" y="4175125"/>
          <p14:tracePt t="70051" x="7089775" y="4175125"/>
          <p14:tracePt t="70068" x="7140575" y="4175125"/>
          <p14:tracePt t="70085" x="7183438" y="4175125"/>
          <p14:tracePt t="70101" x="7208838" y="4175125"/>
          <p14:tracePt t="70209" x="7192963" y="4175125"/>
          <p14:tracePt t="70219" x="7165975" y="4175125"/>
          <p14:tracePt t="70219" x="7107238" y="4183063"/>
          <p14:tracePt t="70235" x="6986588" y="4192588"/>
          <p14:tracePt t="70252" x="6840538" y="4208463"/>
          <p14:tracePt t="70269" x="6694488" y="4243388"/>
          <p14:tracePt t="70286" x="6540500" y="4286250"/>
          <p14:tracePt t="70302" x="6437313" y="4321175"/>
          <p14:tracePt t="70319" x="6386513" y="4329113"/>
          <p14:tracePt t="70336" x="6275388" y="4364038"/>
          <p14:tracePt t="70353" x="6137275" y="4379913"/>
          <p14:tracePt t="70369" x="5932488" y="4406900"/>
          <p14:tracePt t="70386" x="5580063" y="4440238"/>
          <p14:tracePt t="70403" x="5100638" y="4508500"/>
          <p14:tracePt t="70420" x="4294188" y="4629150"/>
          <p14:tracePt t="70436" x="3557588" y="4706938"/>
          <p14:tracePt t="70453" x="2965450" y="4783138"/>
          <p14:tracePt t="70470" x="2546350" y="4818063"/>
          <p14:tracePt t="70487" x="2365375" y="4826000"/>
          <p14:tracePt t="70504" x="2236788" y="4826000"/>
          <p14:tracePt t="70520" x="2125663" y="4826000"/>
          <p14:tracePt t="70537" x="2074863" y="4818063"/>
          <p14:tracePt t="70554" x="2039938" y="4818063"/>
          <p14:tracePt t="70571" x="2022475" y="4808538"/>
          <p14:tracePt t="70587" x="2006600" y="4800600"/>
          <p14:tracePt t="70604" x="2006600" y="4792663"/>
          <p14:tracePt t="70621" x="1997075" y="4792663"/>
          <p14:tracePt t="70638" x="1979613" y="4783138"/>
          <p14:tracePt t="70654" x="1954213" y="4765675"/>
          <p14:tracePt t="70671" x="1920875" y="4757738"/>
          <p14:tracePt t="70688" x="1868488" y="4740275"/>
          <p14:tracePt t="70705" x="1851025" y="4732338"/>
          <p14:tracePt t="70721" x="1843088" y="4722813"/>
          <p14:tracePt t="70769" x="1860550" y="4714875"/>
          <p14:tracePt t="70777" x="1885950" y="4706938"/>
          <p14:tracePt t="70789" x="1920875" y="4697413"/>
          <p14:tracePt t="70805" x="1954213" y="4679950"/>
          <p14:tracePt t="70822" x="2006600" y="4679950"/>
          <p14:tracePt t="70839" x="2135188" y="4679950"/>
          <p14:tracePt t="70856" x="2314575" y="4679950"/>
          <p14:tracePt t="70872" x="2906713" y="4740275"/>
          <p14:tracePt t="70889" x="3497263" y="4792663"/>
          <p14:tracePt t="70906" x="3925888" y="4792663"/>
          <p14:tracePt t="70923" x="4329113" y="4792663"/>
          <p14:tracePt t="70939" x="4654550" y="4775200"/>
          <p14:tracePt t="70956" x="5032375" y="4749800"/>
          <p14:tracePt t="70973" x="5289550" y="4732338"/>
          <p14:tracePt t="70990" x="5675313" y="4722813"/>
          <p14:tracePt t="71006" x="5940425" y="4706938"/>
          <p14:tracePt t="71024" x="6189663" y="4697413"/>
          <p14:tracePt t="71040" x="6378575" y="4679950"/>
          <p14:tracePt t="71057" x="6489700" y="4654550"/>
          <p14:tracePt t="71074" x="6557963" y="4646613"/>
          <p14:tracePt t="71090" x="6583363" y="4629150"/>
          <p14:tracePt t="71107" x="6592888" y="4629150"/>
          <p14:tracePt t="71217" x="6600825" y="4621213"/>
          <p14:tracePt t="71225" x="6608763" y="4611688"/>
          <p14:tracePt t="71338" x="6600825" y="4611688"/>
          <p14:tracePt t="72210" x="6592888" y="4611688"/>
          <p14:tracePt t="72265" x="6592888" y="4621213"/>
          <p14:tracePt t="72281" x="6583363" y="4621213"/>
          <p14:tracePt t="72331" x="6575425" y="4621213"/>
          <p14:tracePt t="72370" x="6565900" y="4621213"/>
          <p14:tracePt t="72384" x="6557963" y="4621213"/>
          <p14:tracePt t="72398" x="6557963" y="4629150"/>
          <p14:tracePt t="72458" x="6550025" y="4629150"/>
          <p14:tracePt t="72466" x="6532563" y="4637088"/>
          <p14:tracePt t="72482" x="6523038" y="4646613"/>
          <p14:tracePt t="72499" x="6515100" y="4646613"/>
          <p14:tracePt t="72538" x="6507163" y="4654550"/>
          <p14:tracePt t="72610" x="6497638" y="4654550"/>
          <p14:tracePt t="72626" x="6480175" y="4654550"/>
          <p14:tracePt t="72634" x="6429375" y="4664075"/>
          <p14:tracePt t="72649" x="6308725" y="4679950"/>
          <p14:tracePt t="72666" x="6154738" y="4689475"/>
          <p14:tracePt t="72683" x="6000750" y="4697413"/>
          <p14:tracePt t="72700" x="5803900" y="4714875"/>
          <p14:tracePt t="72717" x="5622925" y="4732338"/>
          <p14:tracePt t="72733" x="5365750" y="4775200"/>
          <p14:tracePt t="72750" x="5126038" y="4808538"/>
          <p14:tracePt t="72767" x="4843463" y="4835525"/>
          <p14:tracePt t="72784" x="4483100" y="4886325"/>
          <p14:tracePt t="72800" x="4208463" y="4911725"/>
          <p14:tracePt t="72817" x="3917950" y="4937125"/>
          <p14:tracePt t="72834" x="3806825" y="4946650"/>
          <p14:tracePt t="72850" x="3711575" y="4954588"/>
          <p14:tracePt t="72868" x="3625850" y="4964113"/>
          <p14:tracePt t="72884" x="3497263" y="4964113"/>
          <p14:tracePt t="72901" x="3351213" y="4964113"/>
          <p14:tracePt t="72918" x="3171825" y="4929188"/>
          <p14:tracePt t="72935" x="3017838" y="4878388"/>
          <p14:tracePt t="72951" x="2889250" y="4826000"/>
          <p14:tracePt t="72968" x="2836863" y="4792663"/>
          <p14:tracePt t="72985" x="2836863" y="4783138"/>
          <p14:tracePt t="72985" x="2828925" y="4775200"/>
          <p14:tracePt t="73002" x="2828925" y="4765675"/>
          <p14:tracePt t="73018" x="2803525" y="4757738"/>
          <p14:tracePt t="73036" x="2768600" y="4740275"/>
          <p14:tracePt t="73052" x="2682875" y="4706938"/>
          <p14:tracePt t="73068" x="2571750" y="4654550"/>
          <p14:tracePt t="73085" x="2468563" y="4611688"/>
          <p14:tracePt t="73102" x="2349500" y="4543425"/>
          <p14:tracePt t="73119" x="2289175" y="4492625"/>
          <p14:tracePt t="73135" x="2263775" y="4440238"/>
          <p14:tracePt t="73152" x="2254250" y="4406900"/>
          <p14:tracePt t="73169" x="2246313" y="4364038"/>
          <p14:tracePt t="73186" x="2236788" y="4354513"/>
          <p14:tracePt t="73202" x="2228850" y="4346575"/>
          <p14:tracePt t="73298" x="2228850" y="4337050"/>
          <p14:tracePt t="73308" x="2228850" y="4329113"/>
          <p14:tracePt t="73320" x="2236788" y="4321175"/>
          <p14:tracePt t="73336" x="2246313" y="4311650"/>
          <p14:tracePt t="73353" x="2271713" y="4294188"/>
          <p14:tracePt t="73370" x="2306638" y="4286250"/>
          <p14:tracePt t="73387" x="2349500" y="4286250"/>
          <p14:tracePt t="73404" x="2408238" y="4286250"/>
          <p14:tracePt t="73420" x="2503488" y="4286250"/>
          <p14:tracePt t="73437" x="2692400" y="4286250"/>
          <p14:tracePt t="73454" x="2932113" y="4286250"/>
          <p14:tracePt t="73471" x="3240088" y="4286250"/>
          <p14:tracePt t="73487" x="3575050" y="4286250"/>
          <p14:tracePt t="73504" x="3857625" y="4286250"/>
          <p14:tracePt t="73521" x="4492625" y="4286250"/>
          <p14:tracePt t="73538" x="4911725" y="4321175"/>
          <p14:tracePt t="73555" x="5178425" y="4346575"/>
          <p14:tracePt t="73571" x="5357813" y="4354513"/>
          <p14:tracePt t="73588" x="5537200" y="4371975"/>
          <p14:tracePt t="73605" x="5657850" y="4397375"/>
          <p14:tracePt t="73621" x="5811838" y="4422775"/>
          <p14:tracePt t="73639" x="6018213" y="4465638"/>
          <p14:tracePt t="73655" x="6300788" y="4525963"/>
          <p14:tracePt t="73672" x="6523038" y="4578350"/>
          <p14:tracePt t="73688" x="6694488" y="4586288"/>
          <p14:tracePt t="73688" x="6737350" y="4586288"/>
          <p14:tracePt t="73706" x="6815138" y="4586288"/>
          <p14:tracePt t="73722" x="6858000" y="4586288"/>
          <p14:tracePt t="73739" x="6892925" y="4568825"/>
          <p14:tracePt t="73756" x="6935788" y="4551363"/>
          <p14:tracePt t="73772" x="6986588" y="4535488"/>
          <p14:tracePt t="73789" x="7029450" y="4525963"/>
          <p14:tracePt t="73806" x="7080250" y="4500563"/>
          <p14:tracePt t="73822" x="7107238" y="4492625"/>
          <p14:tracePt t="73839" x="7115175" y="4492625"/>
          <p14:tracePt t="73856" x="7123113" y="4492625"/>
          <p14:tracePt t="73873" x="7123113" y="4483100"/>
          <p14:tracePt t="74058" x="7123113" y="4492625"/>
          <p14:tracePt t="74074" x="7107238" y="4492625"/>
          <p14:tracePt t="74075" x="7089775" y="4500563"/>
          <p14:tracePt t="74091" x="7037388" y="4508500"/>
          <p14:tracePt t="74107" x="6926263" y="4518025"/>
          <p14:tracePt t="74124" x="6764338" y="4518025"/>
          <p14:tracePt t="74141" x="6386513" y="4465638"/>
          <p14:tracePt t="74157" x="5803900" y="4346575"/>
          <p14:tracePt t="74175" x="5014913" y="4089400"/>
          <p14:tracePt t="74191" x="3840163" y="3643313"/>
          <p14:tracePt t="74208" x="2751138" y="3163888"/>
          <p14:tracePt t="74225" x="1722438" y="2614613"/>
          <p14:tracePt t="74225" x="1320800" y="2332038"/>
          <p14:tracePt t="74242" x="711200" y="1860550"/>
          <p14:tracePt t="74258" x="377825" y="1422400"/>
          <p14:tracePt t="74275" x="265113" y="1165225"/>
          <p14:tracePt t="74292" x="214313" y="917575"/>
          <p14:tracePt t="74309" x="196850" y="771525"/>
          <p14:tracePt t="74325" x="188913" y="608013"/>
          <p14:tracePt t="74394" x="42863" y="282575"/>
          <p14:tracePt t="74395" x="7938" y="249238"/>
          <p14:tracePt t="74409" x="0" y="222250"/>
          <p14:tracePt t="74426" x="0" y="206375"/>
          <p14:tracePt t="74530" x="7938" y="206375"/>
          <p14:tracePt t="74548" x="7938" y="214313"/>
          <p14:tracePt t="74560" x="34925" y="282575"/>
          <p14:tracePt t="74730" x="300038" y="531813"/>
          <p14:tracePt t="74738" x="317500" y="565150"/>
          <p14:tracePt t="74744" x="360363" y="635000"/>
          <p14:tracePt t="74761" x="454025" y="771525"/>
          <p14:tracePt t="74778" x="514350" y="857250"/>
          <p14:tracePt t="74794" x="565150" y="935038"/>
          <p14:tracePt t="74811" x="608013" y="985838"/>
          <p14:tracePt t="74828" x="635000" y="1011238"/>
          <p14:tracePt t="74845" x="635000" y="1020763"/>
          <p14:tracePt t="74861" x="635000" y="1028700"/>
          <p14:tracePt t="74878" x="625475" y="1036638"/>
          <p14:tracePt t="74895" x="608013" y="1063625"/>
          <p14:tracePt t="74912" x="592138" y="1096963"/>
          <p14:tracePt t="74928" x="574675" y="1131888"/>
          <p14:tracePt t="74928" x="557213" y="1149350"/>
          <p14:tracePt t="74946" x="557213" y="1157288"/>
          <p14:tracePt t="74962" x="557213" y="1165225"/>
          <p14:tracePt t="75090" x="574675" y="1165225"/>
          <p14:tracePt t="75094" x="625475" y="1149350"/>
          <p14:tracePt t="75113" x="763588" y="1114425"/>
          <p14:tracePt t="75130" x="839788" y="1089025"/>
          <p14:tracePt t="75147" x="917575" y="1054100"/>
          <p14:tracePt t="75163" x="985838" y="1028700"/>
          <p14:tracePt t="75180" x="1054100" y="993775"/>
          <p14:tracePt t="75197" x="1106488" y="977900"/>
          <p14:tracePt t="75213" x="1131888" y="950913"/>
          <p14:tracePt t="75230" x="1149350" y="935038"/>
          <p14:tracePt t="75247" x="1165225" y="917575"/>
          <p14:tracePt t="75264" x="1192213" y="892175"/>
          <p14:tracePt t="75280" x="1225550" y="865188"/>
          <p14:tracePt t="75280" x="1235075" y="857250"/>
          <p14:tracePt t="75298" x="1250950" y="839788"/>
          <p14:tracePt t="75338" x="1250950" y="831850"/>
          <p14:tracePt t="75385" x="1243013" y="831850"/>
          <p14:tracePt t="75398" x="1243013" y="822325"/>
          <p14:tracePt t="75399" x="1208088" y="822325"/>
          <p14:tracePt t="75415" x="1157288" y="788988"/>
          <p14:tracePt t="75432" x="1063625" y="754063"/>
          <p14:tracePt t="75448" x="968375" y="728663"/>
          <p14:tracePt t="75465" x="849313" y="711200"/>
          <p14:tracePt t="75482" x="822325" y="711200"/>
          <p14:tracePt t="75498" x="822325" y="728663"/>
          <p14:tracePt t="75515" x="822325" y="779463"/>
          <p14:tracePt t="75532" x="849313" y="849313"/>
          <p14:tracePt t="75549" x="874713" y="892175"/>
          <p14:tracePt t="75565" x="900113" y="925513"/>
          <p14:tracePt t="75582" x="942975" y="977900"/>
          <p14:tracePt t="75599" x="977900" y="1028700"/>
          <p14:tracePt t="75616" x="1003300" y="1063625"/>
          <p14:tracePt t="75632" x="1028700" y="1089025"/>
          <p14:tracePt t="75649" x="1071563" y="1089025"/>
          <p14:tracePt t="75666" x="1089025" y="1079500"/>
          <p14:tracePt t="75683" x="1106488" y="1046163"/>
          <p14:tracePt t="75699" x="1131888" y="1003300"/>
          <p14:tracePt t="75716" x="1131888" y="977900"/>
          <p14:tracePt t="75733" x="1131888" y="960438"/>
          <p14:tracePt t="75749" x="1131888" y="950913"/>
          <p14:tracePt t="75788" x="1131888" y="942975"/>
          <p14:tracePt t="75865" x="1122363" y="942975"/>
          <p14:tracePt t="75883" x="1106488" y="935038"/>
          <p14:tracePt t="75889" x="1089025" y="935038"/>
          <p14:tracePt t="75901" x="1046163" y="935038"/>
          <p14:tracePt t="75917" x="1028700" y="935038"/>
          <p14:tracePt t="75934" x="1028700" y="942975"/>
          <p14:tracePt t="75970" x="1028700" y="950913"/>
          <p14:tracePt t="75992" x="1028700" y="960438"/>
          <p14:tracePt t="76009" x="1036638" y="960438"/>
          <p14:tracePt t="76065" x="1036638" y="968375"/>
          <p14:tracePt t="76449" x="1046163" y="968375"/>
          <p14:tracePt t="76463" x="1054100" y="968375"/>
          <p14:tracePt t="76470" x="1063625" y="968375"/>
          <p14:tracePt t="76487" x="1089025" y="968375"/>
          <p14:tracePt t="76504" x="1131888" y="977900"/>
          <p14:tracePt t="76520" x="1174750" y="985838"/>
          <p14:tracePt t="76537" x="1277938" y="993775"/>
          <p14:tracePt t="76554" x="1389063" y="1020763"/>
          <p14:tracePt t="76571" x="1517650" y="1054100"/>
          <p14:tracePt t="76587" x="1663700" y="1089025"/>
          <p14:tracePt t="76604" x="1835150" y="1114425"/>
          <p14:tracePt t="76621" x="1971675" y="1122363"/>
          <p14:tracePt t="76638" x="2057400" y="1122363"/>
          <p14:tracePt t="76654" x="2160588" y="1122363"/>
          <p14:tracePt t="76671" x="2289175" y="1122363"/>
          <p14:tracePt t="76688" x="2468563" y="1149350"/>
          <p14:tracePt t="76705" x="2622550" y="1165225"/>
          <p14:tracePt t="76705" x="2700338" y="1174750"/>
          <p14:tracePt t="76722" x="2863850" y="1182688"/>
          <p14:tracePt t="76738" x="2982913" y="1192213"/>
          <p14:tracePt t="76755" x="3121025" y="1192213"/>
          <p14:tracePt t="76772" x="3265488" y="1192213"/>
          <p14:tracePt t="76789" x="3463925" y="1192213"/>
          <p14:tracePt t="76805" x="3625850" y="1192213"/>
          <p14:tracePt t="76822" x="3789363" y="1192213"/>
          <p14:tracePt t="76839" x="3943350" y="1208088"/>
          <p14:tracePt t="76856" x="4071938" y="1208088"/>
          <p14:tracePt t="76872" x="4175125" y="1208088"/>
          <p14:tracePt t="76889" x="4329113" y="1208088"/>
          <p14:tracePt t="76906" x="4440238" y="1208088"/>
          <p14:tracePt t="76923" x="4560888" y="1208088"/>
          <p14:tracePt t="76939" x="4722813" y="1217613"/>
          <p14:tracePt t="76956" x="4860925" y="1225550"/>
          <p14:tracePt t="76973" x="5006975" y="1225550"/>
          <p14:tracePt t="76990" x="5135563" y="1225550"/>
          <p14:tracePt t="77006" x="5280025" y="1217613"/>
          <p14:tracePt t="77023" x="5529263" y="1200150"/>
          <p14:tracePt t="77042" x="5640388" y="1182688"/>
          <p14:tracePt t="77057" x="5811838" y="1157288"/>
          <p14:tracePt t="77074" x="5907088" y="1157288"/>
          <p14:tracePt t="77091" x="5975350" y="1149350"/>
          <p14:tracePt t="77107" x="6035675" y="1149350"/>
          <p14:tracePt t="77124" x="6103938" y="1139825"/>
          <p14:tracePt t="77141" x="6257925" y="1139825"/>
          <p14:tracePt t="77157" x="6369050" y="1131888"/>
          <p14:tracePt t="77174" x="6411913" y="1131888"/>
          <p14:tracePt t="77190" x="6421438" y="1122363"/>
          <p14:tracePt t="77697" x="6421438" y="1131888"/>
          <p14:tracePt t="77761" x="6411913" y="1131888"/>
          <p14:tracePt t="78081" x="6403975" y="1131888"/>
          <p14:tracePt t="78113" x="6394450" y="1131888"/>
          <p14:tracePt t="78201" x="6386513" y="1131888"/>
          <p14:tracePt t="78625" x="6378575" y="1131888"/>
          <p14:tracePt t="78633" x="6369050" y="1131888"/>
          <p14:tracePt t="78673" x="6361113" y="1131888"/>
          <p14:tracePt t="78705" x="6351588" y="1139825"/>
          <p14:tracePt t="78729" x="6343650" y="1139825"/>
          <p14:tracePt t="78731" x="6335713" y="1139825"/>
          <p14:tracePt t="78749" x="6308725" y="1139825"/>
          <p14:tracePt t="78766" x="6283325" y="1139825"/>
          <p14:tracePt t="78782" x="6223000" y="1139825"/>
          <p14:tracePt t="78800" x="6129338" y="1157288"/>
          <p14:tracePt t="78816" x="6026150" y="1174750"/>
          <p14:tracePt t="78816" x="5975350" y="1182688"/>
          <p14:tracePt t="78833" x="5864225" y="1217613"/>
          <p14:tracePt t="78850" x="5726113" y="1260475"/>
          <p14:tracePt t="78866" x="5589588" y="1293813"/>
          <p14:tracePt t="78883" x="5443538" y="1328738"/>
          <p14:tracePt t="78900" x="5229225" y="1371600"/>
          <p14:tracePt t="78917" x="5014913" y="1389063"/>
          <p14:tracePt t="78933" x="4714875" y="1414463"/>
          <p14:tracePt t="78950" x="4465638" y="1431925"/>
          <p14:tracePt t="78967" x="4235450" y="1457325"/>
          <p14:tracePt t="78983" x="4089400" y="1508125"/>
          <p14:tracePt t="79001" x="3917950" y="1550988"/>
          <p14:tracePt t="79018" x="3822700" y="1577975"/>
          <p14:tracePt t="79034" x="3703638" y="1603375"/>
          <p14:tracePt t="79051" x="3565525" y="1611313"/>
          <p14:tracePt t="79067" x="3378200" y="1620838"/>
          <p14:tracePt t="79084" x="3154363" y="1636713"/>
          <p14:tracePt t="79101" x="2940050" y="1654175"/>
          <p14:tracePt t="79118" x="2674938" y="1689100"/>
          <p14:tracePt t="79135" x="2451100" y="1714500"/>
          <p14:tracePt t="79151" x="2220913" y="1765300"/>
          <p14:tracePt t="79168" x="2074863" y="1800225"/>
          <p14:tracePt t="79185" x="1936750" y="1860550"/>
          <p14:tracePt t="79202" x="1868488" y="1911350"/>
          <p14:tracePt t="79218" x="1843088" y="1936750"/>
          <p14:tracePt t="79235" x="1835150" y="1963738"/>
          <p14:tracePt t="79252" x="1835150" y="1979613"/>
          <p14:tracePt t="79268" x="1835150" y="1989138"/>
          <p14:tracePt t="79285" x="1835150" y="1997075"/>
          <p14:tracePt t="79302" x="1825625" y="2006600"/>
          <p14:tracePt t="79319" x="1817688" y="2032000"/>
          <p14:tracePt t="79336" x="1808163" y="2082800"/>
          <p14:tracePt t="79352" x="1808163" y="2246313"/>
          <p14:tracePt t="79370" x="1835150" y="2392363"/>
          <p14:tracePt t="79386" x="1903413" y="2536825"/>
          <p14:tracePt t="79403" x="1989138" y="2614613"/>
          <p14:tracePt t="79419" x="2125663" y="2682875"/>
          <p14:tracePt t="79436" x="2236788" y="2708275"/>
          <p14:tracePt t="79453" x="2349500" y="2717800"/>
          <p14:tracePt t="79470" x="2417763" y="2717800"/>
          <p14:tracePt t="79486" x="2468563" y="2717800"/>
          <p14:tracePt t="79503" x="2486025" y="2708275"/>
          <p14:tracePt t="79520" x="2503488" y="2708275"/>
          <p14:tracePt t="79537" x="2511425" y="2708275"/>
          <p14:tracePt t="79553" x="2536825" y="2708275"/>
          <p14:tracePt t="79570" x="2579688" y="2708275"/>
          <p14:tracePt t="79587" x="2649538" y="2708275"/>
          <p14:tracePt t="79604" x="2751138" y="2708275"/>
          <p14:tracePt t="79620" x="2863850" y="2708275"/>
          <p14:tracePt t="79637" x="2992438" y="2692400"/>
          <p14:tracePt t="79654" x="3111500" y="2674938"/>
          <p14:tracePt t="79671" x="3222625" y="2649538"/>
          <p14:tracePt t="79688" x="3300413" y="2606675"/>
          <p14:tracePt t="79704" x="3394075" y="2579688"/>
          <p14:tracePt t="79721" x="3479800" y="2520950"/>
          <p14:tracePt t="79738" x="3522663" y="2486025"/>
          <p14:tracePt t="79755" x="3582988" y="2451100"/>
          <p14:tracePt t="79771" x="3651250" y="2417763"/>
          <p14:tracePt t="79788" x="3711575" y="2382838"/>
          <p14:tracePt t="79805" x="3746500" y="2357438"/>
          <p14:tracePt t="79822" x="3779838" y="2332038"/>
          <p14:tracePt t="79838" x="3806825" y="2306638"/>
          <p14:tracePt t="79855" x="3832225" y="2279650"/>
          <p14:tracePt t="79872" x="3857625" y="2236788"/>
          <p14:tracePt t="79889" x="3883025" y="2185988"/>
          <p14:tracePt t="79905" x="3900488" y="2135188"/>
          <p14:tracePt t="79922" x="3908425" y="2100263"/>
          <p14:tracePt t="79939" x="3908425" y="2065338"/>
          <p14:tracePt t="79956" x="3908425" y="2032000"/>
          <p14:tracePt t="79972" x="3892550" y="2006600"/>
          <p14:tracePt t="79989" x="3857625" y="1971675"/>
          <p14:tracePt t="80006" x="3832225" y="1954213"/>
          <p14:tracePt t="80022" x="3746500" y="1911350"/>
          <p14:tracePt t="80039" x="3678238" y="1868488"/>
          <p14:tracePt t="80056" x="3625850" y="1835150"/>
          <p14:tracePt t="80056" x="3608388" y="1817688"/>
          <p14:tracePt t="80073" x="3575050" y="1782763"/>
          <p14:tracePt t="80090" x="3540125" y="1757363"/>
          <p14:tracePt t="80107" x="3497263" y="1722438"/>
          <p14:tracePt t="80123" x="3429000" y="1697038"/>
          <p14:tracePt t="80141" x="3351213" y="1671638"/>
          <p14:tracePt t="80157" x="3206750" y="1654175"/>
          <p14:tracePt t="80174" x="3078163" y="1636713"/>
          <p14:tracePt t="80190" x="2922588" y="1628775"/>
          <p14:tracePt t="80207" x="2828925" y="1628775"/>
          <p14:tracePt t="80224" x="2778125" y="1628775"/>
          <p14:tracePt t="80241" x="2768600" y="1628775"/>
          <p14:tracePt t="80281" x="2760663" y="1628775"/>
          <p14:tracePt t="80291" x="2751138" y="1628775"/>
          <p14:tracePt t="80292" x="2700338" y="1646238"/>
          <p14:tracePt t="80307" x="2622550" y="1689100"/>
          <p14:tracePt t="80324" x="2536825" y="1739900"/>
          <p14:tracePt t="80341" x="2451100" y="1817688"/>
          <p14:tracePt t="80358" x="2408238" y="1868488"/>
          <p14:tracePt t="80374" x="2382838" y="1920875"/>
          <p14:tracePt t="80391" x="2382838" y="1946275"/>
          <p14:tracePt t="80408" x="2374900" y="1963738"/>
          <p14:tracePt t="80425" x="2374900" y="1989138"/>
          <p14:tracePt t="80442" x="2357438" y="2014538"/>
          <p14:tracePt t="80458" x="2349500" y="2057400"/>
          <p14:tracePt t="80475" x="2349500" y="2108200"/>
          <p14:tracePt t="80492" x="2339975" y="2168525"/>
          <p14:tracePt t="80508" x="2339975" y="2228850"/>
          <p14:tracePt t="80526" x="2349500" y="2297113"/>
          <p14:tracePt t="80542" x="2374900" y="2357438"/>
          <p14:tracePt t="80559" x="2392363" y="2392363"/>
          <p14:tracePt t="80576" x="2425700" y="2417763"/>
          <p14:tracePt t="80593" x="2451100" y="2435225"/>
          <p14:tracePt t="80609" x="2468563" y="2451100"/>
          <p14:tracePt t="80626" x="2486025" y="2468563"/>
          <p14:tracePt t="80643" x="2486025" y="2486025"/>
          <p14:tracePt t="80660" x="2503488" y="2503488"/>
          <p14:tracePt t="80676" x="2520950" y="2528888"/>
          <p14:tracePt t="80693" x="2546350" y="2546350"/>
          <p14:tracePt t="80710" x="2579688" y="2571750"/>
          <p14:tracePt t="80726" x="2614613" y="2589213"/>
          <p14:tracePt t="80743" x="2674938" y="2606675"/>
          <p14:tracePt t="80760" x="2717800" y="2614613"/>
          <p14:tracePt t="80777" x="2786063" y="2632075"/>
          <p14:tracePt t="80793" x="2820988" y="2640013"/>
          <p14:tracePt t="80810" x="2854325" y="2640013"/>
          <p14:tracePt t="80827" x="2871788" y="2640013"/>
          <p14:tracePt t="80889" x="2879725" y="2640013"/>
          <p14:tracePt t="80897" x="2897188" y="2640013"/>
          <p14:tracePt t="80911" x="2949575" y="2657475"/>
          <p14:tracePt t="80927" x="3000375" y="2665413"/>
          <p14:tracePt t="80944" x="3051175" y="2665413"/>
          <p14:tracePt t="80961" x="3121025" y="2665413"/>
          <p14:tracePt t="80978" x="3154363" y="2665413"/>
          <p14:tracePt t="80995" x="3171825" y="2665413"/>
          <p14:tracePt t="81011" x="3179763" y="2657475"/>
          <p14:tracePt t="81028" x="3189288" y="2649538"/>
          <p14:tracePt t="81045" x="3197225" y="2649538"/>
          <p14:tracePt t="81062" x="3222625" y="2649538"/>
          <p14:tracePt t="81078" x="3257550" y="2649538"/>
          <p14:tracePt t="81097" x="3300413" y="2649538"/>
          <p14:tracePt t="81112" x="3317875" y="2640013"/>
          <p14:tracePt t="81129" x="3351213" y="2622550"/>
          <p14:tracePt t="81144" x="3368675" y="2606675"/>
          <p14:tracePt t="81162" x="3394075" y="2597150"/>
          <p14:tracePt t="81178" x="3411538" y="2589213"/>
          <p14:tracePt t="81195" x="3429000" y="2589213"/>
          <p14:tracePt t="81211" x="3446463" y="2579688"/>
          <p14:tracePt t="81228" x="3463925" y="2571750"/>
          <p14:tracePt t="81245" x="3479800" y="2563813"/>
          <p14:tracePt t="81262" x="3514725" y="2546350"/>
          <p14:tracePt t="81278" x="3557588" y="2528888"/>
          <p14:tracePt t="81295" x="3575050" y="2511425"/>
          <p14:tracePt t="81295" x="3592513" y="2503488"/>
          <p14:tracePt t="81312" x="3608388" y="2486025"/>
          <p14:tracePt t="81329" x="3608388" y="2478088"/>
          <p14:tracePt t="81345" x="3608388" y="2468563"/>
          <p14:tracePt t="81362" x="3608388" y="2460625"/>
          <p14:tracePt t="81379" x="3608388" y="2417763"/>
          <p14:tracePt t="81413" x="3608388" y="2392363"/>
          <p14:tracePt t="81429" x="3617913" y="2349500"/>
          <p14:tracePt t="81446" x="3625850" y="2306638"/>
          <p14:tracePt t="81463" x="3625850" y="2263775"/>
          <p14:tracePt t="81480" x="3608388" y="2185988"/>
          <p14:tracePt t="81496" x="3592513" y="2151063"/>
          <p14:tracePt t="81513" x="3575050" y="2108200"/>
          <p14:tracePt t="81530" x="3540125" y="2065338"/>
          <p14:tracePt t="81547" x="3514725" y="2022475"/>
          <p14:tracePt t="81563" x="3506788" y="1971675"/>
          <p14:tracePt t="81580" x="3506788" y="1963738"/>
          <p14:tracePt t="81597" x="3479800" y="1911350"/>
          <p14:tracePt t="81613" x="3479800" y="1885950"/>
          <p14:tracePt t="81630" x="3446463" y="1843088"/>
          <p14:tracePt t="81647" x="3378200" y="1792288"/>
          <p14:tracePt t="81647" x="3308350" y="1757363"/>
          <p14:tracePt t="81664" x="3222625" y="1722438"/>
          <p14:tracePt t="81681" x="3128963" y="1706563"/>
          <p14:tracePt t="81697" x="3078163" y="1706563"/>
          <p14:tracePt t="81714" x="3035300" y="1706563"/>
          <p14:tracePt t="81731" x="3008313" y="1706563"/>
          <p14:tracePt t="81800" x="3000375" y="1706563"/>
          <p14:tracePt t="81816" x="2982913" y="1714500"/>
          <p14:tracePt t="81831" x="2949575" y="1722438"/>
          <p14:tracePt t="82113" x="2957513" y="1722438"/>
          <p14:tracePt t="82377" x="2965450" y="1722438"/>
          <p14:tracePt t="82672" x="2965450" y="1731963"/>
          <p14:tracePt t="82674" x="2957513" y="1739900"/>
          <p14:tracePt t="82687" x="2932113" y="1749425"/>
          <p14:tracePt t="82703" x="2922588" y="1757363"/>
          <p14:tracePt t="82703" x="2914650" y="1765300"/>
          <p14:tracePt t="82720" x="2906713" y="1765300"/>
          <p14:tracePt t="82952" x="2906713" y="1774825"/>
          <p14:tracePt t="82968" x="2897188" y="1792288"/>
          <p14:tracePt t="82988" x="2889250" y="1792288"/>
          <p14:tracePt t="83005" x="2879725" y="1800225"/>
          <p14:tracePt t="83021" x="2871788" y="1817688"/>
          <p14:tracePt t="83038" x="2863850" y="1817688"/>
          <p14:tracePt t="83054" x="2863850" y="1825625"/>
          <p14:tracePt t="83409" x="2854325" y="1825625"/>
          <p14:tracePt t="83425" x="2846388" y="1825625"/>
          <p14:tracePt t="83440" x="2836863" y="1825625"/>
          <p14:tracePt t="83442" x="2828925" y="1835150"/>
          <p14:tracePt t="83457" x="2794000" y="1843088"/>
          <p14:tracePt t="83473" x="2735263" y="1878013"/>
          <p14:tracePt t="83490" x="2640013" y="1911350"/>
          <p14:tracePt t="83507" x="2563813" y="1979613"/>
          <p14:tracePt t="83524" x="2486025" y="2057400"/>
          <p14:tracePt t="83541" x="2443163" y="2125663"/>
          <p14:tracePt t="83557" x="2417763" y="2203450"/>
          <p14:tracePt t="83574" x="2417763" y="2254250"/>
          <p14:tracePt t="83591" x="2417763" y="2279650"/>
          <p14:tracePt t="83608" x="2435225" y="2314575"/>
          <p14:tracePt t="83625" x="2460625" y="2339975"/>
          <p14:tracePt t="83641" x="2493963" y="2382838"/>
          <p14:tracePt t="83658" x="2536825" y="2425700"/>
          <p14:tracePt t="83675" x="2597150" y="2478088"/>
          <p14:tracePt t="83691" x="2665413" y="2511425"/>
          <p14:tracePt t="83708" x="2751138" y="2511425"/>
          <p14:tracePt t="83725" x="2854325" y="2511425"/>
          <p14:tracePt t="83742" x="3000375" y="2503488"/>
          <p14:tracePt t="83758" x="3103563" y="2460625"/>
          <p14:tracePt t="83775" x="3240088" y="2400300"/>
          <p14:tracePt t="83792" x="3257550" y="2382838"/>
          <p14:tracePt t="83809" x="3265488" y="2382838"/>
          <p14:tracePt t="83825" x="3275013" y="2382838"/>
          <p14:tracePt t="83864" x="3282950" y="2382838"/>
          <p14:tracePt t="83880" x="3300413" y="2374900"/>
          <p14:tracePt t="83893" x="3325813" y="2365375"/>
          <p14:tracePt t="83909" x="3335338" y="2357438"/>
          <p14:tracePt t="83926" x="3335338" y="2349500"/>
          <p14:tracePt t="83960" x="3325813" y="2349500"/>
          <p14:tracePt t="83961" x="3317875" y="2339975"/>
          <p14:tracePt t="84000" x="3308350" y="2339975"/>
          <p14:tracePt t="84008" x="3300413" y="2339975"/>
          <p14:tracePt t="84112" x="3292475" y="2339975"/>
          <p14:tracePt t="84136" x="3282950" y="2339975"/>
          <p14:tracePt t="84144" x="3265488" y="2339975"/>
          <p14:tracePt t="84161" x="3257550" y="2349500"/>
          <p14:tracePt t="84249" x="3249613" y="2349500"/>
          <p14:tracePt t="84262" x="3240088" y="2357438"/>
          <p14:tracePt t="84263" x="3232150" y="2357438"/>
          <p14:tracePt t="84279" x="3206750" y="2365375"/>
          <p14:tracePt t="84296" x="3163888" y="2382838"/>
          <p14:tracePt t="84313" x="3103563" y="2400300"/>
          <p14:tracePt t="84329" x="3043238" y="2408238"/>
          <p14:tracePt t="84346" x="3008313" y="2408238"/>
          <p14:tracePt t="84363" x="2974975" y="2408238"/>
          <p14:tracePt t="84380" x="2932113" y="2408238"/>
          <p14:tracePt t="84396" x="2871788" y="2408238"/>
          <p14:tracePt t="84413" x="2760663" y="2408238"/>
          <p14:tracePt t="84430" x="2589213" y="2425700"/>
          <p14:tracePt t="84447" x="2357438" y="2425700"/>
          <p14:tracePt t="84463" x="1997075" y="2435225"/>
          <p14:tracePt t="84480" x="1679575" y="2443163"/>
          <p14:tracePt t="84497" x="1225550" y="2443163"/>
          <p14:tracePt t="84514" x="1063625" y="2443163"/>
          <p14:tracePt t="84530" x="942975" y="2443163"/>
          <p14:tracePt t="84547" x="882650" y="2443163"/>
          <p14:tracePt t="84564" x="822325" y="2443163"/>
          <p14:tracePt t="84581" x="728663" y="2443163"/>
          <p14:tracePt t="84597" x="642938" y="2435225"/>
          <p14:tracePt t="84614" x="539750" y="2425700"/>
          <p14:tracePt t="84631" x="471488" y="2408238"/>
          <p14:tracePt t="84647" x="446088" y="2400300"/>
          <p14:tracePt t="84664" x="436563" y="2392363"/>
          <p14:tracePt t="84681" x="436563" y="2382838"/>
          <p14:tracePt t="84698" x="428625" y="2382838"/>
          <p14:tracePt t="84715" x="420688" y="2382838"/>
          <p14:tracePt t="84731" x="403225" y="2374900"/>
          <p14:tracePt t="84748" x="385763" y="2365375"/>
          <p14:tracePt t="84817" x="385763" y="2357438"/>
          <p14:tracePt t="84821" x="393700" y="2357438"/>
          <p14:tracePt t="84832" x="403225" y="2349500"/>
          <p14:tracePt t="84849" x="420688" y="2322513"/>
          <p14:tracePt t="84866" x="428625" y="2314575"/>
          <p14:tracePt t="84882" x="436563" y="2314575"/>
          <p14:tracePt t="84899" x="446088" y="2306638"/>
          <p14:tracePt t="84985" x="454025" y="2297113"/>
          <p14:tracePt t="85002" x="463550" y="2297113"/>
          <p14:tracePt t="85031" x="471488" y="2289175"/>
          <p14:tracePt t="85031" x="479425" y="2289175"/>
          <p14:tracePt t="85047" x="488950" y="2279650"/>
          <p14:tracePt t="85063" x="488950" y="2271713"/>
          <p14:tracePt t="85166" x="496888" y="2263775"/>
          <p14:tracePt t="85198" x="506413" y="2263775"/>
          <p14:tracePt t="85200" x="514350" y="2263775"/>
          <p14:tracePt t="85216" x="514350" y="2254250"/>
          <p14:tracePt t="85231" x="522288" y="2254250"/>
          <p14:tracePt t="85248" x="522288" y="2246313"/>
          <p14:tracePt t="85265" x="531813" y="2246313"/>
          <p14:tracePt t="85282" x="539750" y="2236788"/>
          <p14:tracePt t="85299" x="549275" y="2236788"/>
          <p14:tracePt t="85315" x="557213" y="2236788"/>
          <p14:tracePt t="85332" x="565150" y="2228850"/>
          <p14:tracePt t="85349" x="592138" y="2220913"/>
          <p14:tracePt t="85366" x="617538" y="2220913"/>
          <p14:tracePt t="85366" x="635000" y="2211388"/>
          <p14:tracePt t="85382" x="685800" y="2193925"/>
          <p14:tracePt t="85399" x="728663" y="2185988"/>
          <p14:tracePt t="85415" x="779463" y="2178050"/>
          <p14:tracePt t="85433" x="839788" y="2168525"/>
          <p14:tracePt t="85449" x="865188" y="2160588"/>
          <p14:tracePt t="85466" x="908050" y="2143125"/>
          <p14:tracePt t="85482" x="935038" y="2135188"/>
          <p14:tracePt t="85499" x="977900" y="2117725"/>
          <p14:tracePt t="85516" x="1028700" y="2108200"/>
          <p14:tracePt t="85533" x="1079500" y="2100263"/>
          <p14:tracePt t="85549" x="1149350" y="2092325"/>
          <p14:tracePt t="85567" x="1192213" y="2092325"/>
          <p14:tracePt t="85583" x="1225550" y="2100263"/>
          <p14:tracePt t="85600" x="1260475" y="2100263"/>
          <p14:tracePt t="85617" x="1293813" y="2108200"/>
          <p14:tracePt t="85633" x="1328738" y="2108200"/>
          <p14:tracePt t="85650" x="1379538" y="2108200"/>
          <p14:tracePt t="85667" x="1422400" y="2108200"/>
          <p14:tracePt t="85684" x="1482725" y="2108200"/>
          <p14:tracePt t="85700" x="1543050" y="2108200"/>
          <p14:tracePt t="85717" x="1620838" y="2117725"/>
          <p14:tracePt t="85734" x="1706563" y="2125663"/>
          <p14:tracePt t="85751" x="1749425" y="2125663"/>
          <p14:tracePt t="85767" x="1765300" y="2125663"/>
          <p14:tracePt t="85784" x="1792288" y="2125663"/>
          <p14:tracePt t="85801" x="1817688" y="2125663"/>
          <p14:tracePt t="85817" x="1860550" y="2125663"/>
          <p14:tracePt t="85834" x="1893888" y="2135188"/>
          <p14:tracePt t="85851" x="1936750" y="2135188"/>
          <p14:tracePt t="85868" x="1954213" y="2135188"/>
          <p14:tracePt t="85885" x="1979613" y="2135188"/>
          <p14:tracePt t="85901" x="2014538" y="2135188"/>
          <p14:tracePt t="85918" x="2032000" y="2135188"/>
          <p14:tracePt t="85935" x="2065338" y="2135188"/>
          <p14:tracePt t="85952" x="2092325" y="2135188"/>
          <p14:tracePt t="85969" x="2100263" y="2135188"/>
          <p14:tracePt t="85985" x="2125663" y="2143125"/>
          <p14:tracePt t="86002" x="2168525" y="2160588"/>
          <p14:tracePt t="86019" x="2203450" y="2168525"/>
          <p14:tracePt t="86036" x="2220913" y="2168525"/>
          <p14:tracePt t="86095" x="2228850" y="2168525"/>
          <p14:tracePt t="86182" x="2220913" y="2168525"/>
          <p14:tracePt t="86189" x="2211388" y="2178050"/>
          <p14:tracePt t="86203" x="2178050" y="2193925"/>
          <p14:tracePt t="86220" x="2143125" y="2203450"/>
          <p14:tracePt t="86237" x="2135188" y="2211388"/>
          <p14:tracePt t="86278" x="2125663" y="2220913"/>
          <p14:tracePt t="86284" x="2117725" y="2220913"/>
          <p14:tracePt t="86303" x="2082800" y="2220913"/>
          <p14:tracePt t="86320" x="2032000" y="2236788"/>
          <p14:tracePt t="86337" x="1946275" y="2236788"/>
          <p14:tracePt t="86354" x="1817688" y="2236788"/>
          <p14:tracePt t="86371" x="1689100" y="2236788"/>
          <p14:tracePt t="86387" x="1568450" y="2246313"/>
          <p14:tracePt t="86405" x="1439863" y="2254250"/>
          <p14:tracePt t="86421" x="1363663" y="2263775"/>
          <p14:tracePt t="86437" x="1268413" y="2271713"/>
          <p14:tracePt t="86455" x="1225550" y="2271713"/>
          <p14:tracePt t="86471" x="1182688" y="2279650"/>
          <p14:tracePt t="86488" x="1157288" y="2279650"/>
          <p14:tracePt t="86504" x="1131888" y="2289175"/>
          <p14:tracePt t="86521" x="1114425" y="2289175"/>
          <p14:tracePt t="86538" x="1089025" y="2297113"/>
          <p14:tracePt t="86555" x="1079500" y="2297113"/>
          <p14:tracePt t="86572" x="1063625" y="2297113"/>
          <p14:tracePt t="86588" x="1054100" y="2297113"/>
          <p14:tracePt t="86605" x="1028700" y="2297113"/>
          <p14:tracePt t="86622" x="1011238" y="2297113"/>
          <p14:tracePt t="86639" x="1003300" y="2289175"/>
          <p14:tracePt t="86702" x="1011238" y="2289175"/>
          <p14:tracePt t="86718" x="1028700" y="2289175"/>
          <p14:tracePt t="86726" x="1046163" y="2279650"/>
          <p14:tracePt t="86739" x="1089025" y="2263775"/>
          <p14:tracePt t="86756" x="1114425" y="2263775"/>
          <p14:tracePt t="86773" x="1139825" y="2246313"/>
          <p14:tracePt t="86789" x="1174750" y="2246313"/>
          <p14:tracePt t="86807" x="1208088" y="2236788"/>
          <p14:tracePt t="86823" x="1250950" y="2236788"/>
          <p14:tracePt t="86840" x="1320800" y="2236788"/>
          <p14:tracePt t="86856" x="1431925" y="2236788"/>
          <p14:tracePt t="86873" x="1535113" y="2236788"/>
          <p14:tracePt t="86890" x="1646238" y="2220913"/>
          <p14:tracePt t="86907" x="1731963" y="2211388"/>
          <p14:tracePt t="86923" x="1782763" y="2193925"/>
          <p14:tracePt t="86940" x="1800225" y="2193925"/>
          <p14:tracePt t="86982" x="1808163" y="2193925"/>
          <p14:tracePt t="86998" x="1825625" y="2193925"/>
          <p14:tracePt t="87006" x="1878013" y="2193925"/>
          <p14:tracePt t="87024" x="1928813" y="2193925"/>
          <p14:tracePt t="87041" x="1997075" y="2185988"/>
          <p14:tracePt t="87058" x="2039938" y="2168525"/>
          <p14:tracePt t="87074" x="2092325" y="2168525"/>
          <p14:tracePt t="87091" x="2108200" y="2168525"/>
          <p14:tracePt t="87108" x="2125663" y="2168525"/>
          <p14:tracePt t="87125" x="2135188" y="2168525"/>
          <p14:tracePt t="87190" x="2143125" y="2168525"/>
          <p14:tracePt t="87198" x="2151063" y="2160588"/>
          <p14:tracePt t="87208" x="2168525" y="2160588"/>
          <p14:tracePt t="87225" x="2193925" y="2160588"/>
          <p14:tracePt t="87243" x="2228850" y="2160588"/>
          <p14:tracePt t="87259" x="2271713" y="2160588"/>
          <p14:tracePt t="87276" x="2314575" y="2160588"/>
          <p14:tracePt t="87292" x="2339975" y="2160588"/>
          <p14:tracePt t="87309" x="2357438" y="2160588"/>
          <p14:tracePt t="87350" x="2365375" y="2160588"/>
          <p14:tracePt t="87360" x="2400300" y="2151063"/>
          <p14:tracePt t="87376" x="2425700" y="2151063"/>
          <p14:tracePt t="87393" x="2460625" y="2151063"/>
          <p14:tracePt t="87410" x="2468563" y="2151063"/>
          <p14:tracePt t="87426" x="2478088" y="2143125"/>
          <p14:tracePt t="87478" x="2486025" y="2143125"/>
          <p14:tracePt t="87492" x="2503488" y="2135188"/>
          <p14:tracePt t="87510" x="2511425" y="2135188"/>
          <p14:tracePt t="87527" x="2528888" y="2125663"/>
          <p14:tracePt t="87544" x="2536825" y="2125663"/>
          <p14:tracePt t="87560" x="2563813" y="2125663"/>
          <p14:tracePt t="87577" x="2579688" y="2125663"/>
          <p14:tracePt t="87594" x="2597150" y="2125663"/>
          <p14:tracePt t="87630" x="2606675" y="2125663"/>
          <p14:tracePt t="87670" x="2614613" y="2125663"/>
          <p14:tracePt t="87822" x="2622550" y="2125663"/>
          <p14:tracePt t="87862" x="2632075" y="2125663"/>
          <p14:tracePt t="87910" x="2640013" y="2143125"/>
          <p14:tracePt t="87911" x="2665413" y="2203450"/>
          <p14:tracePt t="87929" x="2700338" y="2289175"/>
          <p14:tracePt t="87946" x="2725738" y="2374900"/>
          <p14:tracePt t="87962" x="2751138" y="2486025"/>
          <p14:tracePt t="87979" x="2768600" y="2563813"/>
          <p14:tracePt t="87996" x="2778125" y="2597150"/>
          <p14:tracePt t="88013" x="2786063" y="2606675"/>
          <p14:tracePt t="88118" x="2786063" y="2614613"/>
          <p14:tracePt t="88126" x="2778125" y="2614613"/>
          <p14:tracePt t="88206" x="2778125" y="2597150"/>
          <p14:tracePt t="88213" x="2778125" y="2589213"/>
          <p14:tracePt t="88231" x="2778125" y="2579688"/>
          <p14:tracePt t="88302" x="2768600" y="2579688"/>
          <p14:tracePt t="88366" x="2760663" y="2579688"/>
          <p14:tracePt t="88387" x="2743200" y="2579688"/>
          <p14:tracePt t="88399" x="2725738" y="2597150"/>
          <p14:tracePt t="88415" x="2700338" y="2640013"/>
          <p14:tracePt t="88432" x="2692400" y="2682875"/>
          <p14:tracePt t="88448" x="2682875" y="2717800"/>
          <p14:tracePt t="88465" x="2682875" y="2735263"/>
          <p14:tracePt t="88534" x="2674938" y="2743200"/>
          <p14:tracePt t="88549" x="2674938" y="2760663"/>
          <p14:tracePt t="88550" x="2674938" y="2811463"/>
          <p14:tracePt t="88566" x="2665413" y="2871788"/>
          <p14:tracePt t="88583" x="2665413" y="2982913"/>
          <p14:tracePt t="88599" x="2665413" y="3051175"/>
          <p14:tracePt t="88616" x="2665413" y="3068638"/>
          <p14:tracePt t="88633" x="2682875" y="3068638"/>
          <p14:tracePt t="88650" x="2717800" y="3068638"/>
          <p14:tracePt t="88666" x="2751138" y="3025775"/>
          <p14:tracePt t="88684" x="2786063" y="2974975"/>
          <p14:tracePt t="88700" x="2811463" y="2932113"/>
          <p14:tracePt t="88717" x="2820988" y="2879725"/>
          <p14:tracePt t="88733" x="2820988" y="2811463"/>
          <p14:tracePt t="88750" x="2820988" y="2778125"/>
          <p14:tracePt t="88767" x="2828925" y="2768600"/>
          <p14:tracePt t="88784" x="2836863" y="2768600"/>
          <p14:tracePt t="88862" x="2836863" y="2778125"/>
          <p14:tracePt t="88867" x="2836863" y="2836863"/>
          <p14:tracePt t="88884" x="2828925" y="2965450"/>
          <p14:tracePt t="88901" x="2820988" y="3103563"/>
          <p14:tracePt t="88918" x="2820988" y="3282950"/>
          <p14:tracePt t="88935" x="2820988" y="3292475"/>
          <p14:tracePt t="88951" x="2828925" y="3292475"/>
          <p14:tracePt t="88968" x="2871788" y="3265488"/>
          <p14:tracePt t="88985" x="2922588" y="3146425"/>
          <p14:tracePt t="89002" x="2957513" y="3017838"/>
          <p14:tracePt t="89018" x="2974975" y="2846388"/>
          <p14:tracePt t="89035" x="2974975" y="2751138"/>
          <p14:tracePt t="89052" x="2974975" y="2708275"/>
          <p14:tracePt t="89069" x="2965450" y="2708275"/>
          <p14:tracePt t="89085" x="2957513" y="2708275"/>
          <p14:tracePt t="89102" x="2957513" y="2735263"/>
          <p14:tracePt t="89119" x="2949575" y="2786063"/>
          <p14:tracePt t="89135" x="2932113" y="2871788"/>
          <p14:tracePt t="89152" x="2922588" y="2940050"/>
          <p14:tracePt t="89169" x="2914650" y="3043238"/>
          <p14:tracePt t="89186" x="2914650" y="3103563"/>
          <p14:tracePt t="89203" x="2914650" y="3136900"/>
          <p14:tracePt t="89262" x="2922588" y="3136900"/>
          <p14:tracePt t="89270" x="3000375" y="3060700"/>
          <p14:tracePt t="89287" x="3060700" y="2974975"/>
          <p14:tracePt t="89303" x="3111500" y="2836863"/>
          <p14:tracePt t="89320" x="3146425" y="2717800"/>
          <p14:tracePt t="89336" x="3154363" y="2649538"/>
          <p14:tracePt t="89353" x="3163888" y="2632075"/>
          <p14:tracePt t="89390" x="3154363" y="2640013"/>
          <p14:tracePt t="89390" x="3146425" y="2665413"/>
          <p14:tracePt t="89404" x="3128963" y="2794000"/>
          <p14:tracePt t="89420" x="3103563" y="3068638"/>
          <p14:tracePt t="89437" x="3103563" y="3378200"/>
          <p14:tracePt t="89454" x="3103563" y="3446463"/>
          <p14:tracePt t="89470" x="3111500" y="3454400"/>
          <p14:tracePt t="89487" x="3121025" y="3454400"/>
          <p14:tracePt t="89504" x="3146425" y="3360738"/>
          <p14:tracePt t="89521" x="3189288" y="3189288"/>
          <p14:tracePt t="89538" x="3222625" y="2992438"/>
          <p14:tracePt t="89554" x="3257550" y="2811463"/>
          <p14:tracePt t="89571" x="3265488" y="2725738"/>
          <p14:tracePt t="89588" x="0" y="0"/>
        </p14:tracePtLst>
        <p14:tracePtLst>
          <p14:tracePt t="89605" x="3257550" y="2751138"/>
          <p14:tracePt t="89622" x="3257550" y="2811463"/>
          <p14:tracePt t="89638" x="3240088" y="2863850"/>
          <p14:tracePt t="89655" x="3232150" y="2914650"/>
          <p14:tracePt t="89672" x="3232150" y="2992438"/>
          <p14:tracePt t="89688" x="3232150" y="3043238"/>
          <p14:tracePt t="89705" x="3214688" y="3094038"/>
          <p14:tracePt t="89722" x="3206750" y="3136900"/>
          <p14:tracePt t="89739" x="3197225" y="3163888"/>
          <p14:tracePt t="89790" x="3197225" y="3146425"/>
          <p14:tracePt t="89792" x="3206750" y="3103563"/>
          <p14:tracePt t="89806" x="3232150" y="3025775"/>
          <p14:tracePt t="89822" x="3240088" y="2965450"/>
          <p14:tracePt t="89839" x="3240088" y="2932113"/>
          <p14:tracePt t="89856" x="3240088" y="2922588"/>
          <p14:tracePt t="89918" x="3249613" y="2922588"/>
          <p14:tracePt t="89942" x="3257550" y="2922588"/>
          <p14:tracePt t="89990" x="3257550" y="2932113"/>
          <p14:tracePt t="89998" x="3249613" y="2949575"/>
          <p14:tracePt t="90007" x="3232150" y="2965450"/>
          <p14:tracePt t="90024" x="3222625" y="2982913"/>
          <p14:tracePt t="90040" x="3214688" y="2982913"/>
          <p14:tracePt t="90086" x="3222625" y="2982913"/>
          <p14:tracePt t="90107" x="3232150" y="2982913"/>
          <p14:tracePt t="90206" x="3222625" y="2992438"/>
          <p14:tracePt t="90207" x="3206750" y="3008313"/>
          <p14:tracePt t="90225" x="3197225" y="3025775"/>
          <p14:tracePt t="90242" x="3189288" y="3025775"/>
          <p14:tracePt t="90318" x="3179763" y="3025775"/>
          <p14:tracePt t="90326" x="3086100" y="3000375"/>
          <p14:tracePt t="90343" x="2922588" y="2949575"/>
          <p14:tracePt t="90359" x="2735263" y="2871788"/>
          <p14:tracePt t="90376" x="2382838" y="2725738"/>
          <p14:tracePt t="90392" x="1963738" y="2486025"/>
          <p14:tracePt t="90409" x="1731963" y="2349500"/>
          <p14:tracePt t="90426" x="1603375" y="2236788"/>
          <p14:tracePt t="90443" x="1560513" y="2178050"/>
          <p14:tracePt t="90459" x="1550988" y="2143125"/>
          <p14:tracePt t="90476" x="1535113" y="2125663"/>
          <p14:tracePt t="90493" x="1492250" y="2108200"/>
          <p14:tracePt t="90493" x="1439863" y="2092325"/>
          <p14:tracePt t="90510" x="1285875" y="2057400"/>
          <p14:tracePt t="90526" x="1122363" y="2014538"/>
          <p14:tracePt t="90543" x="960438" y="1979613"/>
          <p14:tracePt t="90560" x="865188" y="1946275"/>
          <p14:tracePt t="90606" x="874713" y="1936750"/>
          <p14:tracePt t="90614" x="882650" y="1928813"/>
          <p14:tracePt t="90627" x="900113" y="1920875"/>
          <p14:tracePt t="90710" x="892175" y="1920875"/>
          <p14:tracePt t="90717" x="882650" y="1920875"/>
          <p14:tracePt t="90727" x="857250" y="1936750"/>
          <p14:tracePt t="90744" x="831850" y="1963738"/>
          <p14:tracePt t="90806" x="839788" y="1963738"/>
          <p14:tracePt t="90813" x="849313" y="1963738"/>
          <p14:tracePt t="90828" x="857250" y="1963738"/>
          <p14:tracePt t="90894" x="865188" y="1963738"/>
          <p14:tracePt t="90902" x="900113" y="1971675"/>
          <p14:tracePt t="90912" x="1003300" y="2014538"/>
          <p14:tracePt t="90928" x="1131888" y="2049463"/>
          <p14:tracePt t="90945" x="1285875" y="2074863"/>
          <p14:tracePt t="90962" x="1474788" y="2082800"/>
          <p14:tracePt t="90979" x="1671638" y="2082800"/>
          <p14:tracePt t="90995" x="1878013" y="2092325"/>
          <p14:tracePt t="91012" x="2049463" y="2125663"/>
          <p14:tracePt t="91029" x="2332038" y="2203450"/>
          <p14:tracePt t="91046" x="2493963" y="2271713"/>
          <p14:tracePt t="91062" x="2622550" y="2357438"/>
          <p14:tracePt t="91079" x="2657475" y="2382838"/>
          <p14:tracePt t="91310" x="2665413" y="2382838"/>
          <p14:tracePt t="91318" x="2674938" y="2374900"/>
          <p14:tracePt t="91438" x="2682875" y="2374900"/>
          <p14:tracePt t="91450" x="2708275" y="2365375"/>
          <p14:tracePt t="91465" x="2735263" y="2349500"/>
          <p14:tracePt t="91481" x="2751138" y="2332038"/>
          <p14:tracePt t="91498" x="2760663" y="2332038"/>
          <p14:tracePt t="91558" x="2760663" y="2339975"/>
          <p14:tracePt t="91565" x="2768600" y="2400300"/>
          <p14:tracePt t="91582" x="2794000" y="2486025"/>
          <p14:tracePt t="91599" x="2828925" y="2579688"/>
          <p14:tracePt t="91616" x="2871788" y="2665413"/>
          <p14:tracePt t="91632" x="2889250" y="2692400"/>
          <p14:tracePt t="91649" x="2897188" y="2717800"/>
          <p14:tracePt t="91666" x="2906713" y="2768600"/>
          <p14:tracePt t="91683" x="2906713" y="2836863"/>
          <p14:tracePt t="91699" x="2906713" y="2992438"/>
          <p14:tracePt t="91716" x="2906713" y="3136900"/>
          <p14:tracePt t="91733" x="2922588" y="3351213"/>
          <p14:tracePt t="91750" x="2932113" y="3386138"/>
          <p14:tracePt t="91766" x="2940050" y="3386138"/>
          <p14:tracePt t="91783" x="2974975" y="3386138"/>
          <p14:tracePt t="91800" x="3008313" y="3335338"/>
          <p14:tracePt t="91816" x="3035300" y="3265488"/>
          <p14:tracePt t="91833" x="3060700" y="3179763"/>
          <p14:tracePt t="91850" x="3068638" y="3094038"/>
          <p14:tracePt t="91867" x="3068638" y="3017838"/>
          <p14:tracePt t="91884" x="3068638" y="2992438"/>
          <p14:tracePt t="91900" x="3068638" y="2982913"/>
          <p14:tracePt t="91958" x="3060700" y="3000375"/>
          <p14:tracePt t="91967" x="3060700" y="3025775"/>
          <p14:tracePt t="91968" x="3017838" y="3136900"/>
          <p14:tracePt t="91984" x="2992438" y="3343275"/>
          <p14:tracePt t="92001" x="2965450" y="3540125"/>
          <p14:tracePt t="92018" x="2957513" y="3694113"/>
          <p14:tracePt t="92035" x="2957513" y="3746500"/>
          <p14:tracePt t="92078" x="2982913" y="3729038"/>
          <p14:tracePt t="92086" x="3035300" y="3660775"/>
          <p14:tracePt t="92101" x="3128963" y="3463925"/>
          <p14:tracePt t="92118" x="3154363" y="3368675"/>
          <p14:tracePt t="92135" x="3154363" y="3325813"/>
          <p14:tracePt t="92182" x="3146425" y="3325813"/>
          <p14:tracePt t="92184" x="3136900" y="3343275"/>
          <p14:tracePt t="92202" x="3136900" y="3351213"/>
          <p14:tracePt t="92219" x="3136900" y="3360738"/>
          <p14:tracePt t="92734" x="3136900" y="3351213"/>
          <p14:tracePt t="92749" x="3146425" y="3343275"/>
          <p14:tracePt t="92774" x="3154363" y="3335338"/>
          <p14:tracePt t="92869" x="3146425" y="3335338"/>
          <p14:tracePt t="92877" x="3136900" y="3343275"/>
          <p14:tracePt t="92910" x="3136900" y="3351213"/>
          <p14:tracePt t="92926" x="3136900" y="3360738"/>
          <p14:tracePt t="92966" x="3146425" y="3368675"/>
          <p14:tracePt t="92990" x="3154363" y="3368675"/>
          <p14:tracePt t="93005" x="3171825" y="3368675"/>
          <p14:tracePt t="93023" x="3179763" y="3368675"/>
          <p14:tracePt t="93040" x="3189288" y="3368675"/>
          <p14:tracePt t="93057" x="3197225" y="3368675"/>
          <p14:tracePt t="93073" x="3206750" y="3368675"/>
          <p14:tracePt t="93090" x="3214688" y="3368675"/>
          <p14:tracePt t="93107" x="3222625" y="3368675"/>
          <p14:tracePt t="93124" x="3232150" y="3386138"/>
          <p14:tracePt t="93140" x="3232150" y="3394075"/>
          <p14:tracePt t="93157" x="3222625" y="3421063"/>
          <p14:tracePt t="93174" x="3214688" y="3446463"/>
          <p14:tracePt t="93191" x="3197225" y="3471863"/>
          <p14:tracePt t="93208" x="3163888" y="3522663"/>
          <p14:tracePt t="93224" x="3121025" y="3575050"/>
          <p14:tracePt t="93241" x="3086100" y="3617913"/>
          <p14:tracePt t="93258" x="3051175" y="3668713"/>
          <p14:tracePt t="93275" x="3017838" y="3729038"/>
          <p14:tracePt t="93291" x="2982913" y="3789363"/>
          <p14:tracePt t="93308" x="2914650" y="3865563"/>
          <p14:tracePt t="93325" x="2820988" y="3951288"/>
          <p14:tracePt t="93342" x="2768600" y="4011613"/>
          <p14:tracePt t="93358" x="2735263" y="4064000"/>
          <p14:tracePt t="93375" x="2717800" y="4157663"/>
          <p14:tracePt t="93392" x="2717800" y="4243388"/>
          <p14:tracePt t="93408" x="2735263" y="4329113"/>
          <p14:tracePt t="93425" x="2760663" y="4397375"/>
          <p14:tracePt t="93442" x="2786063" y="4449763"/>
          <p14:tracePt t="93459" x="2820988" y="4483100"/>
          <p14:tracePt t="93475" x="2846388" y="4525963"/>
          <p14:tracePt t="93492" x="2897188" y="4568825"/>
          <p14:tracePt t="93509" x="3043238" y="4679950"/>
          <p14:tracePt t="93526" x="3146425" y="4732338"/>
          <p14:tracePt t="93542" x="3214688" y="4749800"/>
          <p14:tracePt t="93559" x="3275013" y="4749800"/>
          <p14:tracePt t="93576" x="3325813" y="4732338"/>
          <p14:tracePt t="93593" x="3360738" y="4697413"/>
          <p14:tracePt t="93609" x="3394075" y="4664075"/>
          <p14:tracePt t="93626" x="3421063" y="4637088"/>
          <p14:tracePt t="93643" x="3446463" y="4621213"/>
          <p14:tracePt t="93660" x="3463925" y="4621213"/>
          <p14:tracePt t="93676" x="3479800" y="4611688"/>
          <p14:tracePt t="93693" x="3506788" y="4611688"/>
          <p14:tracePt t="93710" x="3540125" y="4603750"/>
          <p14:tracePt t="93727" x="3565525" y="4594225"/>
          <p14:tracePt t="93744" x="3600450" y="4578350"/>
          <p14:tracePt t="93760" x="3617913" y="4551363"/>
          <p14:tracePt t="93777" x="3643313" y="4518025"/>
          <p14:tracePt t="93794" x="3668713" y="4483100"/>
          <p14:tracePt t="93811" x="3678238" y="4457700"/>
          <p14:tracePt t="93827" x="3678238" y="4422775"/>
          <p14:tracePt t="93845" x="3678238" y="4397375"/>
          <p14:tracePt t="93861" x="3678238" y="4346575"/>
          <p14:tracePt t="93878" x="3686175" y="4294188"/>
          <p14:tracePt t="93894" x="3703638" y="4225925"/>
          <p14:tracePt t="93911" x="3703638" y="4165600"/>
          <p14:tracePt t="93928" x="3703638" y="4114800"/>
          <p14:tracePt t="93945" x="3694113" y="4029075"/>
          <p14:tracePt t="93961" x="3678238" y="3978275"/>
          <p14:tracePt t="93978" x="3651250" y="3935413"/>
          <p14:tracePt t="93995" x="3617913" y="3892550"/>
          <p14:tracePt t="94012" x="3592513" y="3857625"/>
          <p14:tracePt t="94028" x="3575050" y="3814763"/>
          <p14:tracePt t="94046" x="3557588" y="3789363"/>
          <p14:tracePt t="94062" x="3532188" y="3754438"/>
          <p14:tracePt t="94079" x="3497263" y="3721100"/>
          <p14:tracePt t="94095" x="3421063" y="3660775"/>
          <p14:tracePt t="94112" x="3343275" y="3617913"/>
          <p14:tracePt t="94129" x="3214688" y="3575050"/>
          <p14:tracePt t="94146" x="3111500" y="3540125"/>
          <p14:tracePt t="94163" x="3000375" y="3506788"/>
          <p14:tracePt t="94179" x="2940050" y="3489325"/>
          <p14:tracePt t="94196" x="2871788" y="3489325"/>
          <p14:tracePt t="94213" x="2803525" y="3489325"/>
          <p14:tracePt t="94230" x="2751138" y="3489325"/>
          <p14:tracePt t="94246" x="2700338" y="3497263"/>
          <p14:tracePt t="94263" x="2665413" y="3514725"/>
          <p14:tracePt t="94280" x="2622550" y="3532188"/>
          <p14:tracePt t="94297" x="2579688" y="3557588"/>
          <p14:tracePt t="94313" x="2554288" y="3582988"/>
          <p14:tracePt t="94330" x="2536825" y="3608388"/>
          <p14:tracePt t="94348" x="2528888" y="3635375"/>
          <p14:tracePt t="94364" x="2528888" y="3660775"/>
          <p14:tracePt t="94380" x="2528888" y="3668713"/>
          <p14:tracePt t="94397" x="2528888" y="3686175"/>
          <p14:tracePt t="94414" x="2528888" y="3694113"/>
          <p14:tracePt t="94431" x="2528888" y="3711575"/>
          <p14:tracePt t="94447" x="2528888" y="3736975"/>
          <p14:tracePt t="94464" x="2528888" y="3779838"/>
          <p14:tracePt t="94481" x="2528888" y="3832225"/>
          <p14:tracePt t="94498" x="2528888" y="3908425"/>
          <p14:tracePt t="94515" x="2528888" y="3986213"/>
          <p14:tracePt t="94531" x="2546350" y="4071938"/>
          <p14:tracePt t="94548" x="2563813" y="4132263"/>
          <p14:tracePt t="94565" x="2589213" y="4183063"/>
          <p14:tracePt t="94582" x="2614613" y="4217988"/>
          <p14:tracePt t="94598" x="2665413" y="4260850"/>
          <p14:tracePt t="94615" x="2725738" y="4303713"/>
          <p14:tracePt t="94632" x="2820988" y="4371975"/>
          <p14:tracePt t="94649" x="2889250" y="4406900"/>
          <p14:tracePt t="94665" x="2949575" y="4449763"/>
          <p14:tracePt t="94682" x="3000375" y="4483100"/>
          <p14:tracePt t="94699" x="3060700" y="4508500"/>
          <p14:tracePt t="94716" x="3111500" y="4535488"/>
          <p14:tracePt t="94732" x="3171825" y="4543425"/>
          <p14:tracePt t="94732" x="3197225" y="4543425"/>
          <p14:tracePt t="94749" x="3240088" y="4543425"/>
          <p14:tracePt t="94766" x="3292475" y="4525963"/>
          <p14:tracePt t="94783" x="3325813" y="4492625"/>
          <p14:tracePt t="94799" x="3394075" y="4449763"/>
          <p14:tracePt t="94816" x="3421063" y="4406900"/>
          <p14:tracePt t="94833" x="3446463" y="4371975"/>
          <p14:tracePt t="94850" x="3463925" y="4337050"/>
          <p14:tracePt t="94866" x="3471863" y="4303713"/>
          <p14:tracePt t="94883" x="3497263" y="4278313"/>
          <p14:tracePt t="94900" x="3522663" y="4243388"/>
          <p14:tracePt t="94917" x="3540125" y="4208463"/>
          <p14:tracePt t="94934" x="3540125" y="4192588"/>
          <p14:tracePt t="94950" x="3540125" y="4183063"/>
          <p14:tracePt t="95037" x="3540125" y="4175125"/>
          <p14:tracePt t="95534" x="3540125" y="4183063"/>
          <p14:tracePt t="95782" x="3540125" y="4192588"/>
          <p14:tracePt t="95813" x="3532188" y="4192588"/>
          <p14:tracePt t="95819" x="3532188" y="4200525"/>
          <p14:tracePt t="95819" x="0" y="0"/>
        </p14:tracePtLst>
        <p14:tracePtLst>
          <p14:tracePt t="100749" x="2332038" y="3840163"/>
          <p14:tracePt t="100766" x="2349500" y="3857625"/>
          <p14:tracePt t="100782" x="2357438" y="3865563"/>
          <p14:tracePt t="100783" x="2365375" y="3865563"/>
          <p14:tracePt t="100829" x="2374900" y="3865563"/>
          <p14:tracePt t="100837" x="2382838" y="3883025"/>
          <p14:tracePt t="100853" x="2425700" y="3892550"/>
          <p14:tracePt t="100869" x="2468563" y="3917950"/>
          <p14:tracePt t="100885" x="2503488" y="3935413"/>
          <p14:tracePt t="100901" x="2554288" y="3960813"/>
          <p14:tracePt t="100917" x="2597150" y="3978275"/>
          <p14:tracePt t="100933" x="2674938" y="4003675"/>
          <p14:tracePt t="100957" x="2700338" y="4003675"/>
          <p14:tracePt t="100983" x="2768600" y="4011613"/>
          <p14:tracePt t="100984" x="2836863" y="4021138"/>
          <p14:tracePt t="100999" x="2940050" y="4054475"/>
          <p14:tracePt t="101016" x="3051175" y="4089400"/>
          <p14:tracePt t="101033" x="3103563" y="4097338"/>
          <p14:tracePt t="101050" x="3128963" y="4097338"/>
          <p14:tracePt t="101066" x="3154363" y="4089400"/>
          <p14:tracePt t="101083" x="3171825" y="4064000"/>
          <p14:tracePt t="101100" x="3197225" y="4021138"/>
          <p14:tracePt t="101100" x="3206750" y="4003675"/>
          <p14:tracePt t="101117" x="3222625" y="3951288"/>
          <p14:tracePt t="101134" x="3240088" y="3892550"/>
          <p14:tracePt t="101150" x="3265488" y="3832225"/>
          <p14:tracePt t="101167" x="3282950" y="3763963"/>
          <p14:tracePt t="101184" x="3308350" y="3721100"/>
          <p14:tracePt t="101201" x="3317875" y="3694113"/>
          <p14:tracePt t="101217" x="3317875" y="3660775"/>
          <p14:tracePt t="101234" x="3335338" y="3608388"/>
          <p14:tracePt t="101251" x="3351213" y="3557588"/>
          <p14:tracePt t="101268" x="3351213" y="3514725"/>
          <p14:tracePt t="101284" x="3325813" y="3479800"/>
          <p14:tracePt t="101301" x="3222625" y="3471863"/>
          <p14:tracePt t="101318" x="3043238" y="3463925"/>
          <p14:tracePt t="101335" x="2836863" y="3479800"/>
          <p14:tracePt t="101352" x="2571750" y="3557588"/>
          <p14:tracePt t="101368" x="2417763" y="3617913"/>
          <p14:tracePt t="101385" x="2306638" y="3736975"/>
          <p14:tracePt t="101418" x="2306638" y="3771900"/>
          <p14:tracePt t="101435" x="2306638" y="3806825"/>
          <p14:tracePt t="101452" x="2306638" y="3840163"/>
          <p14:tracePt t="101468" x="2314575" y="3908425"/>
          <p14:tracePt t="101486" x="2322513" y="3968750"/>
          <p14:tracePt t="101502" x="2339975" y="4079875"/>
          <p14:tracePt t="101519" x="2357438" y="4192588"/>
          <p14:tracePt t="101536" x="2382838" y="4278313"/>
          <p14:tracePt t="101553" x="2400300" y="4364038"/>
          <p14:tracePt t="101569" x="2408238" y="4422775"/>
          <p14:tracePt t="101586" x="2435225" y="4475163"/>
          <p14:tracePt t="101603" x="2443163" y="4525963"/>
          <p14:tracePt t="101620" x="2468563" y="4578350"/>
          <p14:tracePt t="101636" x="2493963" y="4679950"/>
          <p14:tracePt t="101654" x="2528888" y="4765675"/>
          <p14:tracePt t="101671" x="2563813" y="4843463"/>
          <p14:tracePt t="101688" x="2589213" y="4903788"/>
          <p14:tracePt t="101704" x="2614613" y="4937125"/>
          <p14:tracePt t="101721" x="2632075" y="4946650"/>
          <p14:tracePt t="101738" x="2640013" y="4954588"/>
          <p14:tracePt t="101755" x="2674938" y="4964113"/>
          <p14:tracePt t="101771" x="2700338" y="4964113"/>
          <p14:tracePt t="101788" x="2751138" y="4964113"/>
          <p14:tracePt t="101805" x="2863850" y="4979988"/>
          <p14:tracePt t="101821" x="3017838" y="4979988"/>
          <p14:tracePt t="101839" x="3103563" y="4979988"/>
          <p14:tracePt t="101855" x="3128963" y="4972050"/>
          <p14:tracePt t="101872" x="3154363" y="4954588"/>
          <p14:tracePt t="101888" x="3179763" y="4921250"/>
          <p14:tracePt t="101906" x="3197225" y="4894263"/>
          <p14:tracePt t="101922" x="3206750" y="4878388"/>
          <p14:tracePt t="101939" x="3214688" y="4860925"/>
          <p14:tracePt t="101956" x="3232150" y="4843463"/>
          <p14:tracePt t="101973" x="3257550" y="4826000"/>
          <p14:tracePt t="101989" x="3308350" y="4792663"/>
          <p14:tracePt t="102006" x="3335338" y="4765675"/>
          <p14:tracePt t="102023" x="3360738" y="4732338"/>
          <p14:tracePt t="102039" x="3386138" y="4689475"/>
          <p14:tracePt t="102056" x="3421063" y="4654550"/>
          <p14:tracePt t="102073" x="3463925" y="4603750"/>
          <p14:tracePt t="102090" x="3489325" y="4560888"/>
          <p14:tracePt t="102106" x="3514725" y="4525963"/>
          <p14:tracePt t="102123" x="3540125" y="4492625"/>
          <p14:tracePt t="102140" x="3565525" y="4457700"/>
          <p14:tracePt t="102157" x="3592513" y="4432300"/>
          <p14:tracePt t="102173" x="3608388" y="4379913"/>
          <p14:tracePt t="102191" x="3635375" y="4337050"/>
          <p14:tracePt t="102207" x="3643313" y="4294188"/>
          <p14:tracePt t="102224" x="3668713" y="4243388"/>
          <p14:tracePt t="102240" x="3678238" y="4165600"/>
          <p14:tracePt t="102257" x="3678238" y="4097338"/>
          <p14:tracePt t="102274" x="3668713" y="4021138"/>
          <p14:tracePt t="102291" x="3625850" y="3951288"/>
          <p14:tracePt t="102307" x="3592513" y="3900488"/>
          <p14:tracePt t="102324" x="3549650" y="3849688"/>
          <p14:tracePt t="102341" x="3489325" y="3779838"/>
          <p14:tracePt t="102358" x="3454400" y="3703638"/>
          <p14:tracePt t="102374" x="3436938" y="3668713"/>
          <p14:tracePt t="102393" x="3429000" y="3651250"/>
          <p14:tracePt t="102408" x="3403600" y="3625850"/>
          <p14:tracePt t="102425" x="3368675" y="3617913"/>
          <p14:tracePt t="102442" x="3308350" y="3592513"/>
          <p14:tracePt t="102458" x="3206750" y="3557588"/>
          <p14:tracePt t="102475" x="3086100" y="3532188"/>
          <p14:tracePt t="102492" x="3000375" y="3522663"/>
          <p14:tracePt t="102509" x="2932113" y="3514725"/>
          <p14:tracePt t="102525" x="2889250" y="3506788"/>
          <p14:tracePt t="102542" x="2879725" y="3506788"/>
          <p14:tracePt t="102559" x="2871788" y="3506788"/>
          <p14:tracePt t="102576" x="2854325" y="3506788"/>
          <p14:tracePt t="102592" x="2803525" y="3506788"/>
          <p14:tracePt t="102610" x="2768600" y="3514725"/>
          <p14:tracePt t="102626" x="2717800" y="3532188"/>
          <p14:tracePt t="102643" x="2665413" y="3575050"/>
          <p14:tracePt t="102659" x="2632075" y="3600450"/>
          <p14:tracePt t="102676" x="2606675" y="3625850"/>
          <p14:tracePt t="102693" x="2597150" y="3635375"/>
          <p14:tracePt t="102693" x="2589213" y="3643313"/>
          <p14:tracePt t="102710" x="2571750" y="3660775"/>
          <p14:tracePt t="102726" x="2563813" y="3686175"/>
          <p14:tracePt t="102743" x="2546350" y="3721100"/>
          <p14:tracePt t="102760" x="2536825" y="3763963"/>
          <p14:tracePt t="102777" x="2536825" y="3814763"/>
          <p14:tracePt t="102794" x="2528888" y="3865563"/>
          <p14:tracePt t="102810" x="2528888" y="3925888"/>
          <p14:tracePt t="102827" x="2520950" y="4003675"/>
          <p14:tracePt t="102844" x="2520950" y="4079875"/>
          <p14:tracePt t="102861" x="2520950" y="4140200"/>
          <p14:tracePt t="102877" x="2520950" y="4235450"/>
          <p14:tracePt t="102895" x="2520950" y="4321175"/>
          <p14:tracePt t="102911" x="2528888" y="4397375"/>
          <p14:tracePt t="102928" x="2546350" y="4475163"/>
          <p14:tracePt t="102944" x="2571750" y="4568825"/>
          <p14:tracePt t="102962" x="2606675" y="4637088"/>
          <p14:tracePt t="102978" x="2632075" y="4697413"/>
          <p14:tracePt t="102995" x="2657475" y="4722813"/>
          <p14:tracePt t="103011" x="2674938" y="4749800"/>
          <p14:tracePt t="103028" x="2700338" y="4765675"/>
          <p14:tracePt t="103045" x="2735263" y="4792663"/>
          <p14:tracePt t="103045" x="2751138" y="4800600"/>
          <p14:tracePt t="103062" x="2803525" y="4826000"/>
          <p14:tracePt t="103078" x="2879725" y="4843463"/>
          <p14:tracePt t="103095" x="2949575" y="4868863"/>
          <p14:tracePt t="103112" x="3008313" y="4878388"/>
          <p14:tracePt t="103129" x="3068638" y="4878388"/>
          <p14:tracePt t="103145" x="3103563" y="4868863"/>
          <p14:tracePt t="103162" x="3154363" y="4843463"/>
          <p14:tracePt t="103179" x="3189288" y="4818063"/>
          <p14:tracePt t="103196" x="3232150" y="4800600"/>
          <p14:tracePt t="103212" x="3282950" y="4775200"/>
          <p14:tracePt t="103229" x="3394075" y="4722813"/>
          <p14:tracePt t="103246" x="3506788" y="4679950"/>
          <p14:tracePt t="103263" x="3600450" y="4629150"/>
          <p14:tracePt t="103280" x="3678238" y="4568825"/>
          <p14:tracePt t="103296" x="3703638" y="4535488"/>
          <p14:tracePt t="103313" x="3736975" y="4475163"/>
          <p14:tracePt t="103330" x="3763963" y="4432300"/>
          <p14:tracePt t="103346" x="3779838" y="4371975"/>
          <p14:tracePt t="103363" x="3789363" y="4311650"/>
          <p14:tracePt t="103380" x="3797300" y="4243388"/>
          <p14:tracePt t="103397" x="3797300" y="4183063"/>
          <p14:tracePt t="103414" x="3779838" y="4097338"/>
          <p14:tracePt t="103430" x="3763963" y="4054475"/>
          <p14:tracePt t="103447" x="3746500" y="4021138"/>
          <p14:tracePt t="103464" x="3736975" y="3986213"/>
          <p14:tracePt t="103481" x="3721100" y="3943350"/>
          <p14:tracePt t="103497" x="3703638" y="3908425"/>
          <p14:tracePt t="103514" x="3668713" y="3875088"/>
          <p14:tracePt t="103531" x="3608388" y="3814763"/>
          <p14:tracePt t="103547" x="3532188" y="3763963"/>
          <p14:tracePt t="103564" x="3411538" y="3686175"/>
          <p14:tracePt t="103581" x="3343275" y="3660775"/>
          <p14:tracePt t="103581" x="3317875" y="3635375"/>
          <p14:tracePt t="103598" x="3282950" y="3625850"/>
          <p14:tracePt t="103614" x="3240088" y="3608388"/>
          <p14:tracePt t="103631" x="3214688" y="3592513"/>
          <p14:tracePt t="103648" x="3197225" y="3592513"/>
          <p14:tracePt t="103665" x="3189288" y="3592513"/>
          <p14:tracePt t="103681" x="3146425" y="3592513"/>
          <p14:tracePt t="103698" x="3094038" y="3592513"/>
          <p14:tracePt t="103715" x="3008313" y="3592513"/>
          <p14:tracePt t="103732" x="2932113" y="3592513"/>
          <p14:tracePt t="103749" x="2879725" y="3608388"/>
          <p14:tracePt t="103765" x="2828925" y="3643313"/>
          <p14:tracePt t="103782" x="2820988" y="3660775"/>
          <p14:tracePt t="103822" x="2820988" y="3668713"/>
          <p14:tracePt t="103878" x="2811463" y="3668713"/>
          <p14:tracePt t="103894" x="2803525" y="3678238"/>
          <p14:tracePt t="103903" x="2803525" y="3686175"/>
          <p14:tracePt t="103916" x="2794000" y="3694113"/>
          <p14:tracePt t="103933" x="2794000" y="3703638"/>
          <p14:tracePt t="103950" x="2794000" y="3721100"/>
          <p14:tracePt t="103966" x="2794000" y="3729038"/>
          <p14:tracePt t="104110" x="2794000" y="3736975"/>
          <p14:tracePt t="104118" x="2768600" y="3763963"/>
          <p14:tracePt t="104135" x="2735263" y="3789363"/>
          <p14:tracePt t="104151" x="2708275" y="3814763"/>
          <p14:tracePt t="104168" x="2606675" y="3857625"/>
          <p14:tracePt t="104185" x="2493963" y="3892550"/>
          <p14:tracePt t="104202" x="2314575" y="3908425"/>
          <p14:tracePt t="104218" x="2178050" y="3908425"/>
          <p14:tracePt t="104235" x="1997075" y="3883025"/>
          <p14:tracePt t="104252" x="1825625" y="3806825"/>
          <p14:tracePt t="104268" x="1663700" y="3729038"/>
          <p14:tracePt t="104285" x="1492250" y="3651250"/>
          <p14:tracePt t="104285" x="1397000" y="3608388"/>
          <p14:tracePt t="104302" x="1149350" y="3522663"/>
          <p14:tracePt t="104318" x="950913" y="3463925"/>
          <p14:tracePt t="104335" x="796925" y="3436938"/>
          <p14:tracePt t="104352" x="728663" y="3429000"/>
          <p14:tracePt t="104398" x="728663" y="3421063"/>
          <p14:tracePt t="104406" x="763588" y="3403600"/>
          <p14:tracePt t="104421" x="822325" y="3360738"/>
          <p14:tracePt t="104436" x="882650" y="3317875"/>
          <p14:tracePt t="104453" x="942975" y="3275013"/>
          <p14:tracePt t="104469" x="1011238" y="3240088"/>
          <p14:tracePt t="104486" x="1028700" y="3232150"/>
          <p14:tracePt t="104503" x="1046163" y="3232150"/>
          <p14:tracePt t="104520" x="1054100" y="3232150"/>
          <p14:tracePt t="104536" x="1079500" y="3232150"/>
          <p14:tracePt t="104553" x="1174750" y="3265488"/>
          <p14:tracePt t="104570" x="1379538" y="3317875"/>
          <p14:tracePt t="104587" x="1706563" y="3403600"/>
          <p14:tracePt t="104603" x="2057400" y="3471863"/>
          <p14:tracePt t="104620" x="2365375" y="3514725"/>
          <p14:tracePt t="104637" x="2520950" y="3565525"/>
          <p14:tracePt t="104637" x="2597150" y="3592513"/>
          <p14:tracePt t="104654" x="2692400" y="3651250"/>
          <p14:tracePt t="104670" x="2760663" y="3754438"/>
          <p14:tracePt t="104687" x="2854325" y="3892550"/>
          <p14:tracePt t="104704" x="2965450" y="4011613"/>
          <p14:tracePt t="104721" x="3094038" y="4114800"/>
          <p14:tracePt t="104737" x="3249613" y="4175125"/>
          <p14:tracePt t="104754" x="3386138" y="4200525"/>
          <p14:tracePt t="104771" x="3522663" y="4192588"/>
          <p14:tracePt t="104787" x="3635375" y="4165600"/>
          <p14:tracePt t="104804" x="3736975" y="4132263"/>
          <p14:tracePt t="104821" x="3883025" y="4114800"/>
          <p14:tracePt t="104838" x="3994150" y="4114800"/>
          <p14:tracePt t="104854" x="4132263" y="4157663"/>
          <p14:tracePt t="104871" x="4251325" y="4192588"/>
          <p14:tracePt t="104888" x="4329113" y="4200525"/>
          <p14:tracePt t="104905" x="4379913" y="4200525"/>
          <p14:tracePt t="104921" x="4432300" y="4200525"/>
          <p14:tracePt t="104939" x="4508500" y="4192588"/>
          <p14:tracePt t="104955" x="4586288" y="4165600"/>
          <p14:tracePt t="104972" x="4621213" y="4149725"/>
          <p14:tracePt t="104989" x="4637088" y="4140200"/>
          <p14:tracePt t="104989" x="4637088" y="4132263"/>
          <p14:tracePt t="105006" x="4637088" y="4122738"/>
          <p14:tracePt t="105022" x="4637088" y="4114800"/>
          <p14:tracePt t="105039" x="4629150" y="4079875"/>
          <p14:tracePt t="105056" x="4621213" y="4037013"/>
          <p14:tracePt t="105072" x="4621213" y="3968750"/>
          <p14:tracePt t="105089" x="4611688" y="3900488"/>
          <p14:tracePt t="105106" x="4586288" y="3857625"/>
          <p14:tracePt t="105123" x="4525963" y="3832225"/>
          <p14:tracePt t="105139" x="4449763" y="3822700"/>
          <p14:tracePt t="105156" x="4364038" y="3840163"/>
          <p14:tracePt t="105173" x="4278313" y="3935413"/>
          <p14:tracePt t="105173" x="4251325" y="3968750"/>
          <p14:tracePt t="105190" x="4217988" y="4106863"/>
          <p14:tracePt t="105206" x="4217988" y="4183063"/>
          <p14:tracePt t="105223" x="4251325" y="4235450"/>
          <p14:tracePt t="105240" x="4286250" y="4260850"/>
          <p14:tracePt t="105257" x="4311650" y="4278313"/>
          <p14:tracePt t="105273" x="4337050" y="4286250"/>
          <p14:tracePt t="105290" x="4371975" y="4321175"/>
          <p14:tracePt t="105307" x="4397375" y="4354513"/>
          <p14:tracePt t="105324" x="4475163" y="4432300"/>
          <p14:tracePt t="105340" x="4568825" y="4551363"/>
          <p14:tracePt t="105357" x="4800600" y="4783138"/>
          <p14:tracePt t="105374" x="4972050" y="4903788"/>
          <p14:tracePt t="105391" x="5065713" y="4929188"/>
          <p14:tracePt t="105408" x="5151438" y="4929188"/>
          <p14:tracePt t="105424" x="5254625" y="4903788"/>
          <p14:tracePt t="105441" x="5332413" y="4843463"/>
          <p14:tracePt t="105458" x="5392738" y="4783138"/>
          <p14:tracePt t="105475" x="5426075" y="4732338"/>
          <p14:tracePt t="105491" x="5443538" y="4689475"/>
          <p14:tracePt t="105508" x="5451475" y="4611688"/>
          <p14:tracePt t="105525" x="5443538" y="4465638"/>
          <p14:tracePt t="105542" x="5435600" y="4379913"/>
          <p14:tracePt t="105558" x="5435600" y="4286250"/>
          <p14:tracePt t="105575" x="5435600" y="4183063"/>
          <p14:tracePt t="105592" x="5426075" y="4106863"/>
          <p14:tracePt t="105609" x="5400675" y="4029075"/>
          <p14:tracePt t="105625" x="5349875" y="3978275"/>
          <p14:tracePt t="105642" x="5307013" y="3951288"/>
          <p14:tracePt t="105659" x="5254625" y="3943350"/>
          <p14:tracePt t="105676" x="5186363" y="3943350"/>
          <p14:tracePt t="105692" x="5151438" y="3951288"/>
          <p14:tracePt t="105709" x="5135563" y="3960813"/>
          <p14:tracePt t="105766" x="5126038" y="3960813"/>
          <p14:tracePt t="105774" x="5100638" y="3978275"/>
          <p14:tracePt t="105793" x="5040313" y="4011613"/>
          <p14:tracePt t="105810" x="4929188" y="4064000"/>
          <p14:tracePt t="105827" x="4800600" y="4114800"/>
          <p14:tracePt t="105843" x="4664075" y="4157663"/>
          <p14:tracePt t="105860" x="4586288" y="4192588"/>
          <p14:tracePt t="105877" x="4551363" y="4208463"/>
          <p14:tracePt t="105942" x="4543425" y="4208463"/>
          <p14:tracePt t="105948" x="4535488" y="4208463"/>
          <p14:tracePt t="105961" x="4518025" y="4225925"/>
          <p14:tracePt t="105977" x="4465638" y="4278313"/>
          <p14:tracePt t="105995" x="4406900" y="4346575"/>
          <p14:tracePt t="106011" x="4321175" y="4414838"/>
          <p14:tracePt t="106028" x="4235450" y="4465638"/>
          <p14:tracePt t="106044" x="4175125" y="4500563"/>
          <p14:tracePt t="106061" x="4149725" y="4518025"/>
          <p14:tracePt t="106110" x="4140200" y="4518025"/>
          <p14:tracePt t="106111" x="4122738" y="4518025"/>
          <p14:tracePt t="106128" x="3994150" y="4525963"/>
          <p14:tracePt t="106145" x="3736975" y="4551363"/>
          <p14:tracePt t="106162" x="3386138" y="4679950"/>
          <p14:tracePt t="106179" x="3008313" y="4765675"/>
          <p14:tracePt t="106195" x="2879725" y="4765675"/>
          <p14:tracePt t="106238" x="2889250" y="4765675"/>
          <p14:tracePt t="106246" x="2922588" y="4740275"/>
          <p14:tracePt t="106247" x="2957513" y="4697413"/>
          <p14:tracePt t="106262" x="3000375" y="4646613"/>
          <p14:tracePt t="106279" x="3035300" y="4603750"/>
          <p14:tracePt t="106296" x="3043238" y="4586288"/>
          <p14:tracePt t="106312" x="3043238" y="4578350"/>
          <p14:tracePt t="106366" x="3035300" y="4578350"/>
          <p14:tracePt t="106382" x="3025775" y="4586288"/>
          <p14:tracePt t="106399" x="3025775" y="4594225"/>
          <p14:tracePt t="106454" x="3035300" y="4594225"/>
          <p14:tracePt t="106694" x="3043238" y="4594225"/>
          <p14:tracePt t="106718" x="3051175" y="4594225"/>
          <p14:tracePt t="106719" x="3051175" y="4586288"/>
          <p14:tracePt t="106731" x="3068638" y="4586288"/>
          <p14:tracePt t="106748" x="3078163" y="4568825"/>
          <p14:tracePt t="106765" x="3094038" y="4560888"/>
          <p14:tracePt t="106782" x="3103563" y="4560888"/>
          <p14:tracePt t="106798" x="3111500" y="4560888"/>
          <p14:tracePt t="106815" x="3121025" y="4560888"/>
          <p14:tracePt t="106832" x="3136900" y="4551363"/>
          <p14:tracePt t="106849" x="3179763" y="4551363"/>
          <p14:tracePt t="106865" x="3300413" y="4551363"/>
          <p14:tracePt t="106882" x="3454400" y="4551363"/>
          <p14:tracePt t="106899" x="3651250" y="4551363"/>
          <p14:tracePt t="106916" x="3832225" y="4551363"/>
          <p14:tracePt t="106932" x="4003675" y="4551363"/>
          <p14:tracePt t="106949" x="4122738" y="4551363"/>
          <p14:tracePt t="106966" x="4217988" y="4551363"/>
          <p14:tracePt t="106983" x="4337050" y="4551363"/>
          <p14:tracePt t="106999" x="4508500" y="4551363"/>
          <p14:tracePt t="107017" x="4697413" y="4551363"/>
          <p14:tracePt t="107033" x="4946650" y="4551363"/>
          <p14:tracePt t="107050" x="5126038" y="4500563"/>
          <p14:tracePt t="107067" x="5314950" y="4449763"/>
          <p14:tracePt t="107083" x="5461000" y="4397375"/>
          <p14:tracePt t="107100" x="5622925" y="4354513"/>
          <p14:tracePt t="107117" x="5949950" y="4286250"/>
          <p14:tracePt t="107134" x="6207125" y="4243388"/>
          <p14:tracePt t="107150" x="6386513" y="4235450"/>
          <p14:tracePt t="107167" x="6557963" y="4225925"/>
          <p14:tracePt t="107184" x="6678613" y="4225925"/>
          <p14:tracePt t="107201" x="6807200" y="4217988"/>
          <p14:tracePt t="107217" x="6986588" y="4208463"/>
          <p14:tracePt t="107234" x="7140575" y="4200525"/>
          <p14:tracePt t="107251" x="7312025" y="4200525"/>
          <p14:tracePt t="107268" x="7475538" y="4200525"/>
          <p14:tracePt t="107284" x="7629525" y="4200525"/>
          <p14:tracePt t="107301" x="7800975" y="4225925"/>
          <p14:tracePt t="107318" x="7878763" y="4225925"/>
          <p14:tracePt t="107335" x="7921625" y="4217988"/>
          <p14:tracePt t="107351" x="7947025" y="4217988"/>
          <p14:tracePt t="107368" x="7947025" y="4208463"/>
          <p14:tracePt t="107438" x="7929563" y="4208463"/>
          <p14:tracePt t="107446" x="7904163" y="4208463"/>
          <p14:tracePt t="107452" x="7851775" y="4217988"/>
          <p14:tracePt t="107469" x="7808913" y="4235450"/>
          <p14:tracePt t="107469" x="7800975" y="4235450"/>
          <p14:tracePt t="107550" x="7793038" y="4235450"/>
          <p14:tracePt t="107558" x="7775575" y="4243388"/>
          <p14:tracePt t="107574" x="7732713" y="4251325"/>
          <p14:tracePt t="107586" x="7629525" y="4286250"/>
          <p14:tracePt t="107603" x="7500938" y="4321175"/>
          <p14:tracePt t="107620" x="7261225" y="4354513"/>
          <p14:tracePt t="107636" x="6986588" y="4406900"/>
          <p14:tracePt t="107653" x="6429375" y="4483100"/>
          <p14:tracePt t="107670" x="6180138" y="4508500"/>
          <p14:tracePt t="107687" x="5940425" y="4543425"/>
          <p14:tracePt t="107703" x="5761038" y="4560888"/>
          <p14:tracePt t="107720" x="5408613" y="4611688"/>
          <p14:tracePt t="107737" x="4979988" y="4646613"/>
          <p14:tracePt t="107753" x="4432300" y="4664075"/>
          <p14:tracePt t="107770" x="3668713" y="4664075"/>
          <p14:tracePt t="107787" x="3111500" y="4679950"/>
          <p14:tracePt t="107804" x="2700338" y="4679950"/>
          <p14:tracePt t="107820" x="2520950" y="4672013"/>
          <p14:tracePt t="107820" x="2486025" y="4672013"/>
          <p14:tracePt t="107838" x="2425700" y="4654550"/>
          <p14:tracePt t="107854" x="2382838" y="4637088"/>
          <p14:tracePt t="107871" x="2306638" y="4621213"/>
          <p14:tracePt t="107887" x="2193925" y="4586288"/>
          <p14:tracePt t="107905" x="2022475" y="4535488"/>
          <p14:tracePt t="107921" x="1825625" y="4483100"/>
          <p14:tracePt t="107938" x="1646238" y="4449763"/>
          <p14:tracePt t="107955" x="1474788" y="4414838"/>
          <p14:tracePt t="107972" x="1431925" y="4389438"/>
          <p14:tracePt t="107988" x="1422400" y="4389438"/>
          <p14:tracePt t="108005" x="1422400" y="4379913"/>
          <p14:tracePt t="108022" x="1422400" y="4364038"/>
          <p14:tracePt t="108039" x="1422400" y="4354513"/>
          <p14:tracePt t="108055" x="1422400" y="4337050"/>
          <p14:tracePt t="108094" x="1422400" y="4329113"/>
          <p14:tracePt t="108102" x="1406525" y="4329113"/>
          <p14:tracePt t="108134" x="1406525" y="4321175"/>
          <p14:tracePt t="108158" x="1406525" y="4311650"/>
          <p14:tracePt t="108190" x="1397000" y="4311650"/>
          <p14:tracePt t="108206" x="1397000" y="4303713"/>
          <p14:tracePt t="108254" x="1389063" y="4303713"/>
          <p14:tracePt t="108334" x="1379538" y="4303713"/>
          <p14:tracePt t="108341" x="1379538" y="4294188"/>
          <p14:tracePt t="108414" x="1379538" y="4286250"/>
          <p14:tracePt t="108430" x="1379538" y="4278313"/>
          <p14:tracePt t="108441" x="1371600" y="4278313"/>
          <p14:tracePt t="108457" x="1371600" y="4268788"/>
          <p14:tracePt t="108476" x="1371600" y="4251325"/>
          <p14:tracePt t="108510" x="1371600" y="4243388"/>
          <p14:tracePt t="108511" x="1363663" y="4235450"/>
          <p14:tracePt t="108524" x="1346200" y="4200525"/>
          <p14:tracePt t="108524" x="1336675" y="4175125"/>
          <p14:tracePt t="108542" x="1311275" y="4122738"/>
          <p14:tracePt t="108558" x="1277938" y="4071938"/>
          <p14:tracePt t="108575" x="1250950" y="3986213"/>
          <p14:tracePt t="108591" x="1217613" y="3917950"/>
          <p14:tracePt t="108608" x="1174750" y="3832225"/>
          <p14:tracePt t="108625" x="1149350" y="3754438"/>
          <p14:tracePt t="108642" x="1131888" y="3678238"/>
          <p14:tracePt t="108658" x="1106488" y="3600450"/>
          <p14:tracePt t="108675" x="1096963" y="3532188"/>
          <p14:tracePt t="108692" x="1096963" y="3463925"/>
          <p14:tracePt t="108709" x="1089025" y="3411538"/>
          <p14:tracePt t="108725" x="1089025" y="3317875"/>
          <p14:tracePt t="108742" x="1089025" y="3265488"/>
          <p14:tracePt t="108759" x="1089025" y="3222625"/>
          <p14:tracePt t="108776" x="1089025" y="3171825"/>
          <p14:tracePt t="108793" x="1089025" y="3136900"/>
          <p14:tracePt t="108809" x="1096963" y="3086100"/>
          <p14:tracePt t="108826" x="1106488" y="3035300"/>
          <p14:tracePt t="108843" x="1106488" y="2974975"/>
          <p14:tracePt t="108860" x="1106488" y="2922588"/>
          <p14:tracePt t="108876" x="1106488" y="2863850"/>
          <p14:tracePt t="108893" x="1106488" y="2743200"/>
          <p14:tracePt t="108910" x="1106488" y="2649538"/>
          <p14:tracePt t="108927" x="1106488" y="2589213"/>
          <p14:tracePt t="108943" x="1106488" y="2503488"/>
          <p14:tracePt t="108960" x="1131888" y="2443163"/>
          <p14:tracePt t="108977" x="1131888" y="2382838"/>
          <p14:tracePt t="108994" x="1122363" y="2297113"/>
          <p14:tracePt t="109010" x="1114425" y="2228850"/>
          <p14:tracePt t="109027" x="1106488" y="2168525"/>
          <p14:tracePt t="109045" x="1089025" y="2117725"/>
          <p14:tracePt t="109060" x="1079500" y="2032000"/>
          <p14:tracePt t="109060" x="1079500" y="1997075"/>
          <p14:tracePt t="109078" x="1079500" y="1920875"/>
          <p14:tracePt t="109094" x="1079500" y="1825625"/>
          <p14:tracePt t="109111" x="1079500" y="1757363"/>
          <p14:tracePt t="109128" x="1071563" y="1689100"/>
          <p14:tracePt t="109145" x="1046163" y="1636713"/>
          <p14:tracePt t="109161" x="1046163" y="1593850"/>
          <p14:tracePt t="109178" x="1036638" y="1560513"/>
          <p14:tracePt t="109195" x="1036638" y="1535113"/>
          <p14:tracePt t="109212" x="1036638" y="1500188"/>
          <p14:tracePt t="109228" x="1036638" y="1482725"/>
          <p14:tracePt t="109245" x="1028700" y="1439863"/>
          <p14:tracePt t="109262" x="1028700" y="1422400"/>
          <p14:tracePt t="109278" x="1020763" y="1397000"/>
          <p14:tracePt t="109295" x="1028700" y="1379538"/>
          <p14:tracePt t="109312" x="1028700" y="1354138"/>
          <p14:tracePt t="109329" x="1028700" y="1328738"/>
          <p14:tracePt t="109345" x="1028700" y="1311275"/>
          <p14:tracePt t="109362" x="1036638" y="1293813"/>
          <p14:tracePt t="109379" x="1046163" y="1268413"/>
          <p14:tracePt t="109396" x="1046163" y="1250950"/>
          <p14:tracePt t="109412" x="1063625" y="1225550"/>
          <p14:tracePt t="109429" x="1063625" y="1217613"/>
          <p14:tracePt t="109446" x="1071563" y="1208088"/>
          <p14:tracePt t="109463" x="1071563" y="1192213"/>
          <p14:tracePt t="109479" x="1079500" y="1192213"/>
          <p14:tracePt t="109496" x="1079500" y="1182688"/>
          <p14:tracePt t="109513" x="1089025" y="1174750"/>
          <p14:tracePt t="109530" x="1096963" y="1157288"/>
          <p14:tracePt t="109546" x="1096963" y="1149350"/>
          <p14:tracePt t="109563" x="1106488" y="1139825"/>
          <p14:tracePt t="109580" x="1114425" y="1131888"/>
          <p14:tracePt t="109614" x="1122363" y="1131888"/>
          <p14:tracePt t="109710" x="1131888" y="1131888"/>
          <p14:tracePt t="109713" x="1139825" y="1131888"/>
          <p14:tracePt t="109830" x="1139825" y="1139825"/>
          <p14:tracePt t="109840" x="1131888" y="1139825"/>
          <p14:tracePt t="109870" x="1122363" y="1139825"/>
          <p14:tracePt t="109886" x="1114425" y="1139825"/>
          <p14:tracePt t="109887" x="1106488" y="1149350"/>
          <p14:tracePt t="109898" x="1079500" y="1157288"/>
          <p14:tracePt t="109915" x="1071563" y="1157288"/>
          <p14:tracePt t="109932" x="1063625" y="1165225"/>
          <p14:tracePt t="109998" x="1054100" y="1165225"/>
          <p14:tracePt t="110000" x="1028700" y="1174750"/>
          <p14:tracePt t="110016" x="993775" y="1182688"/>
          <p14:tracePt t="110033" x="960438" y="1182688"/>
          <p14:tracePt t="110049" x="942975" y="1192213"/>
          <p14:tracePt t="110067" x="935038" y="1200150"/>
          <p14:tracePt t="110494" x="925513" y="1200150"/>
          <p14:tracePt t="110542" x="917575" y="1200150"/>
          <p14:tracePt t="110797" x="935038" y="1200150"/>
          <p14:tracePt t="110806" x="942975" y="1200150"/>
          <p14:tracePt t="110807" x="960438" y="1200150"/>
          <p14:tracePt t="110820" x="1003300" y="1200150"/>
          <p14:tracePt t="110837" x="1122363" y="1225550"/>
          <p14:tracePt t="110854" x="1260475" y="1268413"/>
          <p14:tracePt t="110871" x="1482725" y="1328738"/>
          <p14:tracePt t="110887" x="1654175" y="1379538"/>
          <p14:tracePt t="110904" x="1782763" y="1397000"/>
          <p14:tracePt t="110921" x="1851025" y="1406525"/>
          <p14:tracePt t="110938" x="1860550" y="1406525"/>
          <p14:tracePt t="111013" x="1860550" y="1414463"/>
          <p14:tracePt t="111020" x="1860550" y="1439863"/>
          <p14:tracePt t="111038" x="1825625" y="1492250"/>
          <p14:tracePt t="111055" x="1774825" y="1543050"/>
          <p14:tracePt t="111072" x="1689100" y="1620838"/>
          <p14:tracePt t="111089" x="1603375" y="1697038"/>
          <p14:tracePt t="111105" x="1508125" y="1774825"/>
          <p14:tracePt t="111122" x="1422400" y="1851025"/>
          <p14:tracePt t="111138" x="1336675" y="1928813"/>
          <p14:tracePt t="111156" x="1260475" y="1997075"/>
          <p14:tracePt t="111172" x="1200150" y="2049463"/>
          <p14:tracePt t="111189" x="1149350" y="2100263"/>
          <p14:tracePt t="111189" x="1114425" y="2125663"/>
          <p14:tracePt t="111206" x="1089025" y="2151063"/>
          <p14:tracePt t="111222" x="1079500" y="2160588"/>
          <p14:tracePt t="111239" x="1071563" y="2160588"/>
          <p14:tracePt t="111334" x="1071563" y="2168525"/>
          <p14:tracePt t="111339" x="1079500" y="2178050"/>
          <p14:tracePt t="111357" x="1157288" y="2236788"/>
          <p14:tracePt t="111373" x="1346200" y="2365375"/>
          <p14:tracePt t="111390" x="1517650" y="2400300"/>
          <p14:tracePt t="111407" x="1636713" y="2408238"/>
          <p14:tracePt t="111423" x="1722438" y="2408238"/>
          <p14:tracePt t="111440" x="1739900" y="2408238"/>
          <p14:tracePt t="111493" x="1731963" y="2408238"/>
          <p14:tracePt t="111510" x="1722438" y="2408238"/>
          <p14:tracePt t="111510" x="1714500" y="2417763"/>
          <p14:tracePt t="111524" x="1689100" y="2443163"/>
          <p14:tracePt t="111541" x="1646238" y="2493963"/>
          <p14:tracePt t="111558" x="1636713" y="2503488"/>
          <p14:tracePt t="111574" x="1636713" y="2511425"/>
          <p14:tracePt t="111591" x="1628775" y="2520950"/>
          <p14:tracePt t="111608" x="1628775" y="2528888"/>
          <p14:tracePt t="111624" x="1620838" y="2528888"/>
          <p14:tracePt t="111726" x="1611313" y="2528888"/>
          <p14:tracePt t="111918" x="1620838" y="2528888"/>
          <p14:tracePt t="112030" x="1620838" y="2520950"/>
          <p14:tracePt t="112037" x="1628775" y="2511425"/>
          <p14:tracePt t="112069" x="1628775" y="2503488"/>
          <p14:tracePt t="112078" x="1636713" y="2503488"/>
          <p14:tracePt t="112079" x="1636713" y="2486025"/>
          <p14:tracePt t="112094" x="1636713" y="2451100"/>
          <p14:tracePt t="112111" x="1636713" y="2435225"/>
          <p14:tracePt t="112127" x="1636713" y="2382838"/>
          <p14:tracePt t="112144" x="1636713" y="2332038"/>
          <p14:tracePt t="112161" x="1636713" y="2246313"/>
          <p14:tracePt t="112178" x="1646238" y="2125663"/>
          <p14:tracePt t="112194" x="1654175" y="1997075"/>
          <p14:tracePt t="112211" x="1654175" y="1911350"/>
          <p14:tracePt t="112227" x="1654175" y="1851025"/>
          <p14:tracePt t="112245" x="1654175" y="1782763"/>
          <p14:tracePt t="112261" x="1654175" y="1714500"/>
          <p14:tracePt t="112278" x="1646238" y="1679575"/>
          <p14:tracePt t="112295" x="1646238" y="1654175"/>
          <p14:tracePt t="112311" x="1646238" y="1620838"/>
          <p14:tracePt t="112328" x="1646238" y="1568450"/>
          <p14:tracePt t="112345" x="1646238" y="1517650"/>
          <p14:tracePt t="112362" x="1646238" y="1465263"/>
          <p14:tracePt t="112378" x="1646238" y="1406525"/>
          <p14:tracePt t="112395" x="1646238" y="1354138"/>
          <p14:tracePt t="112412" x="1646238" y="1328738"/>
          <p14:tracePt t="112429" x="1646238" y="1303338"/>
          <p14:tracePt t="112446" x="1636713" y="1293813"/>
          <p14:tracePt t="112462" x="1636713" y="1277938"/>
          <p14:tracePt t="112479" x="1628775" y="1225550"/>
          <p14:tracePt t="112496" x="1628775" y="1157288"/>
          <p14:tracePt t="112512" x="1628775" y="1063625"/>
          <p14:tracePt t="112529" x="1628775" y="1011238"/>
          <p14:tracePt t="112546" x="1628775" y="968375"/>
          <p14:tracePt t="112563" x="1628775" y="960438"/>
          <p14:tracePt t="112597" x="1620838" y="960438"/>
          <p14:tracePt t="112645" x="1620838" y="950913"/>
          <p14:tracePt t="112646" x="1620838" y="942975"/>
          <p14:tracePt t="112664" x="1611313" y="925513"/>
          <p14:tracePt t="112681" x="1611313" y="908050"/>
          <p14:tracePt t="112697" x="1603375" y="900113"/>
          <p14:tracePt t="112734" x="1603375" y="892175"/>
          <p14:tracePt t="112749" x="1593850" y="892175"/>
          <p14:tracePt t="112750" x="1585913" y="892175"/>
          <p14:tracePt t="112764" x="1577975" y="882650"/>
          <p14:tracePt t="112781" x="1560513" y="849313"/>
          <p14:tracePt t="112798" x="1550988" y="814388"/>
          <p14:tracePt t="112814" x="1543050" y="796925"/>
          <p14:tracePt t="112831" x="1525588" y="779463"/>
          <p14:tracePt t="112848" x="1500188" y="771525"/>
          <p14:tracePt t="112864" x="1474788" y="763588"/>
          <p14:tracePt t="112881" x="1457325" y="763588"/>
          <p14:tracePt t="112898" x="1422400" y="763588"/>
          <p14:tracePt t="112915" x="1406525" y="763588"/>
          <p14:tracePt t="112981" x="1397000" y="771525"/>
          <p14:tracePt t="112981" x="1389063" y="771525"/>
          <p14:tracePt t="112997" x="1371600" y="788988"/>
          <p14:tracePt t="113015" x="1328738" y="814388"/>
          <p14:tracePt t="113032" x="1285875" y="849313"/>
          <p14:tracePt t="113049" x="1217613" y="900113"/>
          <p14:tracePt t="113066" x="1165225" y="942975"/>
          <p14:tracePt t="113082" x="1114425" y="985838"/>
          <p14:tracePt t="113100" x="1089025" y="1020763"/>
          <p14:tracePt t="113116" x="1079500" y="1036638"/>
          <p14:tracePt t="113133" x="1071563" y="1046163"/>
          <p14:tracePt t="113149" x="1054100" y="1071563"/>
          <p14:tracePt t="113166" x="1036638" y="1096963"/>
          <p14:tracePt t="113183" x="1020763" y="1131888"/>
          <p14:tracePt t="113200" x="1003300" y="1182688"/>
          <p14:tracePt t="113216" x="950913" y="1268413"/>
          <p14:tracePt t="113233" x="908050" y="1371600"/>
          <p14:tracePt t="113250" x="839788" y="1517650"/>
          <p14:tracePt t="113267" x="814388" y="1611313"/>
          <p14:tracePt t="113283" x="796925" y="1697038"/>
          <p14:tracePt t="113300" x="788988" y="1792288"/>
          <p14:tracePt t="113317" x="779463" y="1893888"/>
          <p14:tracePt t="113334" x="779463" y="1954213"/>
          <p14:tracePt t="113351" x="779463" y="2014538"/>
          <p14:tracePt t="113367" x="779463" y="2100263"/>
          <p14:tracePt t="113384" x="806450" y="2178050"/>
          <p14:tracePt t="113401" x="849313" y="2279650"/>
          <p14:tracePt t="113418" x="865188" y="2349500"/>
          <p14:tracePt t="113434" x="900113" y="2408238"/>
          <p14:tracePt t="113451" x="908050" y="2435225"/>
          <p14:tracePt t="113468" x="917575" y="2451100"/>
          <p14:tracePt t="113485" x="925513" y="2460625"/>
          <p14:tracePt t="113501" x="942975" y="2468563"/>
          <p14:tracePt t="113518" x="950913" y="2486025"/>
          <p14:tracePt t="113535" x="993775" y="2520950"/>
          <p14:tracePt t="113552" x="1036638" y="2536825"/>
          <p14:tracePt t="113568" x="1071563" y="2546350"/>
          <p14:tracePt t="113585" x="1089025" y="2554288"/>
          <p14:tracePt t="113621" x="1096963" y="2554288"/>
          <p14:tracePt t="113637" x="1114425" y="2554288"/>
          <p14:tracePt t="113652" x="1122363" y="2554288"/>
          <p14:tracePt t="113653" x="1139825" y="2554288"/>
          <p14:tracePt t="113669" x="1217613" y="2554288"/>
          <p14:tracePt t="113686" x="1243013" y="2554288"/>
          <p14:tracePt t="113702" x="1285875" y="2546350"/>
          <p14:tracePt t="113719" x="1328738" y="2520950"/>
          <p14:tracePt t="113736" x="1354138" y="2503488"/>
          <p14:tracePt t="113752" x="1397000" y="2478088"/>
          <p14:tracePt t="113769" x="1431925" y="2443163"/>
          <p14:tracePt t="113786" x="1465263" y="2408238"/>
          <p14:tracePt t="113803" x="1492250" y="2365375"/>
          <p14:tracePt t="113819" x="1517650" y="2314575"/>
          <p14:tracePt t="113837" x="1535113" y="2271713"/>
          <p14:tracePt t="113853" x="1568450" y="2193925"/>
          <p14:tracePt t="113870" x="1593850" y="2125663"/>
          <p14:tracePt t="113887" x="1636713" y="2032000"/>
          <p14:tracePt t="113903" x="1671638" y="1946275"/>
          <p14:tracePt t="113920" x="1722438" y="1843088"/>
          <p14:tracePt t="113937" x="1749425" y="1774825"/>
          <p14:tracePt t="113954" x="1765300" y="1706563"/>
          <p14:tracePt t="113970" x="1765300" y="1646238"/>
          <p14:tracePt t="113987" x="1774825" y="1603375"/>
          <p14:tracePt t="114004" x="1774825" y="1568450"/>
          <p14:tracePt t="114021" x="1774825" y="1525588"/>
          <p14:tracePt t="114038" x="1774825" y="1482725"/>
          <p14:tracePt t="114054" x="1774825" y="1422400"/>
          <p14:tracePt t="114071" x="1774825" y="1354138"/>
          <p14:tracePt t="114088" x="1774825" y="1303338"/>
          <p14:tracePt t="114104" x="1774825" y="1260475"/>
          <p14:tracePt t="114122" x="1765300" y="1208088"/>
          <p14:tracePt t="114138" x="1749425" y="1192213"/>
          <p14:tracePt t="114155" x="1739900" y="1174750"/>
          <p14:tracePt t="114171" x="1731963" y="1149350"/>
          <p14:tracePt t="114188" x="1714500" y="1106488"/>
          <p14:tracePt t="114205" x="1697038" y="1054100"/>
          <p14:tracePt t="114222" x="1689100" y="1011238"/>
          <p14:tracePt t="114238" x="1663700" y="977900"/>
          <p14:tracePt t="114255" x="1654175" y="968375"/>
          <p14:tracePt t="114272" x="1620838" y="942975"/>
          <p14:tracePt t="114289" x="1585913" y="925513"/>
          <p14:tracePt t="114306" x="1535113" y="908050"/>
          <p14:tracePt t="114322" x="1482725" y="908050"/>
          <p14:tracePt t="114339" x="1449388" y="900113"/>
          <p14:tracePt t="114356" x="1439863" y="900113"/>
          <p14:tracePt t="114429" x="1431925" y="900113"/>
          <p14:tracePt t="114432" x="1422400" y="900113"/>
          <p14:tracePt t="114440" x="1397000" y="900113"/>
          <p14:tracePt t="114456" x="1346200" y="935038"/>
          <p14:tracePt t="114473" x="1268413" y="977900"/>
          <p14:tracePt t="114490" x="1174750" y="1054100"/>
          <p14:tracePt t="114507" x="1079500" y="1131888"/>
          <p14:tracePt t="114523" x="1003300" y="1217613"/>
          <p14:tracePt t="114540" x="968375" y="1268413"/>
          <p14:tracePt t="114557" x="950913" y="1303338"/>
          <p14:tracePt t="114574" x="950913" y="1320800"/>
          <p14:tracePt t="114590" x="942975" y="1336675"/>
          <p14:tracePt t="114607" x="935038" y="1363663"/>
          <p14:tracePt t="114624" x="935038" y="1414463"/>
          <p14:tracePt t="114641" x="935038" y="1482725"/>
          <p14:tracePt t="114657" x="935038" y="1568450"/>
          <p14:tracePt t="114674" x="935038" y="1671638"/>
          <p14:tracePt t="114691" x="935038" y="1757363"/>
          <p14:tracePt t="114708" x="935038" y="1843088"/>
          <p14:tracePt t="114725" x="942975" y="1903413"/>
          <p14:tracePt t="114741" x="950913" y="1946275"/>
          <p14:tracePt t="114758" x="968375" y="1979613"/>
          <p14:tracePt t="114775" x="977900" y="2022475"/>
          <p14:tracePt t="114792" x="993775" y="2065338"/>
          <p14:tracePt t="114808" x="1028700" y="2125663"/>
          <p14:tracePt t="114825" x="1046163" y="2193925"/>
          <p14:tracePt t="114842" x="1063625" y="2228850"/>
          <p14:tracePt t="114859" x="1079500" y="2246313"/>
          <p14:tracePt t="114875" x="1089025" y="2263775"/>
          <p14:tracePt t="114892" x="1089025" y="2271713"/>
          <p14:tracePt t="115005" x="1089025" y="2279650"/>
          <p14:tracePt t="115021" x="1096963" y="2289175"/>
          <p14:tracePt t="115028" x="1096963" y="2297113"/>
          <p14:tracePt t="115061" x="1096963" y="2306638"/>
          <p14:tracePt t="115101" x="1106488" y="2314575"/>
          <p14:tracePt t="115125" x="1106488" y="2322513"/>
          <p14:tracePt t="115126" x="1106488" y="2332038"/>
          <p14:tracePt t="115144" x="1114425" y="2339975"/>
          <p14:tracePt t="115160" x="1122363" y="2349500"/>
          <p14:tracePt t="115309" x="1122363" y="2357438"/>
          <p14:tracePt t="115317" x="1139825" y="2382838"/>
          <p14:tracePt t="115328" x="1165225" y="2435225"/>
          <p14:tracePt t="115344" x="1192213" y="2478088"/>
          <p14:tracePt t="115361" x="1208088" y="2528888"/>
          <p14:tracePt t="115378" x="1235075" y="2579688"/>
          <p14:tracePt t="115395" x="1260475" y="2649538"/>
          <p14:tracePt t="115412" x="1285875" y="2725738"/>
          <p14:tracePt t="115429" x="1320800" y="2828925"/>
          <p14:tracePt t="115445" x="1371600" y="2949575"/>
          <p14:tracePt t="115462" x="1414463" y="3025775"/>
          <p14:tracePt t="115479" x="1439863" y="3094038"/>
          <p14:tracePt t="115495" x="1457325" y="3171825"/>
          <p14:tracePt t="115512" x="1474788" y="3232150"/>
          <p14:tracePt t="115529" x="1474788" y="3249613"/>
          <p14:tracePt t="115546" x="1474788" y="3257550"/>
          <p14:tracePt t="115582" x="1474788" y="3265488"/>
          <p14:tracePt t="115583" x="1474788" y="3275013"/>
          <p14:tracePt t="115596" x="1457325" y="3300413"/>
          <p14:tracePt t="115613" x="1422400" y="3368675"/>
          <p14:tracePt t="115630" x="1406525" y="3411538"/>
          <p14:tracePt t="115647" x="1379538" y="3471863"/>
          <p14:tracePt t="115663" x="1379538" y="3479800"/>
          <p14:tracePt t="115725" x="1389063" y="3479800"/>
          <p14:tracePt t="115733" x="1406525" y="3463925"/>
          <p14:tracePt t="115747" x="1414463" y="3454400"/>
          <p14:tracePt t="115763" x="1414463" y="3436938"/>
          <p14:tracePt t="115862" x="1422400" y="3436938"/>
          <p14:tracePt t="115867" x="1422400" y="3429000"/>
          <p14:tracePt t="115881" x="1431925" y="3429000"/>
          <p14:tracePt t="115941" x="1439863" y="3421063"/>
          <p14:tracePt t="115966" x="1449388" y="3421063"/>
          <p14:tracePt t="115966" x="1457325" y="3421063"/>
          <p14:tracePt t="115981" x="1465263" y="3421063"/>
          <p14:tracePt t="115998" x="1508125" y="3421063"/>
          <p14:tracePt t="116015" x="1603375" y="3421063"/>
          <p14:tracePt t="116032" x="1782763" y="3421063"/>
          <p14:tracePt t="116048" x="1997075" y="3429000"/>
          <p14:tracePt t="116065" x="2263775" y="3446463"/>
          <p14:tracePt t="116082" x="2435225" y="3446463"/>
          <p14:tracePt t="116099" x="2520950" y="3446463"/>
          <p14:tracePt t="116115" x="2528888" y="3436938"/>
          <p14:tracePt t="116158" x="2503488" y="3436938"/>
          <p14:tracePt t="116158" x="2478088" y="3436938"/>
          <p14:tracePt t="116165" x="2408238" y="3436938"/>
          <p14:tracePt t="116182" x="2289175" y="3471863"/>
          <p14:tracePt t="116199" x="2160588" y="3514725"/>
          <p14:tracePt t="116216" x="2065338" y="3575050"/>
          <p14:tracePt t="116233" x="2032000" y="3625850"/>
          <p14:tracePt t="116249" x="2022475" y="3660775"/>
          <p14:tracePt t="116266" x="2022475" y="3694113"/>
          <p14:tracePt t="116283" x="2022475" y="3711575"/>
          <p14:tracePt t="116300" x="2039938" y="3721100"/>
          <p14:tracePt t="116316" x="2065338" y="3721100"/>
          <p14:tracePt t="116316" x="2092325" y="3721100"/>
          <p14:tracePt t="116333" x="2108200" y="3711575"/>
          <p14:tracePt t="116405" x="2100263" y="3711575"/>
          <p14:tracePt t="116421" x="2100263" y="3721100"/>
          <p14:tracePt t="116422" x="2092325" y="3721100"/>
          <p14:tracePt t="116437" x="2082800" y="3736975"/>
          <p14:tracePt t="116450" x="2057400" y="3754438"/>
          <p14:tracePt t="116467" x="2049463" y="3763963"/>
          <p14:tracePt t="117453" x="2057400" y="3763963"/>
          <p14:tracePt t="117461" x="2065338" y="3763963"/>
          <p14:tracePt t="117474" x="2074863" y="3763963"/>
          <p14:tracePt t="117490" x="2092325" y="3763963"/>
          <p14:tracePt t="117507" x="2135188" y="3763963"/>
          <p14:tracePt t="117523" x="2160588" y="3754438"/>
          <p14:tracePt t="117540" x="2203450" y="3746500"/>
          <p14:tracePt t="117556" x="2236788" y="3729038"/>
          <p14:tracePt t="117556" x="2263775" y="3721100"/>
          <p14:tracePt t="117573" x="2306638" y="3703638"/>
          <p14:tracePt t="117590" x="2349500" y="3686175"/>
          <p14:tracePt t="117607" x="2374900" y="3668713"/>
          <p14:tracePt t="117624" x="2392363" y="3668713"/>
          <p14:tracePt t="117640" x="2400300" y="3668713"/>
          <p14:tracePt t="117676" x="2400300" y="3678238"/>
          <p14:tracePt t="117677" x="2400300" y="3686175"/>
          <p14:tracePt t="117691" x="2400300" y="3694113"/>
          <p14:tracePt t="117997" x="2417763" y="3703638"/>
          <p14:tracePt t="118004" x="2435225" y="3703638"/>
          <p14:tracePt t="118009" x="2460625" y="3711575"/>
          <p14:tracePt t="118026" x="2493963" y="3711575"/>
          <p14:tracePt t="118043" x="2536825" y="3721100"/>
          <p14:tracePt t="118059" x="2554288" y="3729038"/>
          <p14:tracePt t="118077" x="2571750" y="3736975"/>
          <p14:tracePt t="118093" x="2614613" y="3746500"/>
          <p14:tracePt t="118110" x="2632075" y="3763963"/>
          <p14:tracePt t="118126" x="2657475" y="3771900"/>
          <p14:tracePt t="118143" x="2674938" y="3789363"/>
          <p14:tracePt t="118160" x="2700338" y="3789363"/>
          <p14:tracePt t="118178" x="2708275" y="3797300"/>
          <p14:tracePt t="118194" x="2717800" y="3814763"/>
          <p14:tracePt t="118210" x="2725738" y="3840163"/>
          <p14:tracePt t="118227" x="2735263" y="3865563"/>
          <p14:tracePt t="118243" x="2735263" y="3883025"/>
          <p14:tracePt t="118278" x="2735263" y="3892550"/>
          <p14:tracePt t="118279" x="2735263" y="3900488"/>
          <p14:tracePt t="118294" x="2735263" y="3908425"/>
          <p14:tracePt t="118310" x="2743200" y="3908425"/>
          <p14:tracePt t="118327" x="2760663" y="3935413"/>
          <p14:tracePt t="118344" x="2786063" y="3978275"/>
          <p14:tracePt t="118361" x="2820988" y="4054475"/>
          <p14:tracePt t="118377" x="2854325" y="4140200"/>
          <p14:tracePt t="118395" x="2897188" y="4260850"/>
          <p14:tracePt t="118411" x="2914650" y="4337050"/>
          <p14:tracePt t="118428" x="2932113" y="4379913"/>
          <p14:tracePt t="118444" x="2932113" y="4397375"/>
          <p14:tracePt t="118549" x="2932113" y="4406900"/>
          <p14:tracePt t="118565" x="2940050" y="4422775"/>
          <p14:tracePt t="118578" x="2949575" y="4449763"/>
          <p14:tracePt t="118579" x="2965450" y="4560888"/>
          <p14:tracePt t="118595" x="2982913" y="4646613"/>
          <p14:tracePt t="118612" x="3017838" y="4792663"/>
          <p14:tracePt t="118629" x="3051175" y="4903788"/>
          <p14:tracePt t="118646" x="3060700" y="4929188"/>
          <p14:tracePt t="118662" x="3068638" y="4937125"/>
          <p14:tracePt t="118733" x="3068638" y="4921250"/>
          <p14:tracePt t="118737" x="3068638" y="4911725"/>
          <p14:tracePt t="118746" x="3086100" y="4868863"/>
          <p14:tracePt t="118763" x="3103563" y="4792663"/>
          <p14:tracePt t="118780" x="3128963" y="4722813"/>
          <p14:tracePt t="118796" x="3146425" y="4646613"/>
          <p14:tracePt t="118813" x="3146425" y="4629150"/>
          <p14:tracePt t="118885" x="3146425" y="4637088"/>
          <p14:tracePt t="118893" x="3146425" y="4664075"/>
          <p14:tracePt t="118897" x="3136900" y="4706938"/>
          <p14:tracePt t="118914" x="3128963" y="4775200"/>
          <p14:tracePt t="118931" x="3121025" y="4818063"/>
          <p14:tracePt t="118947" x="3121025" y="4835525"/>
          <p14:tracePt t="119061" x="3111500" y="4835525"/>
          <p14:tracePt t="119085" x="3111500" y="4826000"/>
          <p14:tracePt t="119088" x="3111500" y="4818063"/>
          <p14:tracePt t="119098" x="3103563" y="4800600"/>
          <p14:tracePt t="119115" x="3094038" y="4775200"/>
          <p14:tracePt t="119133" x="3094038" y="4749800"/>
          <p14:tracePt t="119149" x="3068638" y="4697413"/>
          <p14:tracePt t="119166" x="3043238" y="4654550"/>
          <p14:tracePt t="119183" x="3008313" y="4594225"/>
          <p14:tracePt t="119200" x="2932113" y="4508500"/>
          <p14:tracePt t="119216" x="2863850" y="4432300"/>
          <p14:tracePt t="119233" x="2786063" y="4321175"/>
          <p14:tracePt t="119250" x="2708275" y="4217988"/>
          <p14:tracePt t="119267" x="2632075" y="4097338"/>
          <p14:tracePt t="119284" x="2528888" y="3960813"/>
          <p14:tracePt t="119300" x="2425700" y="3814763"/>
          <p14:tracePt t="119317" x="2289175" y="3643313"/>
          <p14:tracePt t="119334" x="2039938" y="3360738"/>
          <p14:tracePt t="119351" x="1825625" y="3146425"/>
          <p14:tracePt t="119367" x="1697038" y="3000375"/>
          <p14:tracePt t="119385" x="1593850" y="2879725"/>
          <p14:tracePt t="119401" x="1560513" y="2820988"/>
          <p14:tracePt t="119418" x="1560513" y="2803525"/>
          <p14:tracePt t="119434" x="1568450" y="2786063"/>
          <p14:tracePt t="119451" x="1577975" y="2760663"/>
          <p14:tracePt t="119468" x="1585913" y="2735263"/>
          <p14:tracePt t="119485" x="1585913" y="2674938"/>
          <p14:tracePt t="119501" x="1535113" y="2589213"/>
          <p14:tracePt t="119518" x="1474788" y="2503488"/>
          <p14:tracePt t="119535" x="1431925" y="2425700"/>
          <p14:tracePt t="119552" x="1406525" y="2322513"/>
          <p14:tracePt t="119568" x="1397000" y="2236788"/>
          <p14:tracePt t="119585" x="1379538" y="2151063"/>
          <p14:tracePt t="119602" x="1346200" y="2049463"/>
          <p14:tracePt t="119618" x="1311275" y="1971675"/>
          <p14:tracePt t="119635" x="1260475" y="1868488"/>
          <p14:tracePt t="119652" x="1182688" y="1714500"/>
          <p14:tracePt t="119669" x="1131888" y="1568450"/>
          <p14:tracePt t="119685" x="1054100" y="1354138"/>
          <p14:tracePt t="119703" x="1054100" y="1311275"/>
          <p14:tracePt t="119719" x="1046163" y="1293813"/>
          <p14:tracePt t="119822" x="1036638" y="1293813"/>
          <p14:tracePt t="119870" x="1028700" y="1293813"/>
          <p14:tracePt t="119886" x="1020763" y="1268413"/>
          <p14:tracePt t="119904" x="1020763" y="1260475"/>
          <p14:tracePt t="119921" x="1020763" y="1250950"/>
          <p14:tracePt t="120102" x="1020763" y="1243013"/>
          <p14:tracePt t="120102" x="1028700" y="1243013"/>
          <p14:tracePt t="120190" x="1036638" y="1235075"/>
          <p14:tracePt t="120192" x="1046163" y="1235075"/>
          <p14:tracePt t="120207" x="1079500" y="1225550"/>
          <p14:tracePt t="120222" x="1122363" y="1225550"/>
          <p14:tracePt t="120239" x="1200150" y="1225550"/>
          <p14:tracePt t="120255" x="1250950" y="1225550"/>
          <p14:tracePt t="120272" x="1328738" y="1225550"/>
          <p14:tracePt t="120289" x="1397000" y="1235075"/>
          <p14:tracePt t="120306" x="1482725" y="1260475"/>
          <p14:tracePt t="120322" x="1550988" y="1285875"/>
          <p14:tracePt t="120339" x="1593850" y="1320800"/>
          <p14:tracePt t="120356" x="1611313" y="1336675"/>
          <p14:tracePt t="120373" x="1620838" y="1354138"/>
          <p14:tracePt t="120389" x="1628775" y="1354138"/>
          <p14:tracePt t="120406" x="1646238" y="1363663"/>
          <p14:tracePt t="120423" x="1654175" y="1371600"/>
          <p14:tracePt t="120440" x="1679575" y="1379538"/>
          <p14:tracePt t="120456" x="1689100" y="1397000"/>
          <p14:tracePt t="120473" x="1697038" y="1406525"/>
          <p14:tracePt t="120490" x="1697038" y="1414463"/>
          <p14:tracePt t="120582" x="1697038" y="1422400"/>
          <p14:tracePt t="120622" x="1697038" y="1431925"/>
          <p14:tracePt t="120623" x="1679575" y="1449388"/>
          <p14:tracePt t="120641" x="1663700" y="1465263"/>
          <p14:tracePt t="120658" x="1636713" y="1492250"/>
          <p14:tracePt t="120674" x="1611313" y="1517650"/>
          <p14:tracePt t="120691" x="1577975" y="1543050"/>
          <p14:tracePt t="120708" x="1535113" y="1568450"/>
          <p14:tracePt t="120725" x="1482725" y="1593850"/>
          <p14:tracePt t="120741" x="1336675" y="1646238"/>
          <p14:tracePt t="120758" x="1235075" y="1679575"/>
          <p14:tracePt t="120775" x="1122363" y="1722438"/>
          <p14:tracePt t="120792" x="1054100" y="1757363"/>
          <p14:tracePt t="120808" x="985838" y="1782763"/>
          <p14:tracePt t="120825" x="935038" y="1808163"/>
          <p14:tracePt t="120842" x="908050" y="1825625"/>
          <p14:tracePt t="120859" x="892175" y="1843088"/>
          <p14:tracePt t="120876" x="857250" y="1851025"/>
          <p14:tracePt t="120892" x="814388" y="1868488"/>
          <p14:tracePt t="120909" x="771525" y="1893888"/>
          <p14:tracePt t="120925" x="693738" y="1936750"/>
          <p14:tracePt t="120943" x="650875" y="1963738"/>
          <p14:tracePt t="120959" x="625475" y="1997075"/>
          <p14:tracePt t="120976" x="600075" y="2022475"/>
          <p14:tracePt t="120992" x="600075" y="2032000"/>
          <p14:tracePt t="121009" x="600075" y="2039938"/>
          <p14:tracePt t="121070" x="592138" y="2039938"/>
          <p14:tracePt t="121094" x="592138" y="2049463"/>
          <p14:tracePt t="121098" x="582613" y="2057400"/>
          <p14:tracePt t="121110" x="582613" y="2065338"/>
          <p14:tracePt t="121127" x="582613" y="2082800"/>
          <p14:tracePt t="121143" x="582613" y="2092325"/>
          <p14:tracePt t="121160" x="574675" y="2100263"/>
          <p14:tracePt t="121177" x="574675" y="2108200"/>
          <p14:tracePt t="121278" x="582613" y="2108200"/>
          <p14:tracePt t="121294" x="635000" y="2135188"/>
          <p14:tracePt t="121295" x="754063" y="2211388"/>
          <p14:tracePt t="121311" x="925513" y="2297113"/>
          <p14:tracePt t="121328" x="1079500" y="2365375"/>
          <p14:tracePt t="121344" x="1243013" y="2435225"/>
          <p14:tracePt t="121362" x="1320800" y="2451100"/>
          <p14:tracePt t="121378" x="1371600" y="2460625"/>
          <p14:tracePt t="121395" x="1379538" y="2460625"/>
          <p14:tracePt t="121430" x="1379538" y="2468563"/>
          <p14:tracePt t="121486" x="1379538" y="2478088"/>
          <p14:tracePt t="122262" x="1379538" y="2486025"/>
          <p14:tracePt t="122270" x="1389063" y="2503488"/>
          <p14:tracePt t="122284" x="1397000" y="2546350"/>
          <p14:tracePt t="122300" x="1431925" y="2640013"/>
          <p14:tracePt t="122317" x="1492250" y="2760663"/>
          <p14:tracePt t="122333" x="1671638" y="2982913"/>
          <p14:tracePt t="122351" x="1800225" y="3121025"/>
          <p14:tracePt t="122367" x="2065338" y="3308350"/>
          <p14:tracePt t="122384" x="2314575" y="3489325"/>
          <p14:tracePt t="122400" x="2606675" y="3694113"/>
          <p14:tracePt t="122417" x="2794000" y="3822700"/>
          <p14:tracePt t="122434" x="2914650" y="3908425"/>
          <p14:tracePt t="122451" x="2940050" y="3925888"/>
          <p14:tracePt t="122467" x="2940050" y="3935413"/>
          <p14:tracePt t="122510" x="2932113" y="3935413"/>
          <p14:tracePt t="122518" x="2922588" y="3943350"/>
          <p14:tracePt t="122535" x="2914650" y="3968750"/>
          <p14:tracePt t="122551" x="2897188" y="4021138"/>
          <p14:tracePt t="122568" x="2897188" y="4079875"/>
          <p14:tracePt t="122584" x="2897188" y="4157663"/>
          <p14:tracePt t="122601" x="2897188" y="4200525"/>
          <p14:tracePt t="122618" x="2897188" y="4208463"/>
          <p14:tracePt t="122653" x="2889250" y="4208463"/>
          <p14:tracePt t="122654" x="2879725" y="4208463"/>
          <p14:tracePt t="122734" x="2879725" y="4217988"/>
          <p14:tracePt t="122742" x="2871788" y="4251325"/>
          <p14:tracePt t="122757" x="2871788" y="4286250"/>
          <p14:tracePt t="122769" x="2879725" y="4321175"/>
          <p14:tracePt t="122785" x="2982913" y="4379913"/>
          <p14:tracePt t="122802" x="3257550" y="4457700"/>
          <p14:tracePt t="122819" x="3925888" y="4646613"/>
          <p14:tracePt t="122836" x="4646613" y="4792663"/>
          <p14:tracePt t="122853" x="5400675" y="4954588"/>
          <p14:tracePt t="122869" x="6326188" y="5108575"/>
          <p14:tracePt t="122886" x="6661150" y="5151438"/>
          <p14:tracePt t="122903" x="6797675" y="5160963"/>
          <p14:tracePt t="122920" x="6875463" y="5160963"/>
          <p14:tracePt t="122936" x="6883400" y="5160963"/>
          <p14:tracePt t="122998" x="6875463" y="5160963"/>
          <p14:tracePt t="123012" x="6858000" y="5160963"/>
          <p14:tracePt t="123020" x="6789738" y="5186363"/>
          <p14:tracePt t="123037" x="6507163" y="5211763"/>
          <p14:tracePt t="123054" x="6318250" y="5211763"/>
          <p14:tracePt t="123070" x="5922963" y="5211763"/>
          <p14:tracePt t="123087" x="5494338" y="5168900"/>
          <p14:tracePt t="123104" x="4818063" y="5022850"/>
          <p14:tracePt t="123121" x="4311650" y="4886325"/>
          <p14:tracePt t="123138" x="4003675" y="4740275"/>
          <p14:tracePt t="123154" x="3908425" y="4679950"/>
          <p14:tracePt t="123171" x="3892550" y="4664075"/>
          <p14:tracePt t="123214" x="3908425" y="4664075"/>
          <p14:tracePt t="123221" x="4079875" y="4706938"/>
          <p14:tracePt t="123239" x="4251325" y="4749800"/>
          <p14:tracePt t="123255" x="4354513" y="4749800"/>
          <p14:tracePt t="123272" x="4432300" y="4749800"/>
          <p14:tracePt t="123288" x="4465638" y="4749800"/>
          <p14:tracePt t="123305" x="4475163" y="4749800"/>
          <p14:tracePt t="123358" x="4475163" y="4757738"/>
          <p14:tracePt t="123382" x="4475163" y="4765675"/>
          <p14:tracePt t="123390" x="4457700" y="4775200"/>
          <p14:tracePt t="123390" x="4449763" y="4783138"/>
          <p14:tracePt t="123406" x="4440238" y="4792663"/>
          <p14:tracePt t="123916" x="4432300" y="4792663"/>
          <p14:tracePt t="123926" x="4414838" y="4808538"/>
          <p14:tracePt t="123942" x="4379913" y="4835525"/>
          <p14:tracePt t="123959" x="4329113" y="4878388"/>
          <p14:tracePt t="123976" x="4251325" y="4946650"/>
          <p14:tracePt t="123992" x="4157663" y="5022850"/>
          <p14:tracePt t="124009" x="4046538" y="5126038"/>
          <p14:tracePt t="124026" x="3951288" y="5203825"/>
          <p14:tracePt t="124043" x="3822700" y="5280025"/>
          <p14:tracePt t="124059" x="3721100" y="5332413"/>
          <p14:tracePt t="124076" x="3582988" y="5392738"/>
          <p14:tracePt t="124093" x="3446463" y="5435600"/>
          <p14:tracePt t="124093" x="3335338" y="5461000"/>
          <p14:tracePt t="124110" x="3146425" y="5478463"/>
          <p14:tracePt t="124126" x="2949575" y="5486400"/>
          <p14:tracePt t="124143" x="2811463" y="5486400"/>
          <p14:tracePt t="124160" x="2708275" y="5486400"/>
          <p14:tracePt t="124176" x="2579688" y="5486400"/>
          <p14:tracePt t="124193" x="2460625" y="5486400"/>
          <p14:tracePt t="124210" x="2236788" y="5503863"/>
          <p14:tracePt t="124227" x="1989138" y="5546725"/>
          <p14:tracePt t="124243" x="1679575" y="5572125"/>
          <p14:tracePt t="124261" x="1465263" y="5607050"/>
          <p14:tracePt t="124277" x="1311275" y="5614988"/>
          <p14:tracePt t="124326" x="1311275" y="5607050"/>
          <p14:tracePt t="124334" x="1311275" y="5589588"/>
          <p14:tracePt t="124350" x="1311275" y="5564188"/>
          <p14:tracePt t="124361" x="1293813" y="5546725"/>
          <p14:tracePt t="124377" x="1250950" y="5503863"/>
          <p14:tracePt t="124395" x="1165225" y="5461000"/>
          <p14:tracePt t="124411" x="1063625" y="5418138"/>
          <p14:tracePt t="124428" x="993775" y="5392738"/>
          <p14:tracePt t="124444" x="950913" y="5357813"/>
          <p14:tracePt t="124444" x="942975" y="5349875"/>
          <p14:tracePt t="124462" x="942975" y="5332413"/>
          <p14:tracePt t="124478" x="942975" y="5307013"/>
          <p14:tracePt t="124495" x="942975" y="5289550"/>
          <p14:tracePt t="124512" x="942975" y="5280025"/>
          <p14:tracePt t="124528" x="942975" y="5264150"/>
          <p14:tracePt t="124566" x="942975" y="5254625"/>
          <p14:tracePt t="124662" x="950913" y="5254625"/>
          <p14:tracePt t="124679" x="968375" y="5246688"/>
          <p14:tracePt t="124681" x="977900" y="5246688"/>
          <p14:tracePt t="124696" x="985838" y="5237163"/>
          <p14:tracePt t="124713" x="1003300" y="5237163"/>
          <p14:tracePt t="124730" x="1028700" y="5229225"/>
          <p14:tracePt t="124747" x="1054100" y="5229225"/>
          <p14:tracePt t="124764" x="1096963" y="5229225"/>
          <p14:tracePt t="124780" x="1157288" y="5229225"/>
          <p14:tracePt t="124797" x="1217613" y="5229225"/>
          <p14:tracePt t="124814" x="1277938" y="5237163"/>
          <p14:tracePt t="124830" x="1346200" y="5237163"/>
          <p14:tracePt t="124847" x="1414463" y="5246688"/>
          <p14:tracePt t="124864" x="1482725" y="5254625"/>
          <p14:tracePt t="124880" x="1560513" y="5254625"/>
          <p14:tracePt t="124897" x="1654175" y="5264150"/>
          <p14:tracePt t="124914" x="1739900" y="5280025"/>
          <p14:tracePt t="124931" x="1835150" y="5297488"/>
          <p14:tracePt t="124947" x="1903413" y="5307013"/>
          <p14:tracePt t="124964" x="1997075" y="5307013"/>
          <p14:tracePt t="124981" x="2108200" y="5307013"/>
          <p14:tracePt t="124998" x="2203450" y="5307013"/>
          <p14:tracePt t="125014" x="2297113" y="5307013"/>
          <p14:tracePt t="125031" x="2425700" y="5307013"/>
          <p14:tracePt t="125048" x="2563813" y="5314950"/>
          <p14:tracePt t="125065" x="2725738" y="5322888"/>
          <p14:tracePt t="125081" x="2879725" y="5332413"/>
          <p14:tracePt t="125098" x="3051175" y="5332413"/>
          <p14:tracePt t="125115" x="3197225" y="5340350"/>
          <p14:tracePt t="125132" x="3343275" y="5340350"/>
          <p14:tracePt t="125149" x="3514725" y="5340350"/>
          <p14:tracePt t="125165" x="3822700" y="5357813"/>
          <p14:tracePt t="125182" x="4011613" y="5375275"/>
          <p14:tracePt t="125198" x="4243388" y="5400675"/>
          <p14:tracePt t="125216" x="4414838" y="5426075"/>
          <p14:tracePt t="125232" x="4594225" y="5443538"/>
          <p14:tracePt t="125249" x="4722813" y="5451475"/>
          <p14:tracePt t="125266" x="4886325" y="5451475"/>
          <p14:tracePt t="125283" x="5065713" y="5451475"/>
          <p14:tracePt t="125299" x="5264150" y="5461000"/>
          <p14:tracePt t="125316" x="5537200" y="5478463"/>
          <p14:tracePt t="125333" x="5922963" y="5503863"/>
          <p14:tracePt t="125350" x="6086475" y="5503863"/>
          <p14:tracePt t="125366" x="6197600" y="5486400"/>
          <p14:tracePt t="125384" x="6275388" y="5443538"/>
          <p14:tracePt t="125400" x="6300788" y="5408613"/>
          <p14:tracePt t="125417" x="6335713" y="5365750"/>
          <p14:tracePt t="125433" x="6351588" y="5314950"/>
          <p14:tracePt t="125450" x="6361113" y="5272088"/>
          <p14:tracePt t="125467" x="6369050" y="5237163"/>
          <p14:tracePt t="125484" x="6378575" y="5194300"/>
          <p14:tracePt t="125500" x="6403975" y="5160963"/>
          <p14:tracePt t="125517" x="6489700" y="5032375"/>
          <p14:tracePt t="125534" x="6592888" y="4903788"/>
          <p14:tracePt t="125550" x="6661150" y="4808538"/>
          <p14:tracePt t="125567" x="6737350" y="4706938"/>
          <p14:tracePt t="125584" x="6754813" y="4637088"/>
          <p14:tracePt t="125601" x="6754813" y="4603750"/>
          <p14:tracePt t="125662" x="6746875" y="4603750"/>
          <p14:tracePt t="125670" x="6737350" y="4603750"/>
          <p14:tracePt t="125678" x="6729413" y="4603750"/>
          <p14:tracePt t="125690" x="6729413" y="4611688"/>
          <p14:tracePt t="125701" x="6721475" y="4611688"/>
          <p14:tracePt t="125718" x="6711950" y="4611688"/>
          <p14:tracePt t="125735" x="6704013" y="4611688"/>
          <p14:tracePt t="125752" x="6661150" y="4611688"/>
          <p14:tracePt t="125768" x="6550025" y="4611688"/>
          <p14:tracePt t="125785" x="6361113" y="4611688"/>
          <p14:tracePt t="125802" x="6121400" y="4611688"/>
          <p14:tracePt t="125819" x="5880100" y="4611688"/>
          <p14:tracePt t="125835" x="5478463" y="4611688"/>
          <p14:tracePt t="125852" x="5032375" y="4594225"/>
          <p14:tracePt t="125869" x="4664075" y="4543425"/>
          <p14:tracePt t="125886" x="4414838" y="4492625"/>
          <p14:tracePt t="125902" x="4294188" y="4465638"/>
          <p14:tracePt t="125919" x="4175125" y="4432300"/>
          <p14:tracePt t="125936" x="4071938" y="4397375"/>
          <p14:tracePt t="125953" x="3935413" y="4346575"/>
          <p14:tracePt t="125969" x="3797300" y="4303713"/>
          <p14:tracePt t="125986" x="3643313" y="4235450"/>
          <p14:tracePt t="126003" x="3446463" y="4165600"/>
          <p14:tracePt t="126020" x="3265488" y="4089400"/>
          <p14:tracePt t="126036" x="3060700" y="4011613"/>
          <p14:tracePt t="126053" x="2768600" y="3935413"/>
          <p14:tracePt t="126070" x="2528888" y="3865563"/>
          <p14:tracePt t="126087" x="2349500" y="3797300"/>
          <p14:tracePt t="126103" x="2108200" y="3703638"/>
          <p14:tracePt t="126120" x="1920875" y="3617913"/>
          <p14:tracePt t="126137" x="1714500" y="3497263"/>
          <p14:tracePt t="126154" x="1543050" y="3411538"/>
          <p14:tracePt t="126171" x="1379538" y="3292475"/>
          <p14:tracePt t="126187" x="1250950" y="3214688"/>
          <p14:tracePt t="126204" x="1149350" y="3146425"/>
          <p14:tracePt t="126221" x="1036638" y="3025775"/>
          <p14:tracePt t="126238" x="950913" y="2922588"/>
          <p14:tracePt t="126254" x="865188" y="2828925"/>
          <p14:tracePt t="126271" x="771525" y="2725738"/>
          <p14:tracePt t="126288" x="677863" y="2597150"/>
          <p14:tracePt t="126305" x="592138" y="2468563"/>
          <p14:tracePt t="126321" x="514350" y="2322513"/>
          <p14:tracePt t="126338" x="436563" y="2203450"/>
          <p14:tracePt t="126355" x="360363" y="2049463"/>
          <p14:tracePt t="126372" x="317500" y="1954213"/>
          <p14:tracePt t="126388" x="292100" y="1893888"/>
          <p14:tracePt t="126406" x="292100" y="1868488"/>
          <p14:tracePt t="126422" x="292100" y="1860550"/>
          <p14:tracePt t="126478" x="282575" y="1860550"/>
          <p14:tracePt t="126534" x="282575" y="1868488"/>
          <p14:tracePt t="126541" x="282575" y="1878013"/>
          <p14:tracePt t="126556" x="317500" y="1893888"/>
          <p14:tracePt t="126573" x="368300" y="1920875"/>
          <p14:tracePt t="126590" x="385763" y="1928813"/>
          <p14:tracePt t="126606" x="393700" y="1928813"/>
          <p14:tracePt t="126702" x="393700" y="1936750"/>
          <p14:tracePt t="126710" x="393700" y="1946275"/>
          <p14:tracePt t="126724" x="393700" y="1954213"/>
          <p14:tracePt t="126830" x="393700" y="1963738"/>
          <p14:tracePt t="126838" x="428625" y="1989138"/>
          <p14:tracePt t="126841" x="514350" y="2014538"/>
          <p14:tracePt t="126858" x="720725" y="2074863"/>
          <p14:tracePt t="126875" x="908050" y="2108200"/>
          <p14:tracePt t="126891" x="1139825" y="2108200"/>
          <p14:tracePt t="126908" x="1320800" y="2108200"/>
          <p14:tracePt t="126925" x="1422400" y="2108200"/>
          <p14:tracePt t="126925" x="1449388" y="2108200"/>
          <p14:tracePt t="126990" x="1439863" y="2108200"/>
          <p14:tracePt t="126998" x="1431925" y="2108200"/>
          <p14:tracePt t="127009" x="1406525" y="2117725"/>
          <p14:tracePt t="127025" x="1354138" y="2125663"/>
          <p14:tracePt t="127043" x="1235075" y="2135188"/>
          <p14:tracePt t="127059" x="1003300" y="2135188"/>
          <p14:tracePt t="127076" x="746125" y="2135188"/>
          <p14:tracePt t="127092" x="385763" y="2135188"/>
          <p14:tracePt t="127092" x="257175" y="2135188"/>
          <p14:tracePt t="127110" x="68263" y="2135188"/>
          <p14:tracePt t="127126" x="0" y="2135188"/>
          <p14:tracePt t="127181" x="17463" y="2125663"/>
          <p14:tracePt t="127181" x="34925" y="2117725"/>
          <p14:tracePt t="127198" x="42863" y="2117725"/>
          <p14:tracePt t="127206" x="50800" y="2108200"/>
          <p14:tracePt t="127221" x="60325" y="2100263"/>
          <p14:tracePt t="127226" x="68263" y="2092325"/>
          <p14:tracePt t="127243" x="77788" y="2092325"/>
          <p14:tracePt t="127260" x="103188" y="2082800"/>
          <p14:tracePt t="127276" x="188913" y="2074863"/>
          <p14:tracePt t="127294" x="325438" y="2108200"/>
          <p14:tracePt t="127311" x="600075" y="2160588"/>
          <p14:tracePt t="127327" x="917575" y="2211388"/>
          <p14:tracePt t="127343" x="1346200" y="2263775"/>
          <p14:tracePt t="127360" x="1620838" y="2279650"/>
          <p14:tracePt t="127377" x="1843088" y="2279650"/>
          <p14:tracePt t="127394" x="1936750" y="2289175"/>
          <p14:tracePt t="127411" x="1954213" y="2289175"/>
          <p14:tracePt t="127454" x="1946275" y="2289175"/>
          <p14:tracePt t="127459" x="1920875" y="2289175"/>
          <p14:tracePt t="127478" x="1903413" y="2289175"/>
          <p14:tracePt t="127494" x="1868488" y="2297113"/>
          <p14:tracePt t="127511" x="1808163" y="2306638"/>
          <p14:tracePt t="127528" x="1654175" y="2306638"/>
          <p14:tracePt t="127545" x="1457325" y="2306638"/>
          <p14:tracePt t="127561" x="1174750" y="2297113"/>
          <p14:tracePt t="127578" x="942975" y="2289175"/>
          <p14:tracePt t="127595" x="746125" y="2279650"/>
          <p14:tracePt t="127612" x="685800" y="2271713"/>
          <p14:tracePt t="127645" x="685800" y="2263775"/>
          <p14:tracePt t="127646" x="711200" y="2254250"/>
          <p14:tracePt t="127662" x="728663" y="2236788"/>
          <p14:tracePt t="127679" x="746125" y="2220913"/>
          <p14:tracePt t="127695" x="746125" y="2211388"/>
          <p14:tracePt t="127806" x="754063" y="2211388"/>
          <p14:tracePt t="127821" x="763588" y="2211388"/>
          <p14:tracePt t="127827" x="814388" y="2203450"/>
          <p14:tracePt t="127846" x="857250" y="2185988"/>
          <p14:tracePt t="127863" x="917575" y="2168525"/>
          <p14:tracePt t="127880" x="977900" y="2168525"/>
          <p14:tracePt t="127897" x="1096963" y="2168525"/>
          <p14:tracePt t="127913" x="1235075" y="2185988"/>
          <p14:tracePt t="127930" x="1457325" y="2228850"/>
          <p14:tracePt t="127947" x="1577975" y="2246313"/>
          <p14:tracePt t="127964" x="1654175" y="2246313"/>
          <p14:tracePt t="127980" x="1689100" y="2254250"/>
          <p14:tracePt t="128045" x="1679575" y="2254250"/>
          <p14:tracePt t="128050" x="1654175" y="2254250"/>
          <p14:tracePt t="128064" x="1577975" y="2263775"/>
          <p14:tracePt t="128081" x="1457325" y="2263775"/>
          <p14:tracePt t="128098" x="1250950" y="2263775"/>
          <p14:tracePt t="128114" x="1036638" y="2246313"/>
          <p14:tracePt t="128131" x="822325" y="2220913"/>
          <p14:tracePt t="128148" x="642938" y="2168525"/>
          <p14:tracePt t="128165" x="608013" y="2143125"/>
          <p14:tracePt t="128182" x="617538" y="2143125"/>
          <p14:tracePt t="128198" x="625475" y="2135188"/>
          <p14:tracePt t="128215" x="642938" y="2125663"/>
          <p14:tracePt t="128232" x="642938" y="2117725"/>
          <p14:tracePt t="128248" x="650875" y="2117725"/>
          <p14:tracePt t="128265" x="703263" y="2117725"/>
          <p14:tracePt t="128282" x="763588" y="2125663"/>
          <p14:tracePt t="128299" x="839788" y="2125663"/>
          <p14:tracePt t="128316" x="882650" y="2125663"/>
          <p14:tracePt t="128333" x="900113" y="2125663"/>
          <p14:tracePt t="128349" x="908050" y="2125663"/>
          <p14:tracePt t="128366" x="900113" y="2125663"/>
          <p14:tracePt t="128382" x="874713" y="2151063"/>
          <p14:tracePt t="128399" x="806450" y="2178050"/>
          <p14:tracePt t="128416" x="703263" y="2220913"/>
          <p14:tracePt t="128433" x="635000" y="2236788"/>
          <p14:tracePt t="128450" x="574675" y="2246313"/>
          <p14:tracePt t="128493" x="582613" y="2246313"/>
          <p14:tracePt t="128502" x="600075" y="2228850"/>
          <p14:tracePt t="128502" x="617538" y="2220913"/>
          <p14:tracePt t="128516" x="650875" y="2193925"/>
          <p14:tracePt t="128533" x="693738" y="2151063"/>
          <p14:tracePt t="128550" x="693738" y="2143125"/>
          <p14:tracePt t="128567" x="703263" y="2143125"/>
          <p14:tracePt t="128653" x="711200" y="2143125"/>
          <p14:tracePt t="128658" x="736600" y="2143125"/>
          <p14:tracePt t="128667" x="857250" y="2143125"/>
          <p14:tracePt t="128684" x="1046163" y="2143125"/>
          <p14:tracePt t="128701" x="1277938" y="2143125"/>
          <p14:tracePt t="128718" x="1346200" y="2143125"/>
          <p14:tracePt t="128735" x="1363663" y="2143125"/>
          <p14:tracePt t="128751" x="1336675" y="2160588"/>
          <p14:tracePt t="128768" x="1293813" y="2211388"/>
          <p14:tracePt t="128785" x="1217613" y="2263775"/>
          <p14:tracePt t="128801" x="1079500" y="2322513"/>
          <p14:tracePt t="128818" x="985838" y="2349500"/>
          <p14:tracePt t="128835" x="917575" y="2349500"/>
          <p14:tracePt t="128852" x="900113" y="2349500"/>
          <p14:tracePt t="128868" x="892175" y="2349500"/>
          <p14:tracePt t="128885" x="892175" y="2322513"/>
          <p14:tracePt t="128902" x="892175" y="2297113"/>
          <p14:tracePt t="128919" x="892175" y="2279650"/>
          <p14:tracePt t="128935" x="892175" y="2236788"/>
          <p14:tracePt t="128952" x="892175" y="2203450"/>
          <p14:tracePt t="128969" x="908050" y="2160588"/>
          <p14:tracePt t="128986" x="935038" y="2135188"/>
          <p14:tracePt t="129002" x="942975" y="2125663"/>
          <p14:tracePt t="129045" x="942975" y="2143125"/>
          <p14:tracePt t="129052" x="942975" y="2374900"/>
          <p14:tracePt t="129070" x="942975" y="2536825"/>
          <p14:tracePt t="129086" x="950913" y="2657475"/>
          <p14:tracePt t="129103" x="985838" y="2692400"/>
          <p14:tracePt t="129120" x="1096963" y="2622550"/>
          <p14:tracePt t="129137" x="1293813" y="2400300"/>
          <p14:tracePt t="129153" x="1620838" y="1936750"/>
          <p14:tracePt t="129170" x="1843088" y="1603375"/>
          <p14:tracePt t="129187" x="1936750" y="1414463"/>
          <p14:tracePt t="129204" x="1936750" y="1406525"/>
          <p14:tracePt t="129220" x="1920875" y="1431925"/>
          <p14:tracePt t="129237" x="1817688" y="1654175"/>
          <p14:tracePt t="129254" x="1749425" y="1825625"/>
          <p14:tracePt t="129271" x="1739900" y="1903413"/>
          <p14:tracePt t="129287" x="1739900" y="1911350"/>
          <p14:tracePt t="129304" x="1765300" y="1911350"/>
          <p14:tracePt t="129321" x="1817688" y="1860550"/>
          <p14:tracePt t="129339" x="1878013" y="1749425"/>
          <p14:tracePt t="129354" x="1920875" y="1663700"/>
          <p14:tracePt t="129371" x="1936750" y="1636713"/>
          <p14:tracePt t="129413" x="1936750" y="1646238"/>
          <p14:tracePt t="129421" x="1903413" y="1749425"/>
          <p14:tracePt t="129438" x="1860550" y="1835150"/>
          <p14:tracePt t="129455" x="1860550" y="1860550"/>
          <p14:tracePt t="129501" x="1868488" y="1860550"/>
          <p14:tracePt t="129605" x="1868488" y="1868488"/>
          <p14:tracePt t="129613" x="1868488" y="1878013"/>
          <p14:tracePt t="129623" x="1860550" y="1911350"/>
          <p14:tracePt t="129639" x="1860550" y="1928813"/>
          <p14:tracePt t="129656" x="1868488" y="1928813"/>
          <p14:tracePt t="129673" x="1878013" y="1936750"/>
          <p14:tracePt t="129690" x="1878013" y="1946275"/>
          <p14:tracePt t="129706" x="1878013" y="1954213"/>
          <p14:tracePt t="129723" x="1878013" y="1971675"/>
          <p14:tracePt t="129740" x="1885950" y="1989138"/>
          <p14:tracePt t="129774" x="1893888" y="1989138"/>
          <p14:tracePt t="129821" x="1903413" y="1989138"/>
          <p14:tracePt t="129829" x="1911350" y="2006600"/>
          <p14:tracePt t="129841" x="1936750" y="2039938"/>
          <p14:tracePt t="129857" x="1971675" y="2108200"/>
          <p14:tracePt t="129874" x="2082800" y="2220913"/>
          <p14:tracePt t="129891" x="2254250" y="2322513"/>
          <p14:tracePt t="129908" x="2554288" y="2425700"/>
          <p14:tracePt t="129924" x="2743200" y="2425700"/>
          <p14:tracePt t="129941" x="2906713" y="2365375"/>
          <p14:tracePt t="129958" x="2922588" y="2332038"/>
          <p14:tracePt t="129974" x="2922588" y="2306638"/>
          <p14:tracePt t="129991" x="2906713" y="2306638"/>
          <p14:tracePt t="130008" x="2863850" y="2306638"/>
          <p14:tracePt t="130025" x="2735263" y="2306638"/>
          <p14:tracePt t="130041" x="2536825" y="2332038"/>
          <p14:tracePt t="130058" x="2092325" y="2382838"/>
          <p14:tracePt t="130075" x="1620838" y="2425700"/>
          <p14:tracePt t="130092" x="1139825" y="2493963"/>
          <p14:tracePt t="130108" x="814388" y="2546350"/>
          <p14:tracePt t="130126" x="788988" y="2546350"/>
          <p14:tracePt t="130165" x="796925" y="2528888"/>
          <p14:tracePt t="130173" x="814388" y="2468563"/>
          <p14:tracePt t="130193" x="806450" y="2443163"/>
          <p14:tracePt t="130209" x="779463" y="2400300"/>
          <p14:tracePt t="130226" x="736600" y="2392363"/>
          <p14:tracePt t="130242" x="711200" y="2392363"/>
          <p14:tracePt t="130259" x="703263" y="2382838"/>
          <p14:tracePt t="130301" x="711200" y="2374900"/>
          <p14:tracePt t="130309" x="754063" y="2314575"/>
          <p14:tracePt t="130326" x="831850" y="2263775"/>
          <p14:tracePt t="130343" x="950913" y="2193925"/>
          <p14:tracePt t="130360" x="1079500" y="2143125"/>
          <p14:tracePt t="130376" x="1260475" y="2125663"/>
          <p14:tracePt t="130393" x="1492250" y="2151063"/>
          <p14:tracePt t="130410" x="1800225" y="2236788"/>
          <p14:tracePt t="130427" x="2160588" y="2339975"/>
          <p14:tracePt t="130444" x="2357438" y="2365375"/>
          <p14:tracePt t="130460" x="2511425" y="2374900"/>
          <p14:tracePt t="130477" x="2632075" y="2374900"/>
          <p14:tracePt t="130494" x="2657475" y="2374900"/>
          <p14:tracePt t="130581" x="2665413" y="2374900"/>
          <p14:tracePt t="130597" x="2682875" y="2374900"/>
          <p14:tracePt t="130611" x="2700338" y="2374900"/>
          <p14:tracePt t="130628" x="2708275" y="2374900"/>
          <p14:tracePt t="130645" x="2725738" y="2374900"/>
          <p14:tracePt t="130765" x="2735263" y="2374900"/>
          <p14:tracePt t="130798" x="2743200" y="2374900"/>
          <p14:tracePt t="130862" x="2725738" y="2374900"/>
          <p14:tracePt t="130869" x="2700338" y="2382838"/>
          <p14:tracePt t="130885" x="2649538" y="2382838"/>
          <p14:tracePt t="130896" x="2563813" y="2400300"/>
          <p14:tracePt t="130913" x="2451100" y="2417763"/>
          <p14:tracePt t="130930" x="2279650" y="2417763"/>
          <p14:tracePt t="130946" x="2100263" y="2417763"/>
          <p14:tracePt t="130963" x="1903413" y="2417763"/>
          <p14:tracePt t="130980" x="1792288" y="2408238"/>
          <p14:tracePt t="130997" x="1697038" y="2400300"/>
          <p14:tracePt t="130997" x="1679575" y="2400300"/>
          <p14:tracePt t="131013" x="1654175" y="2400300"/>
          <p14:tracePt t="131077" x="1654175" y="2392363"/>
          <p14:tracePt t="131389" x="1654175" y="2382838"/>
          <p14:tracePt t="131399" x="1654175" y="2374900"/>
          <p14:tracePt t="131415" x="1636713" y="2357438"/>
          <p14:tracePt t="131432" x="1636713" y="2322513"/>
          <p14:tracePt t="131449" x="1620838" y="2289175"/>
          <p14:tracePt t="131466" x="1568450" y="2193925"/>
          <p14:tracePt t="131482" x="1500188" y="2092325"/>
          <p14:tracePt t="131499" x="1397000" y="1963738"/>
          <p14:tracePt t="131516" x="1320800" y="1860550"/>
          <p14:tracePt t="131533" x="1250950" y="1749425"/>
          <p14:tracePt t="131549" x="1235075" y="1706563"/>
          <p14:tracePt t="131567" x="1217613" y="1671638"/>
          <p14:tracePt t="131583" x="1200150" y="1636713"/>
          <p14:tracePt t="131600" x="1149350" y="1603375"/>
          <p14:tracePt t="131616" x="1071563" y="1550988"/>
          <p14:tracePt t="131634" x="1028700" y="1535113"/>
          <p14:tracePt t="131650" x="993775" y="1517650"/>
          <p14:tracePt t="131667" x="985838" y="1492250"/>
          <p14:tracePt t="131684" x="985838" y="1465263"/>
          <p14:tracePt t="131701" x="985838" y="1422400"/>
          <p14:tracePt t="131701" x="985838" y="1414463"/>
          <p14:tracePt t="131717" x="977900" y="1389063"/>
          <p14:tracePt t="131734" x="968375" y="1371600"/>
          <p14:tracePt t="131751" x="960438" y="1371600"/>
          <p14:tracePt t="131837" x="968375" y="1371600"/>
          <p14:tracePt t="131854" x="977900" y="1371600"/>
          <p14:tracePt t="131854" x="977900" y="1363663"/>
          <p14:tracePt t="131868" x="985838" y="1363663"/>
          <p14:tracePt t="131925" x="985838" y="1397000"/>
          <p14:tracePt t="131933" x="985838" y="1568450"/>
          <p14:tracePt t="131952" x="1003300" y="1689100"/>
          <p14:tracePt t="131968" x="1020763" y="1782763"/>
          <p14:tracePt t="131985" x="1028700" y="1825625"/>
          <p14:tracePt t="132002" x="1028700" y="1835150"/>
          <p14:tracePt t="132019" x="1028700" y="1843088"/>
          <p14:tracePt t="132035" x="1028700" y="1851025"/>
          <p14:tracePt t="132052" x="1003300" y="1878013"/>
          <p14:tracePt t="132069" x="993775" y="1903413"/>
          <p14:tracePt t="132086" x="985838" y="1911350"/>
          <p14:tracePt t="132103" x="985838" y="1928813"/>
          <p14:tracePt t="132119" x="1011238" y="1946275"/>
          <p14:tracePt t="132136" x="1106488" y="1963738"/>
          <p14:tracePt t="132153" x="1346200" y="2022475"/>
          <p14:tracePt t="132170" x="1646238" y="2092325"/>
          <p14:tracePt t="132186" x="2006600" y="2135188"/>
          <p14:tracePt t="132203" x="2160588" y="2151063"/>
          <p14:tracePt t="132220" x="2236788" y="2160588"/>
          <p14:tracePt t="132237" x="2254250" y="2168525"/>
          <p14:tracePt t="132285" x="2246313" y="2178050"/>
          <p14:tracePt t="132292" x="2228850" y="2178050"/>
          <p14:tracePt t="132304" x="2193925" y="2185988"/>
          <p14:tracePt t="132320" x="2143125" y="2185988"/>
          <p14:tracePt t="132337" x="2022475" y="2185988"/>
          <p14:tracePt t="132354" x="1860550" y="2193925"/>
          <p14:tracePt t="132371" x="1611313" y="2203450"/>
          <p14:tracePt t="132388" x="1397000" y="2211388"/>
          <p14:tracePt t="132404" x="1235075" y="2236788"/>
          <p14:tracePt t="132421" x="1165225" y="2246313"/>
          <p14:tracePt t="132461" x="1174750" y="2246313"/>
          <p14:tracePt t="132469" x="1192213" y="2246313"/>
          <p14:tracePt t="132525" x="1182688" y="2246313"/>
          <p14:tracePt t="132538" x="1174750" y="2246313"/>
          <p14:tracePt t="132541" x="1165225" y="2228850"/>
          <p14:tracePt t="132555" x="1157288" y="2211388"/>
          <p14:tracePt t="132572" x="1131888" y="2160588"/>
          <p14:tracePt t="132589" x="1089025" y="2057400"/>
          <p14:tracePt t="132605" x="1054100" y="1946275"/>
          <p14:tracePt t="132622" x="1011238" y="1851025"/>
          <p14:tracePt t="132639" x="985838" y="1774825"/>
          <p14:tracePt t="132655" x="950913" y="1714500"/>
          <p14:tracePt t="132672" x="935038" y="1663700"/>
          <p14:tracePt t="132689" x="917575" y="1646238"/>
          <p14:tracePt t="132706" x="917575" y="1628775"/>
          <p14:tracePt t="132723" x="917575" y="1611313"/>
          <p14:tracePt t="132739" x="960438" y="1577975"/>
          <p14:tracePt t="132756" x="1011238" y="1535113"/>
          <p14:tracePt t="132756" x="1036638" y="1500188"/>
          <p14:tracePt t="132773" x="1114425" y="1439863"/>
          <p14:tracePt t="132790" x="1149350" y="1389063"/>
          <p14:tracePt t="132807" x="1165225" y="1363663"/>
          <p14:tracePt t="132893" x="1165225" y="1354138"/>
          <p14:tracePt t="132898" x="1174750" y="1354138"/>
          <p14:tracePt t="132907" x="1200150" y="1311275"/>
          <p14:tracePt t="132924" x="1260475" y="1250950"/>
          <p14:tracePt t="132940" x="1320800" y="1192213"/>
          <p14:tracePt t="132957" x="1346200" y="1157288"/>
          <p14:tracePt t="133005" x="1336675" y="1174750"/>
          <p14:tracePt t="133013" x="1320800" y="1268413"/>
          <p14:tracePt t="133024" x="1293813" y="1379538"/>
          <p14:tracePt t="133041" x="1268413" y="1492250"/>
          <p14:tracePt t="133058" x="1250950" y="1550988"/>
          <p14:tracePt t="133074" x="1250950" y="1560513"/>
          <p14:tracePt t="133110" x="1250950" y="1535113"/>
          <p14:tracePt t="133110" x="1260475" y="1500188"/>
          <p14:tracePt t="133125" x="1260475" y="1406525"/>
          <p14:tracePt t="133141" x="1243013" y="1363663"/>
          <p14:tracePt t="133158" x="1217613" y="1336675"/>
          <p14:tracePt t="133175" x="1208088" y="1328738"/>
          <p14:tracePt t="133253" x="1225550" y="1320800"/>
          <p14:tracePt t="133261" x="1235075" y="1311275"/>
          <p14:tracePt t="133269" x="1243013" y="1303338"/>
          <p14:tracePt t="133277" x="1260475" y="1293813"/>
          <p14:tracePt t="133292" x="1268413" y="1293813"/>
          <p14:tracePt t="133309" x="1277938" y="1293813"/>
          <p14:tracePt t="133326" x="1293813" y="1293813"/>
          <p14:tracePt t="133342" x="1354138" y="1303338"/>
          <p14:tracePt t="133359" x="1414463" y="1303338"/>
          <p14:tracePt t="133376" x="1439863" y="1303338"/>
          <p14:tracePt t="133393" x="1449388" y="1303338"/>
          <p14:tracePt t="133453" x="1439863" y="1303338"/>
          <p14:tracePt t="133461" x="1414463" y="1320800"/>
          <p14:tracePt t="133477" x="1354138" y="1389063"/>
          <p14:tracePt t="133493" x="1285875" y="1431925"/>
          <p14:tracePt t="133510" x="1260475" y="1449388"/>
          <p14:tracePt t="133565" x="1268413" y="1439863"/>
          <p14:tracePt t="133568" x="1285875" y="1422400"/>
          <p14:tracePt t="133577" x="1336675" y="1363663"/>
          <p14:tracePt t="133594" x="1354138" y="1328738"/>
          <p14:tracePt t="133611" x="1363663" y="1303338"/>
          <p14:tracePt t="133627" x="1363663" y="1293813"/>
          <p14:tracePt t="133757" x="1363663" y="1303338"/>
          <p14:tracePt t="133760" x="1363663" y="1320800"/>
          <p14:tracePt t="133778" x="1354138" y="1346200"/>
          <p14:tracePt t="133795" x="1354138" y="1354138"/>
          <p14:tracePt t="133812" x="1354138" y="1371600"/>
          <p14:tracePt t="133862" x="1354138" y="1363663"/>
          <p14:tracePt t="133863" x="1379538" y="1320800"/>
          <p14:tracePt t="133879" x="1397000" y="1277938"/>
          <p14:tracePt t="133896" x="1422400" y="1243013"/>
          <p14:tracePt t="133912" x="1422400" y="1235075"/>
          <p14:tracePt t="133997" x="1422400" y="1243013"/>
          <p14:tracePt t="134005" x="1414463" y="1243013"/>
          <p14:tracePt t="134013" x="1414463" y="1293813"/>
          <p14:tracePt t="134030" x="1397000" y="1320800"/>
          <p14:tracePt t="134047" x="1397000" y="1336675"/>
          <p14:tracePt t="134063" x="1397000" y="1354138"/>
          <p14:tracePt t="134133" x="1406525" y="1354138"/>
          <p14:tracePt t="134147" x="1414463" y="1346200"/>
          <p14:tracePt t="134148" x="1422400" y="1328738"/>
          <p14:tracePt t="134164" x="1439863" y="1285875"/>
          <p14:tracePt t="134181" x="1474788" y="1208088"/>
          <p14:tracePt t="134197" x="1482725" y="1182688"/>
          <p14:tracePt t="134214" x="1492250" y="1174750"/>
          <p14:tracePt t="134285" x="1492250" y="1192213"/>
          <p14:tracePt t="134298" x="1492250" y="1208088"/>
          <p14:tracePt t="134298" x="1492250" y="1235075"/>
          <p14:tracePt t="134301" x="1492250" y="1268413"/>
          <p14:tracePt t="134314" x="1492250" y="1328738"/>
          <p14:tracePt t="134331" x="1492250" y="1346200"/>
          <p14:tracePt t="134373" x="1500188" y="1336675"/>
          <p14:tracePt t="134381" x="1535113" y="1268413"/>
          <p14:tracePt t="134399" x="1560513" y="1235075"/>
          <p14:tracePt t="134416" x="1560513" y="1225550"/>
          <p14:tracePt t="134517" x="1568450" y="1225550"/>
          <p14:tracePt t="134524" x="1568450" y="1217613"/>
          <p14:tracePt t="134533" x="1577975" y="1217613"/>
          <p14:tracePt t="134581" x="1568450" y="1217613"/>
          <p14:tracePt t="134599" x="1543050" y="1225550"/>
          <p14:tracePt t="134600" x="1474788" y="1250950"/>
          <p14:tracePt t="134616" x="1363663" y="1277938"/>
          <p14:tracePt t="134633" x="1200150" y="1311275"/>
          <p14:tracePt t="134650" x="1079500" y="1320800"/>
          <p14:tracePt t="134666" x="1020763" y="1320800"/>
          <p14:tracePt t="134683" x="1020763" y="1311275"/>
          <p14:tracePt t="134700" x="1046163" y="1303338"/>
          <p14:tracePt t="134717" x="1089025" y="1260475"/>
          <p14:tracePt t="134733" x="1106488" y="1243013"/>
          <p14:tracePt t="134805" x="1106488" y="1250950"/>
          <p14:tracePt t="134821" x="1122363" y="1250950"/>
          <p14:tracePt t="134834" x="1139825" y="1268413"/>
          <p14:tracePt t="134851" x="1250950" y="1285875"/>
          <p14:tracePt t="134852" x="1406525" y="1285875"/>
          <p14:tracePt t="134867" x="1620838" y="1285875"/>
          <p14:tracePt t="134884" x="1835150" y="1285875"/>
          <p14:tracePt t="134884" x="1946275" y="1285875"/>
          <p14:tracePt t="134901" x="2160588" y="1285875"/>
          <p14:tracePt t="134918" x="2246313" y="1293813"/>
          <p14:tracePt t="134934" x="2254250" y="1293813"/>
          <p14:tracePt t="134951" x="2254250" y="1303338"/>
          <p14:tracePt t="134968" x="2246313" y="1311275"/>
          <p14:tracePt t="134985" x="2211388" y="1328738"/>
          <p14:tracePt t="135001" x="2178050" y="1346200"/>
          <p14:tracePt t="135018" x="2135188" y="1354138"/>
          <p14:tracePt t="135035" x="2092325" y="1354138"/>
          <p14:tracePt t="135052" x="1963738" y="1346200"/>
          <p14:tracePt t="135069" x="1765300" y="1311275"/>
          <p14:tracePt t="135085" x="1560513" y="1277938"/>
          <p14:tracePt t="135102" x="1371600" y="1268413"/>
          <p14:tracePt t="135119" x="1217613" y="1250950"/>
          <p14:tracePt t="135136" x="1165225" y="1243013"/>
          <p14:tracePt t="135152" x="1165225" y="1235075"/>
          <p14:tracePt t="135169" x="1174750" y="1225550"/>
          <p14:tracePt t="135186" x="1235075" y="1200150"/>
          <p14:tracePt t="135203" x="1293813" y="1165225"/>
          <p14:tracePt t="135219" x="1346200" y="1149350"/>
          <p14:tracePt t="135236" x="1379538" y="1131888"/>
          <p14:tracePt t="135253" x="1431925" y="1131888"/>
          <p14:tracePt t="135270" x="1517650" y="1139825"/>
          <p14:tracePt t="135286" x="1706563" y="1200150"/>
          <p14:tracePt t="135303" x="1903413" y="1250950"/>
          <p14:tracePt t="135320" x="2049463" y="1268413"/>
          <p14:tracePt t="135389" x="2039938" y="1268413"/>
          <p14:tracePt t="135390" x="2022475" y="1268413"/>
          <p14:tracePt t="135404" x="1971675" y="1293813"/>
          <p14:tracePt t="135404" x="1920875" y="1303338"/>
          <p14:tracePt t="135421" x="1765300" y="1328738"/>
          <p14:tracePt t="135438" x="1585913" y="1336675"/>
          <p14:tracePt t="135454" x="1371600" y="1346200"/>
          <p14:tracePt t="135471" x="1192213" y="1336675"/>
          <p14:tracePt t="135488" x="1079500" y="1311275"/>
          <p14:tracePt t="135504" x="1071563" y="1303338"/>
          <p14:tracePt t="135521" x="1079500" y="1293813"/>
          <p14:tracePt t="135538" x="1096963" y="1285875"/>
          <p14:tracePt t="135555" x="1122363" y="1277938"/>
          <p14:tracePt t="135571" x="1174750" y="1268413"/>
          <p14:tracePt t="135588" x="1311275" y="1268413"/>
          <p14:tracePt t="135605" x="1654175" y="1320800"/>
          <p14:tracePt t="135622" x="1979613" y="1354138"/>
          <p14:tracePt t="135638" x="2151063" y="1371600"/>
          <p14:tracePt t="135655" x="2211388" y="1371600"/>
          <p14:tracePt t="135672" x="2220913" y="1379538"/>
          <p14:tracePt t="135689" x="2203450" y="1389063"/>
          <p14:tracePt t="135705" x="2135188" y="1422400"/>
          <p14:tracePt t="135722" x="1989138" y="1465263"/>
          <p14:tracePt t="135739" x="1792288" y="1508125"/>
          <p14:tracePt t="135756" x="1543050" y="1517650"/>
          <p14:tracePt t="135772" x="908050" y="1431925"/>
          <p14:tracePt t="135806" x="874713" y="1397000"/>
          <p14:tracePt t="135823" x="865188" y="1379538"/>
          <p14:tracePt t="135840" x="874713" y="1371600"/>
          <p14:tracePt t="135856" x="882650" y="1354138"/>
          <p14:tracePt t="135873" x="892175" y="1346200"/>
          <p14:tracePt t="135890" x="908050" y="1328738"/>
          <p14:tracePt t="135907" x="950913" y="1320800"/>
          <p14:tracePt t="135924" x="1071563" y="1293813"/>
          <p14:tracePt t="135940" x="1225550" y="1293813"/>
          <p14:tracePt t="135957" x="1550988" y="1285875"/>
          <p14:tracePt t="135974" x="1722438" y="1285875"/>
          <p14:tracePt t="135990" x="1851025" y="1303338"/>
          <p14:tracePt t="136007" x="1878013" y="1311275"/>
          <p14:tracePt t="136024" x="1878013" y="1328738"/>
          <p14:tracePt t="136040" x="1868488" y="1354138"/>
          <p14:tracePt t="136057" x="1835150" y="1379538"/>
          <p14:tracePt t="136074" x="1774825" y="1414463"/>
          <p14:tracePt t="136091" x="1679575" y="1431925"/>
          <p14:tracePt t="136107" x="1492250" y="1431925"/>
          <p14:tracePt t="136124" x="1320800" y="1397000"/>
          <p14:tracePt t="136141" x="1028700" y="1277938"/>
          <p14:tracePt t="136158" x="968375" y="1260475"/>
          <p14:tracePt t="136174" x="950913" y="1243013"/>
          <p14:tracePt t="136213" x="960438" y="1235075"/>
          <p14:tracePt t="136225" x="985838" y="1225550"/>
          <p14:tracePt t="136225" x="1096963" y="1200150"/>
          <p14:tracePt t="136241" x="1277938" y="1192213"/>
          <p14:tracePt t="136258" x="1535113" y="1182688"/>
          <p14:tracePt t="136275" x="1697038" y="1174750"/>
          <p14:tracePt t="136292" x="1808163" y="1174750"/>
          <p14:tracePt t="136308" x="1817688" y="1182688"/>
          <p14:tracePt t="136326" x="1792288" y="1208088"/>
          <p14:tracePt t="136342" x="1739900" y="1260475"/>
          <p14:tracePt t="136359" x="1663700" y="1303338"/>
          <p14:tracePt t="136376" x="1543050" y="1328738"/>
          <p14:tracePt t="136392" x="1457325" y="1328738"/>
          <p14:tracePt t="136409" x="1414463" y="1320800"/>
          <p14:tracePt t="136426" x="1397000" y="1303338"/>
          <p14:tracePt t="136443" x="1397000" y="1293813"/>
          <p14:tracePt t="136501" x="1406525" y="1293813"/>
          <p14:tracePt t="136502" x="1414463" y="1293813"/>
          <p14:tracePt t="136510" x="1431925" y="1293813"/>
          <p14:tracePt t="136526" x="1500188" y="1293813"/>
          <p14:tracePt t="136543" x="1654175" y="1293813"/>
          <p14:tracePt t="136560" x="1765300" y="1293813"/>
          <p14:tracePt t="136577" x="1825625" y="1293813"/>
          <p14:tracePt t="136593" x="1843088" y="1293813"/>
          <p14:tracePt t="136630" x="1835150" y="1293813"/>
          <p14:tracePt t="136631" x="1825625" y="1293813"/>
          <p14:tracePt t="136645" x="1765300" y="1328738"/>
          <p14:tracePt t="136661" x="1603375" y="1389063"/>
          <p14:tracePt t="136678" x="1465263" y="1406525"/>
          <p14:tracePt t="136695" x="1320800" y="1406525"/>
          <p14:tracePt t="136712" x="1250950" y="1414463"/>
          <p14:tracePt t="136729" x="1250950" y="1406525"/>
          <p14:tracePt t="136745" x="1260475" y="1389063"/>
          <p14:tracePt t="136762" x="1303338" y="1363663"/>
          <p14:tracePt t="136779" x="1346200" y="1346200"/>
          <p14:tracePt t="136796" x="1379538" y="1336675"/>
          <p14:tracePt t="136812" x="1414463" y="1336675"/>
          <p14:tracePt t="136829" x="1439863" y="1336675"/>
          <p14:tracePt t="136829" x="1465263" y="1346200"/>
          <p14:tracePt t="136846" x="1525588" y="1363663"/>
          <p14:tracePt t="136863" x="1568450" y="1379538"/>
          <p14:tracePt t="136879" x="1585913" y="1389063"/>
          <p14:tracePt t="136896" x="1593850" y="1389063"/>
          <p14:tracePt t="137309" x="0" y="0"/>
        </p14:tracePtLst>
      </p14:laserTraceLst>
    </p:ext>
  </p:extLs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2"/>
          <p:cNvSpPr txBox="1">
            <a:spLocks noChangeArrowheads="1"/>
          </p:cNvSpPr>
          <p:nvPr/>
        </p:nvSpPr>
        <p:spPr bwMode="auto">
          <a:xfrm>
            <a:off x="228600" y="381000"/>
            <a:ext cx="32766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b="1">
                <a:solidFill>
                  <a:schemeClr val="tx2"/>
                </a:solidFill>
              </a:rPr>
              <a:t>例</a:t>
            </a:r>
            <a:r>
              <a:rPr lang="en-US" altLang="zh-CN" sz="3200" b="1">
                <a:solidFill>
                  <a:schemeClr val="tx2"/>
                </a:solidFill>
              </a:rPr>
              <a:t>8-4</a:t>
            </a:r>
            <a:r>
              <a:rPr lang="zh-CN" altLang="en-US" sz="3200" b="1">
                <a:solidFill>
                  <a:schemeClr val="tx2"/>
                </a:solidFill>
              </a:rPr>
              <a:t>程序如下：</a:t>
            </a:r>
          </a:p>
        </p:txBody>
      </p:sp>
      <p:sp>
        <p:nvSpPr>
          <p:cNvPr id="20483" name="Rectangle 3"/>
          <p:cNvSpPr>
            <a:spLocks noChangeArrowheads="1"/>
          </p:cNvSpPr>
          <p:nvPr/>
        </p:nvSpPr>
        <p:spPr bwMode="auto">
          <a:xfrm>
            <a:off x="-107950" y="990600"/>
            <a:ext cx="9296400" cy="541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SzPct val="85000"/>
            </a:pPr>
            <a:r>
              <a:rPr lang="en-US" altLang="zh-CN" sz="2800" b="1">
                <a:latin typeface="Arial" charset="0"/>
              </a:rPr>
              <a:t>	        ORG     0050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SzPct val="85000"/>
            </a:pPr>
            <a:r>
              <a:rPr lang="en-US" altLang="zh-CN" sz="2800" b="1">
                <a:latin typeface="Arial" charset="0"/>
              </a:rPr>
              <a:t>		  SETB    P3.3                ; </a:t>
            </a:r>
            <a:r>
              <a:rPr lang="zh-CN" altLang="en-US" sz="2800" b="1">
                <a:latin typeface="Arial" charset="0"/>
              </a:rPr>
              <a:t>允许移位寄存器工作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SzPct val="85000"/>
            </a:pPr>
            <a:r>
              <a:rPr lang="zh-CN" altLang="en-US" sz="2800" b="1">
                <a:latin typeface="Arial" charset="0"/>
              </a:rPr>
              <a:t>		  </a:t>
            </a:r>
            <a:r>
              <a:rPr lang="en-US" altLang="zh-CN" sz="2800" b="1">
                <a:latin typeface="Arial" charset="0"/>
              </a:rPr>
              <a:t>MOV     SCON, #0        ; </a:t>
            </a:r>
            <a:r>
              <a:rPr lang="zh-CN" altLang="en-US" sz="2800" b="1">
                <a:latin typeface="Arial" charset="0"/>
              </a:rPr>
              <a:t>选串行通信方式</a:t>
            </a:r>
            <a:r>
              <a:rPr lang="en-US" altLang="zh-CN" sz="2800" b="1">
                <a:latin typeface="Arial" charset="0"/>
              </a:rPr>
              <a:t>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SzPct val="85000"/>
            </a:pPr>
            <a:r>
              <a:rPr lang="en-US" altLang="zh-CN" sz="2800" b="1">
                <a:latin typeface="Arial" charset="0"/>
              </a:rPr>
              <a:t>		  MOV     R7, #08H         ; </a:t>
            </a:r>
            <a:r>
              <a:rPr lang="zh-CN" altLang="en-US" sz="2800" b="1">
                <a:latin typeface="Arial" charset="0"/>
              </a:rPr>
              <a:t>显示八个字符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SzPct val="85000"/>
            </a:pPr>
            <a:r>
              <a:rPr lang="zh-CN" altLang="en-US" sz="2800" b="1">
                <a:latin typeface="Arial" charset="0"/>
              </a:rPr>
              <a:t>	   	  </a:t>
            </a:r>
            <a:r>
              <a:rPr lang="en-US" altLang="zh-CN" sz="2800" b="1">
                <a:latin typeface="Arial" charset="0"/>
              </a:rPr>
              <a:t>MOV     R0, #5FH         ; </a:t>
            </a:r>
            <a:r>
              <a:rPr lang="zh-CN" altLang="en-US" sz="2800" b="1">
                <a:latin typeface="Arial" charset="0"/>
              </a:rPr>
              <a:t>先送最后一个显示字符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SzPct val="85000"/>
            </a:pPr>
            <a:r>
              <a:rPr lang="zh-CN" altLang="en-US" sz="2800" b="1">
                <a:latin typeface="Arial" charset="0"/>
              </a:rPr>
              <a:t>		  </a:t>
            </a:r>
            <a:r>
              <a:rPr lang="en-US" altLang="zh-CN" sz="2800" b="1">
                <a:latin typeface="Arial" charset="0"/>
              </a:rPr>
              <a:t>MOV     DPTR, #TBA   ; DPTR</a:t>
            </a:r>
            <a:r>
              <a:rPr lang="zh-CN" altLang="en-US" sz="2800" b="1">
                <a:latin typeface="Arial" charset="0"/>
              </a:rPr>
              <a:t>指向字形表首址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SzPct val="85000"/>
            </a:pPr>
            <a:r>
              <a:rPr lang="en-US" altLang="zh-CN" sz="2800" b="1">
                <a:latin typeface="Arial" charset="0"/>
              </a:rPr>
              <a:t>DLO:  MOV      A, @R0           ; </a:t>
            </a:r>
            <a:r>
              <a:rPr lang="zh-CN" altLang="en-US" sz="2800" b="1">
                <a:latin typeface="Arial" charset="0"/>
              </a:rPr>
              <a:t>取待显示数码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SzPct val="85000"/>
            </a:pPr>
            <a:r>
              <a:rPr lang="zh-CN" altLang="en-US" sz="2800" b="1">
                <a:latin typeface="Arial" charset="0"/>
              </a:rPr>
              <a:t>           </a:t>
            </a:r>
            <a:r>
              <a:rPr lang="en-US" altLang="zh-CN" sz="2800" b="1">
                <a:latin typeface="Arial" charset="0"/>
              </a:rPr>
              <a:t>MOVC   A,@A+DPTR   ; </a:t>
            </a:r>
            <a:r>
              <a:rPr lang="zh-CN" altLang="en-US" sz="2800" b="1">
                <a:latin typeface="Arial" charset="0"/>
              </a:rPr>
              <a:t>查字形表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SzPct val="85000"/>
            </a:pPr>
            <a:r>
              <a:rPr lang="zh-CN" altLang="en-US" sz="2800" b="1">
                <a:latin typeface="Arial" charset="0"/>
              </a:rPr>
              <a:t>           </a:t>
            </a:r>
            <a:r>
              <a:rPr lang="en-US" altLang="zh-CN" sz="2800" b="1">
                <a:latin typeface="Arial" charset="0"/>
              </a:rPr>
              <a:t>MOV     SBUF, A           ; </a:t>
            </a:r>
            <a:r>
              <a:rPr lang="zh-CN" altLang="en-US" sz="2800" b="1">
                <a:latin typeface="Arial" charset="0"/>
              </a:rPr>
              <a:t>送出显示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SzPct val="85000"/>
            </a:pPr>
            <a:r>
              <a:rPr lang="zh-CN" altLang="en-US" sz="2800" b="1">
                <a:latin typeface="Arial" charset="0"/>
              </a:rPr>
              <a:t>		  </a:t>
            </a:r>
            <a:r>
              <a:rPr lang="en-US" altLang="zh-CN" sz="2800" b="1">
                <a:latin typeface="Arial" charset="0"/>
              </a:rPr>
              <a:t>JNB      TI, $                  ; </a:t>
            </a:r>
            <a:r>
              <a:rPr lang="zh-CN" altLang="en-US" sz="2800" b="1">
                <a:latin typeface="Arial" charset="0"/>
              </a:rPr>
              <a:t>一帧输出完？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SzPct val="85000"/>
            </a:pPr>
            <a:r>
              <a:rPr lang="zh-CN" altLang="en-US" sz="2800" b="1">
                <a:latin typeface="Arial" charset="0"/>
              </a:rPr>
              <a:t>		  </a:t>
            </a:r>
            <a:r>
              <a:rPr lang="en-US" altLang="zh-CN" sz="2800" b="1">
                <a:latin typeface="Arial" charset="0"/>
              </a:rPr>
              <a:t>CLR      TI		   ; </a:t>
            </a:r>
            <a:r>
              <a:rPr lang="zh-CN" altLang="en-US" sz="2800" b="1">
                <a:latin typeface="Arial" charset="0"/>
              </a:rPr>
              <a:t>已完，清中断标志							</a:t>
            </a: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49930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3365" x="1851025" y="1808163"/>
          <p14:tracePt t="3413" x="1860550" y="1808163"/>
          <p14:tracePt t="3581" x="1868488" y="1800225"/>
          <p14:tracePt t="3605" x="1878013" y="1800225"/>
          <p14:tracePt t="3701" x="1885950" y="1800225"/>
          <p14:tracePt t="3711" x="1893888" y="1792288"/>
          <p14:tracePt t="3730" x="1903413" y="1782763"/>
          <p14:tracePt t="3747" x="1911350" y="1782763"/>
          <p14:tracePt t="3763" x="1920875" y="1774825"/>
          <p14:tracePt t="3797" x="1928813" y="1774825"/>
          <p14:tracePt t="3837" x="1936750" y="1765300"/>
          <p14:tracePt t="3885" x="1946275" y="1765300"/>
          <p14:tracePt t="3901" x="1963738" y="1757363"/>
          <p14:tracePt t="3914" x="1989138" y="1757363"/>
          <p14:tracePt t="3915" x="2032000" y="1749425"/>
          <p14:tracePt t="3931" x="2092325" y="1739900"/>
          <p14:tracePt t="3948" x="2160588" y="1731963"/>
          <p14:tracePt t="3965" x="2211388" y="1722438"/>
          <p14:tracePt t="3981" x="2236788" y="1722438"/>
          <p14:tracePt t="3998" x="2263775" y="1722438"/>
          <p14:tracePt t="4014" x="2306638" y="1722438"/>
          <p14:tracePt t="4031" x="2374900" y="1722438"/>
          <p14:tracePt t="4048" x="2460625" y="1722438"/>
          <p14:tracePt t="4064" x="2571750" y="1714500"/>
          <p14:tracePt t="4081" x="2700338" y="1697038"/>
          <p14:tracePt t="4098" x="2811463" y="1697038"/>
          <p14:tracePt t="4115" x="2914650" y="1697038"/>
          <p14:tracePt t="4132" x="2974975" y="1697038"/>
          <p14:tracePt t="4148" x="3051175" y="1697038"/>
          <p14:tracePt t="4165" x="3094038" y="1697038"/>
          <p14:tracePt t="4182" x="3154363" y="1697038"/>
          <p14:tracePt t="4199" x="3232150" y="1697038"/>
          <p14:tracePt t="4215" x="3317875" y="1697038"/>
          <p14:tracePt t="4232" x="3378200" y="1697038"/>
          <p14:tracePt t="4249" x="3421063" y="1697038"/>
          <p14:tracePt t="4266" x="3454400" y="1697038"/>
          <p14:tracePt t="4282" x="3471863" y="1697038"/>
          <p14:tracePt t="4299" x="3506788" y="1697038"/>
          <p14:tracePt t="4316" x="3557588" y="1706563"/>
          <p14:tracePt t="4333" x="3608388" y="1706563"/>
          <p14:tracePt t="4349" x="3660775" y="1706563"/>
          <p14:tracePt t="4366" x="3703638" y="1706563"/>
          <p14:tracePt t="4383" x="3763963" y="1706563"/>
          <p14:tracePt t="4399" x="3822700" y="1706563"/>
          <p14:tracePt t="4416" x="3908425" y="1714500"/>
          <p14:tracePt t="4433" x="4064000" y="1749425"/>
          <p14:tracePt t="4450" x="4251325" y="1800225"/>
          <p14:tracePt t="4466" x="4457700" y="1835150"/>
          <p14:tracePt t="4483" x="4594225" y="1868488"/>
          <p14:tracePt t="4500" x="4800600" y="1868488"/>
          <p14:tracePt t="4517" x="4894263" y="1868488"/>
          <p14:tracePt t="4534" x="5014913" y="1868488"/>
          <p14:tracePt t="4551" x="5108575" y="1868488"/>
          <p14:tracePt t="4567" x="5194300" y="1868488"/>
          <p14:tracePt t="4584" x="5264150" y="1878013"/>
          <p14:tracePt t="4601" x="5365750" y="1903413"/>
          <p14:tracePt t="4618" x="5435600" y="1920875"/>
          <p14:tracePt t="4634" x="5503863" y="1928813"/>
          <p14:tracePt t="4651" x="5589588" y="1928813"/>
          <p14:tracePt t="4667" x="5726113" y="1928813"/>
          <p14:tracePt t="4685" x="5837238" y="1928813"/>
          <p14:tracePt t="4701" x="5915025" y="1928813"/>
          <p14:tracePt t="4718" x="5975350" y="1928813"/>
          <p14:tracePt t="4735" x="6018213" y="1928813"/>
          <p14:tracePt t="4751" x="6078538" y="1936750"/>
          <p14:tracePt t="4768" x="6146800" y="1936750"/>
          <p14:tracePt t="4785" x="6265863" y="1936750"/>
          <p14:tracePt t="4802" x="6369050" y="1936750"/>
          <p14:tracePt t="4818" x="6454775" y="1936750"/>
          <p14:tracePt t="4835" x="6523038" y="1936750"/>
          <p14:tracePt t="4852" x="6565900" y="1928813"/>
          <p14:tracePt t="4869" x="6583363" y="1928813"/>
          <p14:tracePt t="4885" x="6600825" y="1928813"/>
          <p14:tracePt t="4902" x="6618288" y="1928813"/>
          <p14:tracePt t="4919" x="6661150" y="1928813"/>
          <p14:tracePt t="4937" x="6737350" y="1920875"/>
          <p14:tracePt t="4952" x="6850063" y="1903413"/>
          <p14:tracePt t="4969" x="6943725" y="1885950"/>
          <p14:tracePt t="4986" x="7029450" y="1878013"/>
          <p14:tracePt t="5003" x="7097713" y="1860550"/>
          <p14:tracePt t="5019" x="7140575" y="1860550"/>
          <p14:tracePt t="5037" x="7158038" y="1851025"/>
          <p14:tracePt t="5053" x="7175500" y="1851025"/>
          <p14:tracePt t="5070" x="7200900" y="1843088"/>
          <p14:tracePt t="5087" x="7243763" y="1843088"/>
          <p14:tracePt t="5103" x="7286625" y="1835150"/>
          <p14:tracePt t="5120" x="7337425" y="1835150"/>
          <p14:tracePt t="5137" x="7364413" y="1835150"/>
          <p14:tracePt t="5154" x="7372350" y="1835150"/>
          <p14:tracePt t="5342" x="7364413" y="1835150"/>
          <p14:tracePt t="5358" x="7354888" y="1835150"/>
          <p14:tracePt t="5372" x="7346950" y="1835150"/>
          <p14:tracePt t="5374" x="7337425" y="1835150"/>
          <p14:tracePt t="5374" x="7329488" y="1835150"/>
          <p14:tracePt t="5446" x="7321550" y="1835150"/>
          <p14:tracePt t="5456" x="7321550" y="1843088"/>
          <p14:tracePt t="5462" x="7304088" y="1843088"/>
          <p14:tracePt t="5473" x="7278688" y="1851025"/>
          <p14:tracePt t="5490" x="7235825" y="1868488"/>
          <p14:tracePt t="5507" x="7200900" y="1878013"/>
          <p14:tracePt t="5523" x="7140575" y="1893888"/>
          <p14:tracePt t="5540" x="7080250" y="1903413"/>
          <p14:tracePt t="5557" x="7021513" y="1911350"/>
          <p14:tracePt t="5574" x="6994525" y="1911350"/>
          <p14:tracePt t="5590" x="6961188" y="1911350"/>
          <p14:tracePt t="5607" x="6918325" y="1911350"/>
          <p14:tracePt t="5624" x="6832600" y="1911350"/>
          <p14:tracePt t="5641" x="6721475" y="1911350"/>
          <p14:tracePt t="5657" x="6550025" y="1903413"/>
          <p14:tracePt t="5674" x="6369050" y="1885950"/>
          <p14:tracePt t="5691" x="6207125" y="1868488"/>
          <p14:tracePt t="5708" x="6051550" y="1843088"/>
          <p14:tracePt t="5724" x="5957888" y="1843088"/>
          <p14:tracePt t="5741" x="5846763" y="1843088"/>
          <p14:tracePt t="5758" x="5761038" y="1851025"/>
          <p14:tracePt t="5775" x="5580063" y="1868488"/>
          <p14:tracePt t="5792" x="5357813" y="1868488"/>
          <p14:tracePt t="5808" x="4972050" y="1885950"/>
          <p14:tracePt t="5825" x="4637088" y="1885950"/>
          <p14:tracePt t="5842" x="4079875" y="1911350"/>
          <p14:tracePt t="5858" x="3703638" y="1936750"/>
          <p14:tracePt t="5875" x="3386138" y="1954213"/>
          <p14:tracePt t="5892" x="3206750" y="1971675"/>
          <p14:tracePt t="5909" x="3086100" y="1979613"/>
          <p14:tracePt t="5909" x="3000375" y="1979613"/>
          <p14:tracePt t="5926" x="2897188" y="1989138"/>
          <p14:tracePt t="5943" x="2778125" y="1989138"/>
          <p14:tracePt t="5959" x="2657475" y="1989138"/>
          <p14:tracePt t="5976" x="2546350" y="1989138"/>
          <p14:tracePt t="5993" x="2435225" y="1989138"/>
          <p14:tracePt t="6009" x="2349500" y="1979613"/>
          <p14:tracePt t="6026" x="2306638" y="1971675"/>
          <p14:tracePt t="6043" x="2271713" y="1971675"/>
          <p14:tracePt t="6060" x="2246313" y="1963738"/>
          <p14:tracePt t="6076" x="2220913" y="1954213"/>
          <p14:tracePt t="6093" x="2193925" y="1946275"/>
          <p14:tracePt t="6110" x="2185988" y="1946275"/>
          <p14:tracePt t="6165" x="2178050" y="1936750"/>
          <p14:tracePt t="6181" x="2168525" y="1936750"/>
          <p14:tracePt t="6189" x="2151063" y="1928813"/>
          <p14:tracePt t="6197" x="2039938" y="1893888"/>
          <p14:tracePt t="6210" x="1911350" y="1868488"/>
          <p14:tracePt t="6227" x="1654175" y="1825625"/>
          <p14:tracePt t="6244" x="1525588" y="1808163"/>
          <p14:tracePt t="6261" x="1439863" y="1800225"/>
          <p14:tracePt t="6317" x="1439863" y="1792288"/>
          <p14:tracePt t="6331" x="1449388" y="1792288"/>
          <p14:tracePt t="6477" x="1457325" y="1792288"/>
          <p14:tracePt t="6485" x="1474788" y="1782763"/>
          <p14:tracePt t="6496" x="1492250" y="1765300"/>
          <p14:tracePt t="6512" x="1525588" y="1757363"/>
          <p14:tracePt t="6529" x="1568450" y="1749425"/>
          <p14:tracePt t="6546" x="1671638" y="1749425"/>
          <p14:tracePt t="6563" x="1817688" y="1757363"/>
          <p14:tracePt t="6579" x="1997075" y="1782763"/>
          <p14:tracePt t="6596" x="2185988" y="1800225"/>
          <p14:tracePt t="6612" x="2349500" y="1808163"/>
          <p14:tracePt t="6612" x="2425700" y="1808163"/>
          <p14:tracePt t="6630" x="2606675" y="1808163"/>
          <p14:tracePt t="6646" x="2735263" y="1808163"/>
          <p14:tracePt t="6663" x="2863850" y="1800225"/>
          <p14:tracePt t="6680" x="2957513" y="1800225"/>
          <p14:tracePt t="6696" x="3017838" y="1800225"/>
          <p14:tracePt t="6713" x="3043238" y="1800225"/>
          <p14:tracePt t="6730" x="3060700" y="1800225"/>
          <p14:tracePt t="6747" x="3068638" y="1800225"/>
          <p14:tracePt t="6789" x="3078163" y="1800225"/>
          <p14:tracePt t="6797" x="3086100" y="1800225"/>
          <p14:tracePt t="7470" x="3094038" y="1800225"/>
          <p14:tracePt t="7477" x="3111500" y="1800225"/>
          <p14:tracePt t="7484" x="3179763" y="1835150"/>
          <p14:tracePt t="7501" x="3343275" y="1893888"/>
          <p14:tracePt t="7518" x="3489325" y="1928813"/>
          <p14:tracePt t="7534" x="3643313" y="1963738"/>
          <p14:tracePt t="7552" x="3865563" y="2014538"/>
          <p14:tracePt t="7568" x="4079875" y="2074863"/>
          <p14:tracePt t="7585" x="4354513" y="2160588"/>
          <p14:tracePt t="7601" x="4551363" y="2220913"/>
          <p14:tracePt t="7618" x="4664075" y="2236788"/>
          <p14:tracePt t="7635" x="4706938" y="2246313"/>
          <p14:tracePt t="7652" x="4714875" y="2246313"/>
          <p14:tracePt t="7725" x="4722813" y="2246313"/>
          <p14:tracePt t="7765" x="4732338" y="2246313"/>
          <p14:tracePt t="7767" x="4740275" y="2246313"/>
          <p14:tracePt t="7785" x="4749800" y="2246313"/>
          <p14:tracePt t="7821" x="4757738" y="2246313"/>
          <p14:tracePt t="7838" x="4765675" y="2246313"/>
          <p14:tracePt t="7852" x="4783138" y="2246313"/>
          <p14:tracePt t="7854" x="4808538" y="2254250"/>
          <p14:tracePt t="7870" x="4843463" y="2254250"/>
          <p14:tracePt t="7886" x="4886325" y="2263775"/>
          <p14:tracePt t="7903" x="4946650" y="2263775"/>
          <p14:tracePt t="7919" x="5006975" y="2263775"/>
          <p14:tracePt t="7937" x="5065713" y="2263775"/>
          <p14:tracePt t="7953" x="5108575" y="2263775"/>
          <p14:tracePt t="7971" x="5135563" y="2263775"/>
          <p14:tracePt t="7987" x="5168900" y="2263775"/>
          <p14:tracePt t="8004" x="5203825" y="2263775"/>
          <p14:tracePt t="8020" x="5246688" y="2271713"/>
          <p14:tracePt t="8037" x="5297488" y="2279650"/>
          <p14:tracePt t="8054" x="5349875" y="2279650"/>
          <p14:tracePt t="8070" x="5392738" y="2279650"/>
          <p14:tracePt t="8087" x="5418138" y="2279650"/>
          <p14:tracePt t="8104" x="5451475" y="2279650"/>
          <p14:tracePt t="8121" x="5468938" y="2279650"/>
          <p14:tracePt t="8137" x="5521325" y="2279650"/>
          <p14:tracePt t="8154" x="5589588" y="2279650"/>
          <p14:tracePt t="8171" x="5640388" y="2279650"/>
          <p14:tracePt t="8188" x="5700713" y="2279650"/>
          <p14:tracePt t="8204" x="5761038" y="2279650"/>
          <p14:tracePt t="8221" x="5811838" y="2279650"/>
          <p14:tracePt t="8238" x="5846763" y="2279650"/>
          <p14:tracePt t="8255" x="5872163" y="2279650"/>
          <p14:tracePt t="8271" x="5889625" y="2279650"/>
          <p14:tracePt t="8288" x="5915025" y="2279650"/>
          <p14:tracePt t="8305" x="5949950" y="2279650"/>
          <p14:tracePt t="8322" x="5992813" y="2279650"/>
          <p14:tracePt t="8338" x="6026150" y="2279650"/>
          <p14:tracePt t="8355" x="6061075" y="2279650"/>
          <p14:tracePt t="8372" x="6094413" y="2279650"/>
          <p14:tracePt t="8389" x="6137275" y="2279650"/>
          <p14:tracePt t="8406" x="6172200" y="2279650"/>
          <p14:tracePt t="8422" x="6207125" y="2279650"/>
          <p14:tracePt t="8439" x="6257925" y="2279650"/>
          <p14:tracePt t="8456" x="6292850" y="2279650"/>
          <p14:tracePt t="8473" x="6326188" y="2279650"/>
          <p14:tracePt t="8489" x="6343650" y="2279650"/>
          <p14:tracePt t="8506" x="6361113" y="2279650"/>
          <p14:tracePt t="8541" x="6369050" y="2279650"/>
          <p14:tracePt t="8558" x="6378575" y="2279650"/>
          <p14:tracePt t="8574" x="6386513" y="2279650"/>
          <p14:tracePt t="8574" x="6411913" y="2271713"/>
          <p14:tracePt t="8590" x="6437313" y="2271713"/>
          <p14:tracePt t="8607" x="6472238" y="2263775"/>
          <p14:tracePt t="8623" x="6489700" y="2263775"/>
          <p14:tracePt t="8640" x="6497638" y="2263775"/>
          <p14:tracePt t="8685" x="6507163" y="2263775"/>
          <p14:tracePt t="8717" x="6515100" y="2263775"/>
          <p14:tracePt t="8724" x="6523038" y="2263775"/>
          <p14:tracePt t="8740" x="6550025" y="2263775"/>
          <p14:tracePt t="8758" x="6583363" y="2263775"/>
          <p14:tracePt t="8774" x="6600825" y="2263775"/>
          <p14:tracePt t="8791" x="6635750" y="2263775"/>
          <p14:tracePt t="8808" x="6651625" y="2263775"/>
          <p14:tracePt t="8825" x="6669088" y="2263775"/>
          <p14:tracePt t="8841" x="6686550" y="2263775"/>
          <p14:tracePt t="8858" x="6711950" y="2263775"/>
          <p14:tracePt t="8875" x="6746875" y="2263775"/>
          <p14:tracePt t="8892" x="6780213" y="2263775"/>
          <p14:tracePt t="8908" x="6797675" y="2263775"/>
          <p14:tracePt t="8925" x="6815138" y="2263775"/>
          <p14:tracePt t="8942" x="6823075" y="2263775"/>
          <p14:tracePt t="8959" x="6832600" y="2263775"/>
          <p14:tracePt t="8975" x="6840538" y="2263775"/>
          <p14:tracePt t="8993" x="6850063" y="2263775"/>
          <p14:tracePt t="9009" x="6865938" y="2263775"/>
          <p14:tracePt t="9026" x="6892925" y="2254250"/>
          <p14:tracePt t="9042" x="6935788" y="2254250"/>
          <p14:tracePt t="9059" x="6961188" y="2246313"/>
          <p14:tracePt t="9076" x="6969125" y="2246313"/>
          <p14:tracePt t="9092" x="6986588" y="2246313"/>
          <p14:tracePt t="9110" x="6994525" y="2246313"/>
          <p14:tracePt t="9126" x="7011988" y="2246313"/>
          <p14:tracePt t="9143" x="7021513" y="2246313"/>
          <p14:tracePt t="9159" x="7046913" y="2246313"/>
          <p14:tracePt t="9176" x="7089775" y="2246313"/>
          <p14:tracePt t="9193" x="7132638" y="2246313"/>
          <p14:tracePt t="9210" x="7175500" y="2246313"/>
          <p14:tracePt t="9226" x="7192963" y="2246313"/>
          <p14:tracePt t="9597" x="7165975" y="2246313"/>
          <p14:tracePt t="9612" x="7097713" y="2279650"/>
          <p14:tracePt t="9614" x="7046913" y="2297113"/>
          <p14:tracePt t="9629" x="6832600" y="2374900"/>
          <p14:tracePt t="9646" x="6686550" y="2425700"/>
          <p14:tracePt t="9662" x="6592888" y="2435225"/>
          <p14:tracePt t="9679" x="6489700" y="2451100"/>
          <p14:tracePt t="9696" x="6411913" y="2451100"/>
          <p14:tracePt t="9712" x="6292850" y="2451100"/>
          <p14:tracePt t="9729" x="6180138" y="2451100"/>
          <p14:tracePt t="9746" x="5975350" y="2443163"/>
          <p14:tracePt t="9763" x="5786438" y="2417763"/>
          <p14:tracePt t="9780" x="5468938" y="2357438"/>
          <p14:tracePt t="9797" x="5237163" y="2306638"/>
          <p14:tracePt t="9797" x="5143500" y="2297113"/>
          <p14:tracePt t="9813" x="4972050" y="2271713"/>
          <p14:tracePt t="9830" x="4886325" y="2254250"/>
          <p14:tracePt t="9847" x="4826000" y="2246313"/>
          <p14:tracePt t="9863" x="4749800" y="2236788"/>
          <p14:tracePt t="9880" x="4629150" y="2220913"/>
          <p14:tracePt t="9897" x="4449763" y="2203450"/>
          <p14:tracePt t="9914" x="4260850" y="2185988"/>
          <p14:tracePt t="9930" x="4011613" y="2178050"/>
          <p14:tracePt t="9947" x="3814763" y="2178050"/>
          <p14:tracePt t="9964" x="3608388" y="2178050"/>
          <p14:tracePt t="9981" x="3403600" y="2185988"/>
          <p14:tracePt t="9998" x="3249613" y="2203450"/>
          <p14:tracePt t="10015" x="3060700" y="2220913"/>
          <p14:tracePt t="10031" x="2871788" y="2254250"/>
          <p14:tracePt t="10048" x="2743200" y="2271713"/>
          <p14:tracePt t="10065" x="2622550" y="2279650"/>
          <p14:tracePt t="10081" x="2563813" y="2289175"/>
          <p14:tracePt t="10149" x="2554288" y="2289175"/>
          <p14:tracePt t="10157" x="2546350" y="2289175"/>
          <p14:tracePt t="10165" x="2478088" y="2289175"/>
          <p14:tracePt t="10182" x="2382838" y="2297113"/>
          <p14:tracePt t="10199" x="2297113" y="2306638"/>
          <p14:tracePt t="10215" x="2246313" y="2306638"/>
          <p14:tracePt t="10232" x="2236788" y="2306638"/>
          <p14:tracePt t="10284" x="2236788" y="2289175"/>
          <p14:tracePt t="10299" x="2246313" y="2289175"/>
          <p14:tracePt t="10299" x="2246313" y="2279650"/>
          <p14:tracePt t="10604" x="2254250" y="2279650"/>
          <p14:tracePt t="10628" x="2263775" y="2279650"/>
          <p14:tracePt t="10636" x="2271713" y="2279650"/>
          <p14:tracePt t="10669" x="2279650" y="2279650"/>
          <p14:tracePt t="10716" x="2289175" y="2279650"/>
          <p14:tracePt t="10756" x="2297113" y="2279650"/>
          <p14:tracePt t="10765" x="2306638" y="2279650"/>
          <p14:tracePt t="10784" x="2322513" y="2279650"/>
          <p14:tracePt t="10801" x="2357438" y="2279650"/>
          <p14:tracePt t="10818" x="2374900" y="2279650"/>
          <p14:tracePt t="10835" x="2408238" y="2279650"/>
          <p14:tracePt t="10851" x="2443163" y="2279650"/>
          <p14:tracePt t="10868" x="2460625" y="2279650"/>
          <p14:tracePt t="10884" x="2503488" y="2297113"/>
          <p14:tracePt t="10901" x="2528888" y="2306638"/>
          <p14:tracePt t="10918" x="2571750" y="2306638"/>
          <p14:tracePt t="10935" x="2606675" y="2306638"/>
          <p14:tracePt t="10951" x="2657475" y="2306638"/>
          <p14:tracePt t="10968" x="2717800" y="2314575"/>
          <p14:tracePt t="10985" x="2768600" y="2322513"/>
          <p14:tracePt t="11002" x="2820988" y="2322513"/>
          <p14:tracePt t="11019" x="2871788" y="2332038"/>
          <p14:tracePt t="11036" x="2922588" y="2332038"/>
          <p14:tracePt t="11052" x="2992438" y="2332038"/>
          <p14:tracePt t="11069" x="3035300" y="2332038"/>
          <p14:tracePt t="11086" x="3078163" y="2332038"/>
          <p14:tracePt t="11102" x="3128963" y="2332038"/>
          <p14:tracePt t="11119" x="3179763" y="2332038"/>
          <p14:tracePt t="11136" x="3249613" y="2332038"/>
          <p14:tracePt t="11153" x="3317875" y="2332038"/>
          <p14:tracePt t="11169" x="3378200" y="2332038"/>
          <p14:tracePt t="11186" x="3471863" y="2322513"/>
          <p14:tracePt t="11203" x="3532188" y="2306638"/>
          <p14:tracePt t="11220" x="3608388" y="2306638"/>
          <p14:tracePt t="11237" x="3660775" y="2297113"/>
          <p14:tracePt t="11253" x="3678238" y="2289175"/>
          <p14:tracePt t="11270" x="3729038" y="2279650"/>
          <p14:tracePt t="11287" x="3779838" y="2279650"/>
          <p14:tracePt t="11303" x="3857625" y="2279650"/>
          <p14:tracePt t="11320" x="3908425" y="2279650"/>
          <p14:tracePt t="11337" x="3943350" y="2271713"/>
          <p14:tracePt t="11354" x="3968750" y="2263775"/>
          <p14:tracePt t="11388" x="3978275" y="2263775"/>
          <p14:tracePt t="11389" x="3978275" y="2254250"/>
          <p14:tracePt t="11404" x="3986213" y="2254250"/>
          <p14:tracePt t="11516" x="3978275" y="2254250"/>
          <p14:tracePt t="11540" x="3968750" y="2254250"/>
          <p14:tracePt t="11588" x="3960813" y="2254250"/>
          <p14:tracePt t="11595" x="3951288" y="2254250"/>
          <p14:tracePt t="11605" x="3917950" y="2254250"/>
          <p14:tracePt t="11622" x="3814763" y="2279650"/>
          <p14:tracePt t="11639" x="3711575" y="2297113"/>
          <p14:tracePt t="11656" x="3582988" y="2322513"/>
          <p14:tracePt t="11672" x="3403600" y="2332038"/>
          <p14:tracePt t="11689" x="3257550" y="2332038"/>
          <p14:tracePt t="11706" x="3146425" y="2322513"/>
          <p14:tracePt t="11723" x="3111500" y="2314575"/>
          <p14:tracePt t="11739" x="3103563" y="2306638"/>
          <p14:tracePt t="11739" x="3103563" y="2297113"/>
          <p14:tracePt t="11757" x="3094038" y="2297113"/>
          <p14:tracePt t="11773" x="3051175" y="2279650"/>
          <p14:tracePt t="11790" x="3000375" y="2279650"/>
          <p14:tracePt t="11806" x="2914650" y="2271713"/>
          <p14:tracePt t="11823" x="2863850" y="2263775"/>
          <p14:tracePt t="11840" x="2828925" y="2254250"/>
          <p14:tracePt t="11876" x="2828925" y="2246313"/>
          <p14:tracePt t="11877" x="2828925" y="2236788"/>
          <p14:tracePt t="11908" x="2836863" y="2220913"/>
          <p14:tracePt t="12021" x="2828925" y="2220913"/>
          <p14:tracePt t="12092" x="2836863" y="2220913"/>
          <p14:tracePt t="12340" x="2836863" y="2228850"/>
          <p14:tracePt t="12359" x="2836863" y="2236788"/>
          <p14:tracePt t="12360" x="2836863" y="2246313"/>
          <p14:tracePt t="12404" x="2836863" y="2254250"/>
          <p14:tracePt t="12524" x="2836863" y="2263775"/>
          <p14:tracePt t="12543" x="2854325" y="2279650"/>
          <p14:tracePt t="12544" x="2871788" y="2297113"/>
          <p14:tracePt t="12561" x="2906713" y="2332038"/>
          <p14:tracePt t="12577" x="2940050" y="2357438"/>
          <p14:tracePt t="12594" x="2974975" y="2392363"/>
          <p14:tracePt t="12610" x="2982913" y="2408238"/>
          <p14:tracePt t="12627" x="3051175" y="2451100"/>
          <p14:tracePt t="12644" x="3146425" y="2486025"/>
          <p14:tracePt t="12661" x="3292475" y="2536825"/>
          <p14:tracePt t="12677" x="3436938" y="2597150"/>
          <p14:tracePt t="12694" x="3582988" y="2640013"/>
          <p14:tracePt t="12711" x="3686175" y="2674938"/>
          <p14:tracePt t="12728" x="3754438" y="2692400"/>
          <p14:tracePt t="12745" x="3814763" y="2717800"/>
          <p14:tracePt t="12761" x="3900488" y="2735263"/>
          <p14:tracePt t="12778" x="4021138" y="2751138"/>
          <p14:tracePt t="12795" x="4175125" y="2760663"/>
          <p14:tracePt t="12812" x="4379913" y="2760663"/>
          <p14:tracePt t="12828" x="4525963" y="2760663"/>
          <p14:tracePt t="12845" x="4621213" y="2760663"/>
          <p14:tracePt t="12862" x="4714875" y="2760663"/>
          <p14:tracePt t="12879" x="4792663" y="2768600"/>
          <p14:tracePt t="12895" x="4886325" y="2778125"/>
          <p14:tracePt t="12912" x="4997450" y="2786063"/>
          <p14:tracePt t="12929" x="5108575" y="2786063"/>
          <p14:tracePt t="12946" x="5254625" y="2786063"/>
          <p14:tracePt t="12962" x="5375275" y="2786063"/>
          <p14:tracePt t="12979" x="5468938" y="2786063"/>
          <p14:tracePt t="12996" x="5529263" y="2786063"/>
          <p14:tracePt t="13013" x="5580063" y="2786063"/>
          <p14:tracePt t="13029" x="5632450" y="2786063"/>
          <p14:tracePt t="13047" x="5700713" y="2786063"/>
          <p14:tracePt t="13063" x="5794375" y="2768600"/>
          <p14:tracePt t="13080" x="5864225" y="2735263"/>
          <p14:tracePt t="13097" x="5940425" y="2708275"/>
          <p14:tracePt t="13113" x="6008688" y="2692400"/>
          <p14:tracePt t="13130" x="6051550" y="2674938"/>
          <p14:tracePt t="13147" x="6069013" y="2674938"/>
          <p14:tracePt t="13261" x="6061075" y="2674938"/>
          <p14:tracePt t="13262" x="6026150" y="2682875"/>
          <p14:tracePt t="13284" x="5957888" y="2700338"/>
          <p14:tracePt t="13298" x="5837238" y="2735263"/>
          <p14:tracePt t="13314" x="5708650" y="2786063"/>
          <p14:tracePt t="13331" x="5529263" y="2820988"/>
          <p14:tracePt t="13348" x="5426075" y="2846388"/>
          <p14:tracePt t="13365" x="5332413" y="2863850"/>
          <p14:tracePt t="13382" x="5264150" y="2889250"/>
          <p14:tracePt t="13398" x="5194300" y="2906713"/>
          <p14:tracePt t="13415" x="5100638" y="2932113"/>
          <p14:tracePt t="13432" x="4946650" y="2949575"/>
          <p14:tracePt t="13448" x="4654550" y="2965450"/>
          <p14:tracePt t="13465" x="4406900" y="2982913"/>
          <p14:tracePt t="13482" x="4122738" y="3000375"/>
          <p14:tracePt t="13499" x="3935413" y="3000375"/>
          <p14:tracePt t="13516" x="3789363" y="2992438"/>
          <p14:tracePt t="13532" x="3779838" y="2982913"/>
          <p14:tracePt t="13549" x="3763963" y="2982913"/>
          <p14:tracePt t="13566" x="3746500" y="2965450"/>
          <p14:tracePt t="13583" x="3635375" y="2940050"/>
          <p14:tracePt t="13599" x="3489325" y="2906713"/>
          <p14:tracePt t="13616" x="3292475" y="2889250"/>
          <p14:tracePt t="13633" x="3128963" y="2879725"/>
          <p14:tracePt t="13649" x="3017838" y="2863850"/>
          <p14:tracePt t="13666" x="3000375" y="2854325"/>
          <p14:tracePt t="13708" x="3000375" y="2846388"/>
          <p14:tracePt t="13722" x="3000375" y="2836863"/>
          <p14:tracePt t="13868" x="3000375" y="2828925"/>
          <p14:tracePt t="13876" x="3008313" y="2820988"/>
          <p14:tracePt t="13884" x="3025775" y="2803525"/>
          <p14:tracePt t="13901" x="3043238" y="2794000"/>
          <p14:tracePt t="13989" x="3043238" y="2803525"/>
          <p14:tracePt t="14045" x="3051175" y="2803525"/>
          <p14:tracePt t="14061" x="3060700" y="2803525"/>
          <p14:tracePt t="14069" x="3086100" y="2803525"/>
          <p14:tracePt t="14087" x="3121025" y="2803525"/>
          <p14:tracePt t="14103" x="3146425" y="2820988"/>
          <p14:tracePt t="14120" x="3206750" y="2828925"/>
          <p14:tracePt t="14136" x="3257550" y="2836863"/>
          <p14:tracePt t="14154" x="3282950" y="2836863"/>
          <p14:tracePt t="14170" x="3292475" y="2836863"/>
          <p14:tracePt t="14246" x="3282950" y="2836863"/>
          <p14:tracePt t="14246" x="3265488" y="2846388"/>
          <p14:tracePt t="14254" x="3222625" y="2863850"/>
          <p14:tracePt t="14271" x="3171825" y="2879725"/>
          <p14:tracePt t="14288" x="3103563" y="2897188"/>
          <p14:tracePt t="14304" x="3068638" y="2897188"/>
          <p14:tracePt t="14321" x="3051175" y="2897188"/>
          <p14:tracePt t="14381" x="3043238" y="2897188"/>
          <p14:tracePt t="14395" x="3035300" y="2897188"/>
          <p14:tracePt t="14395" x="3008313" y="2897188"/>
          <p14:tracePt t="14405" x="2957513" y="2897188"/>
          <p14:tracePt t="14421" x="2889250" y="2897188"/>
          <p14:tracePt t="14438" x="2828925" y="2897188"/>
          <p14:tracePt t="14455" x="2786063" y="2897188"/>
          <p14:tracePt t="14472" x="2778125" y="2889250"/>
          <p14:tracePt t="14541" x="2768600" y="2879725"/>
          <p14:tracePt t="14555" x="2760663" y="2879725"/>
          <p14:tracePt t="14557" x="2735263" y="2871788"/>
          <p14:tracePt t="14572" x="2640013" y="2836863"/>
          <p14:tracePt t="14589" x="2528888" y="2828925"/>
          <p14:tracePt t="14606" x="2503488" y="2828925"/>
          <p14:tracePt t="14622" x="2503488" y="2820988"/>
          <p14:tracePt t="14661" x="2520950" y="2811463"/>
          <p14:tracePt t="14669" x="2528888" y="2803525"/>
          <p14:tracePt t="14677" x="2563813" y="2786063"/>
          <p14:tracePt t="14690" x="2571750" y="2768600"/>
          <p14:tracePt t="14706" x="2589213" y="2760663"/>
          <p14:tracePt t="14723" x="2589213" y="2751138"/>
          <p14:tracePt t="14797" x="2579688" y="2751138"/>
          <p14:tracePt t="14837" x="2571750" y="2751138"/>
          <p14:tracePt t="14843" x="2571750" y="2743200"/>
          <p14:tracePt t="14857" x="2571750" y="2735263"/>
          <p14:tracePt t="14874" x="2571750" y="2725738"/>
          <p14:tracePt t="14949" x="2563813" y="2725738"/>
          <p14:tracePt t="14981" x="2554288" y="2725738"/>
          <p14:tracePt t="15309" x="2554288" y="2735263"/>
          <p14:tracePt t="15328" x="2554288" y="2760663"/>
          <p14:tracePt t="15344" x="2579688" y="2794000"/>
          <p14:tracePt t="15360" x="2649538" y="2871788"/>
          <p14:tracePt t="15377" x="2768600" y="2957513"/>
          <p14:tracePt t="15394" x="2957513" y="3078163"/>
          <p14:tracePt t="15410" x="3103563" y="3154363"/>
          <p14:tracePt t="15427" x="3240088" y="3206750"/>
          <p14:tracePt t="15444" x="3292475" y="3222625"/>
          <p14:tracePt t="15549" x="3282950" y="3222625"/>
          <p14:tracePt t="15566" x="3275013" y="3222625"/>
          <p14:tracePt t="15589" x="3265488" y="3222625"/>
          <p14:tracePt t="15613" x="3257550" y="3222625"/>
          <p14:tracePt t="15645" x="3249613" y="3222625"/>
          <p14:tracePt t="15648" x="3240088" y="3222625"/>
          <p14:tracePt t="15942" x="3249613" y="3222625"/>
          <p14:tracePt t="15949" x="3265488" y="3240088"/>
          <p14:tracePt t="15963" x="3300413" y="3249613"/>
          <p14:tracePt t="15981" x="3368675" y="3292475"/>
          <p14:tracePt t="15997" x="3429000" y="3308350"/>
          <p14:tracePt t="15997" x="3463925" y="3317875"/>
          <p14:tracePt t="16013" x="3506788" y="3335338"/>
          <p14:tracePt t="16030" x="3532188" y="3335338"/>
          <p14:tracePt t="16047" x="3549650" y="3335338"/>
          <p14:tracePt t="16064" x="3565525" y="3335338"/>
          <p14:tracePt t="16081" x="3575050" y="3335338"/>
          <p14:tracePt t="16097" x="3608388" y="3335338"/>
          <p14:tracePt t="16114" x="3651250" y="3335338"/>
          <p14:tracePt t="16131" x="3694113" y="3335338"/>
          <p14:tracePt t="16147" x="3736975" y="3335338"/>
          <p14:tracePt t="16164" x="3771900" y="3317875"/>
          <p14:tracePt t="16181" x="3822700" y="3292475"/>
          <p14:tracePt t="16198" x="3857625" y="3282950"/>
          <p14:tracePt t="16214" x="3892550" y="3265488"/>
          <p14:tracePt t="16231" x="3917950" y="3265488"/>
          <p14:tracePt t="16248" x="3935413" y="3257550"/>
          <p14:tracePt t="16265" x="3943350" y="3249613"/>
          <p14:tracePt t="16301" x="3943350" y="3240088"/>
          <p14:tracePt t="16317" x="3943350" y="3232150"/>
          <p14:tracePt t="16318" x="3943350" y="3222625"/>
          <p14:tracePt t="16331" x="3943350" y="3214688"/>
          <p14:tracePt t="16348" x="3951288" y="3163888"/>
          <p14:tracePt t="16365" x="3951288" y="3128963"/>
          <p14:tracePt t="16382" x="3935413" y="3103563"/>
          <p14:tracePt t="16398" x="3900488" y="3068638"/>
          <p14:tracePt t="16416" x="3865563" y="3043238"/>
          <p14:tracePt t="16432" x="3822700" y="3008313"/>
          <p14:tracePt t="16449" x="3779838" y="2982913"/>
          <p14:tracePt t="16466" x="3746500" y="2949575"/>
          <p14:tracePt t="16482" x="3729038" y="2922588"/>
          <p14:tracePt t="16499" x="3703638" y="2906713"/>
          <p14:tracePt t="16516" x="3694113" y="2897188"/>
          <p14:tracePt t="16533" x="3668713" y="2889250"/>
          <p14:tracePt t="16549" x="3635375" y="2889250"/>
          <p14:tracePt t="16566" x="3565525" y="2889250"/>
          <p14:tracePt t="16583" x="3489325" y="2889250"/>
          <p14:tracePt t="16600" x="3421063" y="2889250"/>
          <p14:tracePt t="16616" x="3360738" y="2889250"/>
          <p14:tracePt t="16633" x="3351213" y="2889250"/>
          <p14:tracePt t="16701" x="3343275" y="2889250"/>
          <p14:tracePt t="16733" x="3335338" y="2897188"/>
          <p14:tracePt t="16734" x="3317875" y="2914650"/>
          <p14:tracePt t="16750" x="3275013" y="2957513"/>
          <p14:tracePt t="16767" x="3240088" y="3000375"/>
          <p14:tracePt t="16784" x="3214688" y="3035300"/>
          <p14:tracePt t="16801" x="3206750" y="3051175"/>
          <p14:tracePt t="16933" x="3214688" y="3060700"/>
          <p14:tracePt t="16952" x="3214688" y="3078163"/>
          <p14:tracePt t="16955" x="3214688" y="3111500"/>
          <p14:tracePt t="16968" x="3222625" y="3136900"/>
          <p14:tracePt t="16985" x="3232150" y="3154363"/>
          <p14:tracePt t="17002" x="3240088" y="3154363"/>
          <p14:tracePt t="17037" x="3249613" y="3154363"/>
          <p14:tracePt t="17054" x="3257550" y="3154363"/>
          <p14:tracePt t="17069" x="3265488" y="3154363"/>
          <p14:tracePt t="17070" x="3275013" y="3154363"/>
          <p14:tracePt t="17086" x="3282950" y="3163888"/>
          <p14:tracePt t="17102" x="3308350" y="3171825"/>
          <p14:tracePt t="17120" x="3343275" y="3197225"/>
          <p14:tracePt t="17136" x="3378200" y="3214688"/>
          <p14:tracePt t="17153" x="3403600" y="3222625"/>
          <p14:tracePt t="17169" x="3411538" y="3222625"/>
          <p14:tracePt t="17186" x="3421063" y="3222625"/>
          <p14:tracePt t="17203" x="3436938" y="3222625"/>
          <p14:tracePt t="17220" x="3454400" y="3222625"/>
          <p14:tracePt t="17236" x="3479800" y="3222625"/>
          <p14:tracePt t="17254" x="3497263" y="3222625"/>
          <p14:tracePt t="17270" x="3514725" y="3222625"/>
          <p14:tracePt t="17287" x="3522663" y="3222625"/>
          <p14:tracePt t="17303" x="3532188" y="3222625"/>
          <p14:tracePt t="17320" x="3540125" y="3222625"/>
          <p14:tracePt t="17337" x="3557588" y="3222625"/>
          <p14:tracePt t="17354" x="3582988" y="3214688"/>
          <p14:tracePt t="17371" x="3608388" y="3206750"/>
          <p14:tracePt t="17387" x="3635375" y="3206750"/>
          <p14:tracePt t="17404" x="3643313" y="3206750"/>
          <p14:tracePt t="17509" x="3651250" y="3206750"/>
          <p14:tracePt t="17525" x="3651250" y="3197225"/>
          <p14:tracePt t="19118" x="3660775" y="3197225"/>
          <p14:tracePt t="19886" x="3660775" y="3206750"/>
          <p14:tracePt t="20254" x="3660775" y="3214688"/>
          <p14:tracePt t="20262" x="3668713" y="3214688"/>
          <p14:tracePt t="20590" x="3668713" y="3222625"/>
          <p14:tracePt t="20629" x="3668713" y="3232150"/>
          <p14:tracePt t="20646" x="3668713" y="3240088"/>
          <p14:tracePt t="20656" x="3660775" y="3240088"/>
          <p14:tracePt t="20658" x="3643313" y="3249613"/>
          <p14:tracePt t="20673" x="3625850" y="3249613"/>
          <p14:tracePt t="20690" x="3600450" y="3249613"/>
          <p14:tracePt t="20706" x="3592513" y="3249613"/>
          <p14:tracePt t="20723" x="3582988" y="3249613"/>
          <p14:tracePt t="20766" x="3575050" y="3257550"/>
          <p14:tracePt t="20773" x="3557588" y="3257550"/>
          <p14:tracePt t="20790" x="3522663" y="3257550"/>
          <p14:tracePt t="20807" x="3471863" y="3257550"/>
          <p14:tracePt t="20824" x="3446463" y="3257550"/>
          <p14:tracePt t="20840" x="3429000" y="3249613"/>
          <p14:tracePt t="20857" x="3421063" y="3240088"/>
          <p14:tracePt t="20874" x="3411538" y="3240088"/>
          <p14:tracePt t="21006" x="3421063" y="3240088"/>
          <p14:tracePt t="21008" x="3429000" y="3240088"/>
          <p14:tracePt t="21025" x="3454400" y="3232150"/>
          <p14:tracePt t="21042" x="3532188" y="3214688"/>
          <p14:tracePt t="21058" x="3635375" y="3206750"/>
          <p14:tracePt t="21075" x="3779838" y="3206750"/>
          <p14:tracePt t="21092" x="3900488" y="3206750"/>
          <p14:tracePt t="21109" x="3960813" y="3206750"/>
          <p14:tracePt t="21126" x="3986213" y="3206750"/>
          <p14:tracePt t="21214" x="3978275" y="3206750"/>
          <p14:tracePt t="21222" x="3968750" y="3206750"/>
          <p14:tracePt t="21230" x="3943350" y="3206750"/>
          <p14:tracePt t="21243" x="3908425" y="3214688"/>
          <p14:tracePt t="21259" x="3729038" y="3222625"/>
          <p14:tracePt t="21293" x="3625850" y="3232150"/>
          <p14:tracePt t="21310" x="3540125" y="3240088"/>
          <p14:tracePt t="22110" x="3532188" y="3240088"/>
          <p14:tracePt t="22116" x="3532188" y="3249613"/>
          <p14:tracePt t="22131" x="3522663" y="3249613"/>
          <p14:tracePt t="22147" x="3506788" y="3257550"/>
          <p14:tracePt t="22165" x="3497263" y="3257550"/>
          <p14:tracePt t="22246" x="3489325" y="3257550"/>
          <p14:tracePt t="22265" x="3471863" y="3257550"/>
          <p14:tracePt t="22266" x="3446463" y="3265488"/>
          <p14:tracePt t="22282" x="3436938" y="3275013"/>
          <p14:tracePt t="22341" x="3436938" y="3265488"/>
          <p14:tracePt t="22358" x="3436938" y="3257550"/>
          <p14:tracePt t="22364" x="3479800" y="3232150"/>
          <p14:tracePt t="22382" x="3497263" y="3222625"/>
          <p14:tracePt t="22399" x="3522663" y="3214688"/>
          <p14:tracePt t="22416" x="3540125" y="3214688"/>
          <p14:tracePt t="22432" x="3549650" y="3214688"/>
          <p14:tracePt t="22449" x="3565525" y="3214688"/>
          <p14:tracePt t="22466" x="3582988" y="3206750"/>
          <p14:tracePt t="22483" x="3600450" y="3197225"/>
          <p14:tracePt t="22499" x="3608388" y="3189288"/>
          <p14:tracePt t="22516" x="3625850" y="3189288"/>
          <p14:tracePt t="22533" x="3660775" y="3179763"/>
          <p14:tracePt t="22533" x="3668713" y="3179763"/>
          <p14:tracePt t="22550" x="3686175" y="3179763"/>
          <p14:tracePt t="22566" x="3694113" y="3179763"/>
          <p14:tracePt t="22878" x="3694113" y="3189288"/>
          <p14:tracePt t="22891" x="3686175" y="3189288"/>
          <p14:tracePt t="22901" x="3668713" y="3189288"/>
          <p14:tracePt t="22918" x="3643313" y="3206750"/>
          <p14:tracePt t="22935" x="3617913" y="3214688"/>
          <p14:tracePt t="22952" x="3582988" y="3222625"/>
          <p14:tracePt t="22969" x="3549650" y="3232150"/>
          <p14:tracePt t="22985" x="3514725" y="3232150"/>
          <p14:tracePt t="23002" x="3463925" y="3240088"/>
          <p14:tracePt t="23019" x="3411538" y="3249613"/>
          <p14:tracePt t="23036" x="3300413" y="3249613"/>
          <p14:tracePt t="23053" x="3171825" y="3249613"/>
          <p14:tracePt t="23069" x="2914650" y="3249613"/>
          <p14:tracePt t="23086" x="2794000" y="3249613"/>
          <p14:tracePt t="23103" x="2682875" y="3232150"/>
          <p14:tracePt t="23120" x="2640013" y="3206750"/>
          <p14:tracePt t="23136" x="2640013" y="3189288"/>
          <p14:tracePt t="23153" x="2640013" y="3171825"/>
          <p14:tracePt t="23170" x="2640013" y="3154363"/>
          <p14:tracePt t="23206" x="2632075" y="3154363"/>
          <p14:tracePt t="23207" x="2622550" y="3146425"/>
          <p14:tracePt t="23220" x="2589213" y="3136900"/>
          <p14:tracePt t="23237" x="2528888" y="3128963"/>
          <p14:tracePt t="23254" x="2493963" y="3121025"/>
          <p14:tracePt t="23294" x="2493963" y="3111500"/>
          <p14:tracePt t="23325" x="2503488" y="3103563"/>
          <p14:tracePt t="23341" x="2511425" y="3103563"/>
          <p14:tracePt t="23354" x="2520950" y="3103563"/>
          <p14:tracePt t="23370" x="2520950" y="3094038"/>
          <p14:tracePt t="23534" x="2520950" y="3086100"/>
          <p14:tracePt t="23638" x="2511425" y="3086100"/>
          <p14:tracePt t="24150" x="2511425" y="3094038"/>
          <p14:tracePt t="24158" x="2571750" y="3154363"/>
          <p14:tracePt t="24176" x="2682875" y="3232150"/>
          <p14:tracePt t="24192" x="2879725" y="3378200"/>
          <p14:tracePt t="24210" x="3128963" y="3522663"/>
          <p14:tracePt t="24225" x="3489325" y="3703638"/>
          <p14:tracePt t="24242" x="3711575" y="3771900"/>
          <p14:tracePt t="24259" x="3849688" y="3806825"/>
          <p14:tracePt t="24276" x="3875088" y="3806825"/>
          <p14:tracePt t="24292" x="3883025" y="3797300"/>
          <p14:tracePt t="24309" x="3883025" y="3771900"/>
          <p14:tracePt t="24326" x="3883025" y="3763963"/>
          <p14:tracePt t="24381" x="3892550" y="3763963"/>
          <p14:tracePt t="24389" x="3900488" y="3763963"/>
          <p14:tracePt t="24413" x="3900488" y="3754438"/>
          <p14:tracePt t="24421" x="3908425" y="3754438"/>
          <p14:tracePt t="24426" x="3917950" y="3754438"/>
          <p14:tracePt t="24443" x="3925888" y="3736975"/>
          <p14:tracePt t="24460" x="3943350" y="3721100"/>
          <p14:tracePt t="24476" x="3951288" y="3721100"/>
          <p14:tracePt t="24476" x="3951288" y="3711575"/>
          <p14:tracePt t="24494" x="3960813" y="3711575"/>
          <p14:tracePt t="24541" x="3968750" y="3711575"/>
          <p14:tracePt t="24548" x="3978275" y="3711575"/>
          <p14:tracePt t="24560" x="3994150" y="3703638"/>
          <p14:tracePt t="24577" x="4021138" y="3703638"/>
          <p14:tracePt t="24594" x="4037013" y="3694113"/>
          <p14:tracePt t="25318" x="4029075" y="3694113"/>
          <p14:tracePt t="25478" x="4021138" y="3694113"/>
          <p14:tracePt t="26517" x="4021138" y="3686175"/>
          <p14:tracePt t="26538" x="4011613" y="3660775"/>
          <p14:tracePt t="26538" x="3986213" y="3592513"/>
          <p14:tracePt t="26555" x="3935413" y="3479800"/>
          <p14:tracePt t="26572" x="3892550" y="3360738"/>
          <p14:tracePt t="26588" x="3832225" y="3222625"/>
          <p14:tracePt t="26605" x="3754438" y="3060700"/>
          <p14:tracePt t="26621" x="3729038" y="2992438"/>
          <p14:tracePt t="26638" x="3711575" y="2957513"/>
          <p14:tracePt t="26806" x="3703638" y="2957513"/>
          <p14:tracePt t="26813" x="3703638" y="2949575"/>
          <p14:tracePt t="26823" x="3686175" y="2914650"/>
          <p14:tracePt t="26839" x="3668713" y="2871788"/>
          <p14:tracePt t="26857" x="3651250" y="2820988"/>
          <p14:tracePt t="26873" x="3643313" y="2778125"/>
          <p14:tracePt t="26890" x="3643313" y="2751138"/>
          <p14:tracePt t="26907" x="3643313" y="2743200"/>
          <p14:tracePt t="26924" x="3635375" y="2743200"/>
          <p14:tracePt t="26940" x="3625850" y="2743200"/>
          <p14:tracePt t="26957" x="3575050" y="2743200"/>
          <p14:tracePt t="26974" x="3506788" y="2743200"/>
          <p14:tracePt t="26990" x="3378200" y="2743200"/>
          <p14:tracePt t="27007" x="3265488" y="2725738"/>
          <p14:tracePt t="27024" x="3136900" y="2692400"/>
          <p14:tracePt t="27041" x="3043238" y="2632075"/>
          <p14:tracePt t="27057" x="3017838" y="2597150"/>
          <p14:tracePt t="27074" x="3008313" y="2579688"/>
          <p14:tracePt t="27091" x="3000375" y="2579688"/>
          <p14:tracePt t="27108" x="2949575" y="2579688"/>
          <p14:tracePt t="27124" x="2665413" y="2589213"/>
          <p14:tracePt t="27142" x="2417763" y="2632075"/>
          <p14:tracePt t="27158" x="2143125" y="2682875"/>
          <p14:tracePt t="27175" x="2022475" y="2682875"/>
          <p14:tracePt t="27191" x="2006600" y="2682875"/>
          <p14:tracePt t="27208" x="2006600" y="2665413"/>
          <p14:tracePt t="27225" x="2049463" y="2597150"/>
          <p14:tracePt t="27242" x="2092325" y="2528888"/>
          <p14:tracePt t="27258" x="2125663" y="2493963"/>
          <p14:tracePt t="27275" x="2135188" y="2486025"/>
          <p14:tracePt t="27341" x="2151063" y="2503488"/>
          <p14:tracePt t="27349" x="2220913" y="2640013"/>
          <p14:tracePt t="27359" x="2349500" y="2803525"/>
          <p14:tracePt t="27375" x="2528888" y="2974975"/>
          <p14:tracePt t="27392" x="2692400" y="3068638"/>
          <p14:tracePt t="27409" x="2863850" y="3136900"/>
          <p14:tracePt t="27426" x="2974975" y="3154363"/>
          <p14:tracePt t="27442" x="3068638" y="3163888"/>
          <p14:tracePt t="27459" x="3154363" y="3179763"/>
          <p14:tracePt t="27476" x="3257550" y="3214688"/>
          <p14:tracePt t="27493" x="3343275" y="3265488"/>
          <p14:tracePt t="27509" x="3446463" y="3335338"/>
          <p14:tracePt t="27526" x="3565525" y="3429000"/>
          <p14:tracePt t="27543" x="3721100" y="3549650"/>
          <p14:tracePt t="27560" x="3875088" y="3651250"/>
          <p14:tracePt t="27576" x="4021138" y="3736975"/>
          <p14:tracePt t="27593" x="4149725" y="3771900"/>
          <p14:tracePt t="27610" x="4208463" y="3789363"/>
          <p14:tracePt t="27627" x="4243388" y="3789363"/>
          <p14:tracePt t="27685" x="4235450" y="3789363"/>
          <p14:tracePt t="27693" x="4192588" y="3789363"/>
          <p14:tracePt t="27711" x="4157663" y="3789363"/>
          <p14:tracePt t="27727" x="4149725" y="3789363"/>
          <p14:tracePt t="27773" x="4149725" y="3779838"/>
          <p14:tracePt t="27805" x="4149725" y="3771900"/>
          <p14:tracePt t="27917" x="4149725" y="3763963"/>
          <p14:tracePt t="27925" x="4149725" y="3754438"/>
          <p14:tracePt t="27945" x="4149725" y="3746500"/>
          <p14:tracePt t="27946" x="4157663" y="3721100"/>
          <p14:tracePt t="27962" x="4157663" y="3711575"/>
          <p14:tracePt t="28045" x="4149725" y="3711575"/>
          <p14:tracePt t="28053" x="4114800" y="3736975"/>
          <p14:tracePt t="28063" x="4097338" y="3746500"/>
          <p14:tracePt t="28079" x="4089400" y="3746500"/>
          <p14:tracePt t="28133" x="4089400" y="3736975"/>
          <p14:tracePt t="28213" x="4079875" y="3736975"/>
          <p14:tracePt t="28219" x="4071938" y="3736975"/>
          <p14:tracePt t="28230" x="4054475" y="3736975"/>
          <p14:tracePt t="28247" x="4029075" y="3763963"/>
          <p14:tracePt t="28264" x="4003675" y="3771900"/>
          <p14:tracePt t="28280" x="3978275" y="3779838"/>
          <p14:tracePt t="28297" x="3960813" y="3779838"/>
          <p14:tracePt t="28314" x="3951288" y="3779838"/>
          <p14:tracePt t="28331" x="3925888" y="3779838"/>
          <p14:tracePt t="28348" x="3892550" y="3779838"/>
          <p14:tracePt t="28364" x="3814763" y="3779838"/>
          <p14:tracePt t="28364" x="3746500" y="3779838"/>
          <p14:tracePt t="28381" x="3643313" y="3779838"/>
          <p14:tracePt t="28398" x="3497263" y="3779838"/>
          <p14:tracePt t="28415" x="3411538" y="3771900"/>
          <p14:tracePt t="28431" x="3343275" y="3754438"/>
          <p14:tracePt t="28448" x="3292475" y="3736975"/>
          <p14:tracePt t="28465" x="3257550" y="3711575"/>
          <p14:tracePt t="28482" x="3214688" y="3703638"/>
          <p14:tracePt t="28498" x="3146425" y="3678238"/>
          <p14:tracePt t="28515" x="3035300" y="3660775"/>
          <p14:tracePt t="28532" x="2897188" y="3643313"/>
          <p14:tracePt t="28549" x="2811463" y="3625850"/>
          <p14:tracePt t="28565" x="2803525" y="3625850"/>
          <p14:tracePt t="28606" x="2803525" y="3617913"/>
          <p14:tracePt t="28621" x="2803525" y="3608388"/>
          <p14:tracePt t="28973" x="2811463" y="3608388"/>
          <p14:tracePt t="29613" x="2803525" y="3608388"/>
          <p14:tracePt t="29619" x="2794000" y="3608388"/>
          <p14:tracePt t="29638" x="2751138" y="3608388"/>
          <p14:tracePt t="29655" x="2717800" y="3617913"/>
          <p14:tracePt t="29672" x="2665413" y="3635375"/>
          <p14:tracePt t="29689" x="2640013" y="3643313"/>
          <p14:tracePt t="29705" x="2622550" y="3651250"/>
          <p14:tracePt t="29758" x="2640013" y="3651250"/>
          <p14:tracePt t="29765" x="2649538" y="3643313"/>
          <p14:tracePt t="29772" x="2692400" y="3617913"/>
          <p14:tracePt t="29790" x="2735263" y="3600450"/>
          <p14:tracePt t="29805" x="2778125" y="3582988"/>
          <p14:tracePt t="29822" x="2820988" y="3575050"/>
          <p14:tracePt t="29839" x="2846388" y="3575050"/>
          <p14:tracePt t="29856" x="2854325" y="3575050"/>
          <p14:tracePt t="30005" x="2854325" y="3582988"/>
          <p14:tracePt t="30007" x="2854325" y="3592513"/>
          <p14:tracePt t="30023" x="2854325" y="3600450"/>
          <p14:tracePt t="30040" x="2854325" y="3608388"/>
          <p14:tracePt t="30057" x="2854325" y="3617913"/>
          <p14:tracePt t="30074" x="2854325" y="3635375"/>
          <p14:tracePt t="30090" x="2871788" y="3668713"/>
          <p14:tracePt t="30107" x="2914650" y="3721100"/>
          <p14:tracePt t="30124" x="2992438" y="3806825"/>
          <p14:tracePt t="30124" x="3060700" y="3883025"/>
          <p14:tracePt t="30141" x="3189288" y="3994150"/>
          <p14:tracePt t="30157" x="3308350" y="4097338"/>
          <p14:tracePt t="30174" x="3403600" y="4157663"/>
          <p14:tracePt t="30191" x="3429000" y="4175125"/>
          <p14:tracePt t="30207" x="3436938" y="4175125"/>
          <p14:tracePt t="30224" x="3446463" y="4175125"/>
          <p14:tracePt t="30261" x="3454400" y="4175125"/>
          <p14:tracePt t="30277" x="3463925" y="4175125"/>
          <p14:tracePt t="30278" x="3463925" y="4165600"/>
          <p14:tracePt t="30291" x="3479800" y="4165600"/>
          <p14:tracePt t="30308" x="3489325" y="4165600"/>
          <p14:tracePt t="30325" x="3540125" y="4149725"/>
          <p14:tracePt t="30341" x="3557588" y="4140200"/>
          <p14:tracePt t="30358" x="3582988" y="4122738"/>
          <p14:tracePt t="30375" x="3592513" y="4114800"/>
          <p14:tracePt t="30392" x="3592513" y="4106863"/>
          <p14:tracePt t="30453" x="3592513" y="4097338"/>
          <p14:tracePt t="30469" x="3582988" y="4097338"/>
          <p14:tracePt t="30541" x="3592513" y="4089400"/>
          <p14:tracePt t="30548" x="3592513" y="4079875"/>
          <p14:tracePt t="30589" x="3592513" y="4071938"/>
          <p14:tracePt t="30646" x="3582988" y="4071938"/>
          <p14:tracePt t="30662" x="3575050" y="4079875"/>
          <p14:tracePt t="30941" x="3565525" y="4079875"/>
          <p14:tracePt t="30949" x="3557588" y="4089400"/>
          <p14:tracePt t="30963" x="3549650" y="4089400"/>
          <p14:tracePt t="30978" x="3540125" y="4089400"/>
          <p14:tracePt t="30996" x="3540125" y="4097338"/>
          <p14:tracePt t="31109" x="3532188" y="4097338"/>
          <p14:tracePt t="31112" x="3522663" y="4097338"/>
          <p14:tracePt t="31149" x="3514725" y="4097338"/>
          <p14:tracePt t="31181" x="3514725" y="4106863"/>
          <p14:tracePt t="31237" x="3506788" y="4106863"/>
          <p14:tracePt t="31245" x="3497263" y="4114800"/>
          <p14:tracePt t="31264" x="3489325" y="4114800"/>
          <p14:tracePt t="31280" x="3479800" y="4122738"/>
          <p14:tracePt t="31297" x="3463925" y="4132263"/>
          <p14:tracePt t="31314" x="3454400" y="4132263"/>
          <p14:tracePt t="31373" x="3454400" y="4140200"/>
          <p14:tracePt t="31381" x="3446463" y="4140200"/>
          <p14:tracePt t="31382" x="3436938" y="4140200"/>
          <p14:tracePt t="31397" x="3429000" y="4140200"/>
          <p14:tracePt t="31414" x="3403600" y="4149725"/>
          <p14:tracePt t="31431" x="3368675" y="4157663"/>
          <p14:tracePt t="31448" x="3325813" y="4165600"/>
          <p14:tracePt t="31465" x="3282950" y="4175125"/>
          <p14:tracePt t="31482" x="3206750" y="4183063"/>
          <p14:tracePt t="31499" x="3154363" y="4192588"/>
          <p14:tracePt t="31516" x="3086100" y="4200525"/>
          <p14:tracePt t="31532" x="3025775" y="4200525"/>
          <p14:tracePt t="31549" x="2906713" y="4200525"/>
          <p14:tracePt t="31566" x="2708275" y="4200525"/>
          <p14:tracePt t="31583" x="2589213" y="4192588"/>
          <p14:tracePt t="31599" x="2536825" y="4192588"/>
          <p14:tracePt t="31616" x="2528888" y="4175125"/>
          <p14:tracePt t="31633" x="2528888" y="4157663"/>
          <p14:tracePt t="31649" x="2528888" y="4149725"/>
          <p14:tracePt t="31666" x="2528888" y="4140200"/>
          <p14:tracePt t="31683" x="2528888" y="4132263"/>
          <p14:tracePt t="32382" x="2536825" y="4132263"/>
          <p14:tracePt t="32404" x="2554288" y="4140200"/>
          <p14:tracePt t="32405" x="2649538" y="4175125"/>
          <p14:tracePt t="32421" x="2836863" y="4251325"/>
          <p14:tracePt t="32421" x="2949575" y="4294188"/>
          <p14:tracePt t="32454" x="3189288" y="4364038"/>
          <p14:tracePt t="32471" x="3454400" y="4414838"/>
          <p14:tracePt t="32472" x="3582988" y="4440238"/>
          <p14:tracePt t="32487" x="3643313" y="4440238"/>
          <p14:tracePt t="32505" x="3660775" y="4440238"/>
          <p14:tracePt t="32542" x="3668713" y="4440238"/>
          <p14:tracePt t="32554" x="3686175" y="4440238"/>
          <p14:tracePt t="32558" x="3763963" y="4457700"/>
          <p14:tracePt t="32571" x="3875088" y="4475163"/>
          <p14:tracePt t="32588" x="3994150" y="4500563"/>
          <p14:tracePt t="32605" x="4046538" y="4508500"/>
          <p14:tracePt t="32621" x="4064000" y="4508500"/>
          <p14:tracePt t="32686" x="4079875" y="4508500"/>
          <p14:tracePt t="32687" x="4097338" y="4508500"/>
          <p14:tracePt t="32705" x="4140200" y="4500563"/>
          <p14:tracePt t="32722" x="4165600" y="4500563"/>
          <p14:tracePt t="32739" x="4192588" y="4500563"/>
          <p14:tracePt t="32756" x="4208463" y="4500563"/>
          <p14:tracePt t="32772" x="4217988" y="4500563"/>
          <p14:tracePt t="32789" x="4243388" y="4500563"/>
          <p14:tracePt t="32806" x="4268788" y="4508500"/>
          <p14:tracePt t="32823" x="4286250" y="4508500"/>
          <p14:tracePt t="32870" x="4294188" y="4508500"/>
          <p14:tracePt t="33094" x="4286250" y="4508500"/>
          <p14:tracePt t="33110" x="4278313" y="4508500"/>
          <p14:tracePt t="33127" x="4268788" y="4518025"/>
          <p14:tracePt t="33134" x="4260850" y="4518025"/>
          <p14:tracePt t="33141" x="4235450" y="4525963"/>
          <p14:tracePt t="33158" x="4208463" y="4543425"/>
          <p14:tracePt t="33175" x="4200525" y="4543425"/>
          <p14:tracePt t="33246" x="4192588" y="4543425"/>
          <p14:tracePt t="33258" x="4192588" y="4551363"/>
          <p14:tracePt t="33261" x="4165600" y="4560888"/>
          <p14:tracePt t="33275" x="4122738" y="4568825"/>
          <p14:tracePt t="33292" x="4071938" y="4578350"/>
          <p14:tracePt t="33309" x="4003675" y="4594225"/>
          <p14:tracePt t="33325" x="3875088" y="4603750"/>
          <p14:tracePt t="33342" x="3779838" y="4603750"/>
          <p14:tracePt t="33359" x="3668713" y="4603750"/>
          <p14:tracePt t="33375" x="3582988" y="4603750"/>
          <p14:tracePt t="33392" x="3454400" y="4603750"/>
          <p14:tracePt t="33409" x="3335338" y="4603750"/>
          <p14:tracePt t="33426" x="3171825" y="4629150"/>
          <p14:tracePt t="33442" x="3043238" y="4646613"/>
          <p14:tracePt t="33459" x="2906713" y="4654550"/>
          <p14:tracePt t="33476" x="2786063" y="4664075"/>
          <p14:tracePt t="33493" x="2717800" y="4672013"/>
          <p14:tracePt t="33509" x="2632075" y="4672013"/>
          <p14:tracePt t="33527" x="2579688" y="4672013"/>
          <p14:tracePt t="33543" x="2511425" y="4664075"/>
          <p14:tracePt t="33560" x="2443163" y="4646613"/>
          <p14:tracePt t="33576" x="2382838" y="4637088"/>
          <p14:tracePt t="33593" x="2349500" y="4611688"/>
          <p14:tracePt t="33610" x="2332038" y="4594225"/>
          <p14:tracePt t="33627" x="2314575" y="4560888"/>
          <p14:tracePt t="33644" x="2306638" y="4535488"/>
          <p14:tracePt t="33660" x="2306638" y="4518025"/>
          <p14:tracePt t="33677" x="2306638" y="4500563"/>
          <p14:tracePt t="33694" x="2306638" y="4475163"/>
          <p14:tracePt t="33711" x="2306638" y="4457700"/>
          <p14:tracePt t="33727" x="2306638" y="4449763"/>
          <p14:tracePt t="33744" x="2314575" y="4414838"/>
          <p14:tracePt t="33761" x="2332038" y="4397375"/>
          <p14:tracePt t="33778" x="2349500" y="4379913"/>
          <p14:tracePt t="33794" x="2365375" y="4371975"/>
          <p14:tracePt t="33811" x="2392363" y="4354513"/>
          <p14:tracePt t="33828" x="2425700" y="4354513"/>
          <p14:tracePt t="33845" x="2486025" y="4354513"/>
          <p14:tracePt t="33861" x="2571750" y="4354513"/>
          <p14:tracePt t="33879" x="2606675" y="4354513"/>
          <p14:tracePt t="33895" x="2622550" y="4364038"/>
          <p14:tracePt t="33912" x="2640013" y="4379913"/>
          <p14:tracePt t="33928" x="2640013" y="4397375"/>
          <p14:tracePt t="33945" x="2640013" y="4422775"/>
          <p14:tracePt t="33962" x="2640013" y="4432300"/>
          <p14:tracePt t="33979" x="2640013" y="4440238"/>
          <p14:tracePt t="33996" x="2640013" y="4449763"/>
          <p14:tracePt t="34012" x="2622550" y="4457700"/>
          <p14:tracePt t="34029" x="2579688" y="4475163"/>
          <p14:tracePt t="34046" x="2554288" y="4475163"/>
          <p14:tracePt t="34063" x="2536825" y="4475163"/>
          <p14:tracePt t="34079" x="2528888" y="4475163"/>
          <p14:tracePt t="34118" x="2528888" y="4465638"/>
          <p14:tracePt t="34774" x="2536825" y="4465638"/>
          <p14:tracePt t="34782" x="2571750" y="4500563"/>
          <p14:tracePt t="34800" x="2692400" y="4560888"/>
          <p14:tracePt t="34817" x="2863850" y="4637088"/>
          <p14:tracePt t="34834" x="3121025" y="4722813"/>
          <p14:tracePt t="34851" x="3351213" y="4792663"/>
          <p14:tracePt t="34868" x="3540125" y="4843463"/>
          <p14:tracePt t="34884" x="3643313" y="4860925"/>
          <p14:tracePt t="34901" x="3668713" y="4868863"/>
          <p14:tracePt t="34917" x="3686175" y="4878388"/>
          <p14:tracePt t="34934" x="3703638" y="4878388"/>
          <p14:tracePt t="34951" x="3779838" y="4903788"/>
          <p14:tracePt t="34968" x="3892550" y="4937125"/>
          <p14:tracePt t="34984" x="4029075" y="4964113"/>
          <p14:tracePt t="35001" x="4089400" y="4979988"/>
          <p14:tracePt t="35018" x="4122738" y="4979988"/>
          <p14:tracePt t="35309" x="4114800" y="4979988"/>
          <p14:tracePt t="35414" x="4106863" y="4989513"/>
          <p14:tracePt t="35534" x="4097338" y="4989513"/>
          <p14:tracePt t="35554" x="4097338" y="4997450"/>
          <p14:tracePt t="35554" x="4089400" y="4997450"/>
          <p14:tracePt t="35558" x="4079875" y="4997450"/>
          <p14:tracePt t="35571" x="4071938" y="4997450"/>
          <p14:tracePt t="35588" x="4054475" y="4997450"/>
          <p14:tracePt t="35604" x="4037013" y="5006975"/>
          <p14:tracePt t="35621" x="4021138" y="5006975"/>
          <p14:tracePt t="35638" x="4011613" y="5014913"/>
          <p14:tracePt t="35655" x="3994150" y="5014913"/>
          <p14:tracePt t="35688" x="3960813" y="5022850"/>
          <p14:tracePt t="35705" x="3917950" y="5032375"/>
          <p14:tracePt t="35722" x="3865563" y="5049838"/>
          <p14:tracePt t="35738" x="3832225" y="5049838"/>
          <p14:tracePt t="35755" x="3797300" y="5057775"/>
          <p14:tracePt t="35772" x="3746500" y="5057775"/>
          <p14:tracePt t="35789" x="3711575" y="5057775"/>
          <p14:tracePt t="35805" x="3643313" y="5057775"/>
          <p14:tracePt t="35822" x="3565525" y="5057775"/>
          <p14:tracePt t="35839" x="3454400" y="5057775"/>
          <p14:tracePt t="35856" x="3351213" y="5057775"/>
          <p14:tracePt t="35873" x="3249613" y="5057775"/>
          <p14:tracePt t="35889" x="3128963" y="5049838"/>
          <p14:tracePt t="35906" x="3051175" y="5022850"/>
          <p14:tracePt t="35923" x="2957513" y="4997450"/>
          <p14:tracePt t="35939" x="2889250" y="4989513"/>
          <p14:tracePt t="35956" x="2760663" y="4964113"/>
          <p14:tracePt t="35973" x="2614613" y="4937125"/>
          <p14:tracePt t="35990" x="2520950" y="4937125"/>
          <p14:tracePt t="36007" x="2478088" y="4937125"/>
          <p14:tracePt t="36023" x="2468563" y="4937125"/>
          <p14:tracePt t="36086" x="2468563" y="4929188"/>
          <p14:tracePt t="36190" x="2460625" y="4929188"/>
          <p14:tracePt t="36213" x="2451100" y="4929188"/>
          <p14:tracePt t="36222" x="2435225" y="4937125"/>
          <p14:tracePt t="36262" x="2425700" y="4937125"/>
          <p14:tracePt t="36462" x="2435225" y="4937125"/>
          <p14:tracePt t="36476" x="2443163" y="4937125"/>
          <p14:tracePt t="36492" x="2451100" y="4937125"/>
          <p14:tracePt t="36494" x="2503488" y="4946650"/>
          <p14:tracePt t="36509" x="2657475" y="4979988"/>
          <p14:tracePt t="36526" x="2889250" y="5040313"/>
          <p14:tracePt t="36543" x="3103563" y="5075238"/>
          <p14:tracePt t="36559" x="3308350" y="5092700"/>
          <p14:tracePt t="36576" x="3421063" y="5092700"/>
          <p14:tracePt t="36593" x="3463925" y="5092700"/>
          <p14:tracePt t="36678" x="3454400" y="5092700"/>
          <p14:tracePt t="36679" x="3446463" y="5092700"/>
          <p14:tracePt t="36693" x="3360738" y="5108575"/>
          <p14:tracePt t="36710" x="3265488" y="5118100"/>
          <p14:tracePt t="36727" x="3121025" y="5118100"/>
          <p14:tracePt t="36744" x="2992438" y="5118100"/>
          <p14:tracePt t="36760" x="2863850" y="5100638"/>
          <p14:tracePt t="36777" x="2760663" y="5092700"/>
          <p14:tracePt t="36794" x="2674938" y="5075238"/>
          <p14:tracePt t="36811" x="2579688" y="5065713"/>
          <p14:tracePt t="36827" x="2536825" y="5057775"/>
          <p14:tracePt t="36845" x="2520950" y="5057775"/>
          <p14:tracePt t="36950" x="2528888" y="5057775"/>
          <p14:tracePt t="36962" x="2536825" y="5057775"/>
          <p14:tracePt t="36979" x="2579688" y="5057775"/>
          <p14:tracePt t="36996" x="2674938" y="5057775"/>
          <p14:tracePt t="37012" x="2786063" y="5057775"/>
          <p14:tracePt t="37029" x="2879725" y="5057775"/>
          <p14:tracePt t="37045" x="2940050" y="5057775"/>
          <p14:tracePt t="37062" x="2965450" y="5049838"/>
          <p14:tracePt t="37079" x="2982913" y="5049838"/>
          <p14:tracePt t="37096" x="2992438" y="5049838"/>
          <p14:tracePt t="37166" x="2982913" y="5049838"/>
          <p14:tracePt t="37174" x="2974975" y="5049838"/>
          <p14:tracePt t="37196" x="2949575" y="5057775"/>
          <p14:tracePt t="37197" x="2906713" y="5065713"/>
          <p14:tracePt t="37213" x="2803525" y="5065713"/>
          <p14:tracePt t="37230" x="2708275" y="5065713"/>
          <p14:tracePt t="37246" x="2614613" y="5065713"/>
          <p14:tracePt t="37263" x="2571750" y="5057775"/>
          <p14:tracePt t="37342" x="2589213" y="5049838"/>
          <p14:tracePt t="37345" x="2606675" y="5040313"/>
          <p14:tracePt t="37364" x="2632075" y="5040313"/>
          <p14:tracePt t="37381" x="2665413" y="5032375"/>
          <p14:tracePt t="37381" x="2692400" y="5032375"/>
          <p14:tracePt t="37398" x="2760663" y="5032375"/>
          <p14:tracePt t="37414" x="2836863" y="5032375"/>
          <p14:tracePt t="37431" x="2949575" y="5040313"/>
          <p14:tracePt t="37448" x="3017838" y="5049838"/>
          <p14:tracePt t="37464" x="3035300" y="5049838"/>
          <p14:tracePt t="37534" x="3025775" y="5049838"/>
          <p14:tracePt t="37536" x="3017838" y="5049838"/>
          <p14:tracePt t="37548" x="2992438" y="5057775"/>
          <p14:tracePt t="37565" x="2922588" y="5075238"/>
          <p14:tracePt t="37565" x="2897188" y="5075238"/>
          <p14:tracePt t="37582" x="2846388" y="5083175"/>
          <p14:tracePt t="37598" x="2811463" y="5083175"/>
          <p14:tracePt t="37615" x="2803525" y="5083175"/>
          <p14:tracePt t="38270" x="2803525" y="5092700"/>
          <p14:tracePt t="38271" x="2811463" y="5092700"/>
          <p14:tracePt t="38286" x="2811463" y="5108575"/>
          <p14:tracePt t="38303" x="2820988" y="5108575"/>
          <p14:tracePt t="38319" x="2828925" y="5118100"/>
          <p14:tracePt t="38358" x="2828925" y="5126038"/>
          <p14:tracePt t="38366" x="2836863" y="5126038"/>
          <p14:tracePt t="38369" x="2836863" y="5151438"/>
          <p14:tracePt t="38386" x="2836863" y="5168900"/>
          <p14:tracePt t="38403" x="2846388" y="5203825"/>
          <p14:tracePt t="38419" x="2846388" y="5221288"/>
          <p14:tracePt t="38436" x="2846388" y="5246688"/>
          <p14:tracePt t="38453" x="2846388" y="5272088"/>
          <p14:tracePt t="38470" x="2846388" y="5289550"/>
          <p14:tracePt t="38486" x="2846388" y="5314950"/>
          <p14:tracePt t="38503" x="2820988" y="5349875"/>
          <p14:tracePt t="38520" x="2786063" y="5392738"/>
          <p14:tracePt t="38537" x="2725738" y="5443538"/>
          <p14:tracePt t="38553" x="2649538" y="5503863"/>
          <p14:tracePt t="38570" x="2589213" y="5546725"/>
          <p14:tracePt t="38587" x="2536825" y="5572125"/>
          <p14:tracePt t="38604" x="2511425" y="5589588"/>
          <p14:tracePt t="38620" x="2478088" y="5607050"/>
          <p14:tracePt t="38637" x="2425700" y="5614988"/>
          <p14:tracePt t="38654" x="2392363" y="5622925"/>
          <p14:tracePt t="38671" x="2339975" y="5622925"/>
          <p14:tracePt t="38688" x="2314575" y="5622925"/>
          <p14:tracePt t="38704" x="2297113" y="5622925"/>
          <p14:tracePt t="38721" x="2289175" y="5622925"/>
          <p14:tracePt t="38758" x="2279650" y="5622925"/>
          <p14:tracePt t="38782" x="2271713" y="5614988"/>
          <p14:tracePt t="38790" x="2263775" y="5607050"/>
          <p14:tracePt t="38790" x="2263775" y="5597525"/>
          <p14:tracePt t="38805" x="2228850" y="5572125"/>
          <p14:tracePt t="38822" x="2220913" y="5554663"/>
          <p14:tracePt t="38838" x="2211388" y="5546725"/>
          <p14:tracePt t="38855" x="2211388" y="5537200"/>
          <p14:tracePt t="38872" x="2211388" y="5521325"/>
          <p14:tracePt t="38889" x="2211388" y="5503863"/>
          <p14:tracePt t="38906" x="2220913" y="5478463"/>
          <p14:tracePt t="38922" x="2228850" y="5451475"/>
          <p14:tracePt t="38939" x="2246313" y="5426075"/>
          <p14:tracePt t="38956" x="2246313" y="5400675"/>
          <p14:tracePt t="38972" x="2263775" y="5375275"/>
          <p14:tracePt t="38989" x="2279650" y="5340350"/>
          <p14:tracePt t="39006" x="2289175" y="5332413"/>
          <p14:tracePt t="39023" x="2297113" y="5322888"/>
          <p14:tracePt t="39040" x="2306638" y="5314950"/>
          <p14:tracePt t="39056" x="2314575" y="5307013"/>
          <p14:tracePt t="39073" x="2332038" y="5289550"/>
          <p14:tracePt t="39090" x="2357438" y="5272088"/>
          <p14:tracePt t="39107" x="2400300" y="5246688"/>
          <p14:tracePt t="39123" x="2451100" y="5246688"/>
          <p14:tracePt t="39140" x="2503488" y="5237163"/>
          <p14:tracePt t="39157" x="2571750" y="5237163"/>
          <p14:tracePt t="39174" x="2606675" y="5237163"/>
          <p14:tracePt t="39190" x="2622550" y="5237163"/>
          <p14:tracePt t="39207" x="2640013" y="5237163"/>
          <p14:tracePt t="39246" x="2649538" y="5237163"/>
          <p14:tracePt t="39259" x="2657475" y="5237163"/>
          <p14:tracePt t="39274" x="2674938" y="5237163"/>
          <p14:tracePt t="39291" x="2700338" y="5264150"/>
          <p14:tracePt t="39308" x="2751138" y="5307013"/>
          <p14:tracePt t="39324" x="2794000" y="5340350"/>
          <p14:tracePt t="39341" x="2828925" y="5375275"/>
          <p14:tracePt t="39358" x="2836863" y="5375275"/>
          <p14:tracePt t="39414" x="2836863" y="5383213"/>
          <p14:tracePt t="39446" x="2836863" y="5392738"/>
          <p14:tracePt t="39458" x="2820988" y="5392738"/>
          <p14:tracePt t="39459" x="2794000" y="5426075"/>
          <p14:tracePt t="39475" x="2768600" y="5461000"/>
          <p14:tracePt t="39492" x="2743200" y="5503863"/>
          <p14:tracePt t="39508" x="2692400" y="5580063"/>
          <p14:tracePt t="39526" x="2665413" y="5597525"/>
          <p14:tracePt t="39542" x="2657475" y="5607050"/>
          <p14:tracePt t="39582" x="2649538" y="5607050"/>
          <p14:tracePt t="39598" x="2640013" y="5607050"/>
          <p14:tracePt t="39606" x="2622550" y="5614988"/>
          <p14:tracePt t="39610" x="2589213" y="5622925"/>
          <p14:tracePt t="39626" x="2546350" y="5622925"/>
          <p14:tracePt t="39643" x="2503488" y="5632450"/>
          <p14:tracePt t="39659" x="2451100" y="5632450"/>
          <p14:tracePt t="39676" x="2417763" y="5607050"/>
          <p14:tracePt t="39693" x="2374900" y="5572125"/>
          <p14:tracePt t="39710" x="2349500" y="5546725"/>
          <p14:tracePt t="39726" x="2314575" y="5521325"/>
          <p14:tracePt t="39743" x="2279650" y="5486400"/>
          <p14:tracePt t="39760" x="2254250" y="5461000"/>
          <p14:tracePt t="39777" x="2236788" y="5443538"/>
          <p14:tracePt t="39793" x="2236788" y="5435600"/>
          <p14:tracePt t="39810" x="2236788" y="5418138"/>
          <p14:tracePt t="39827" x="2236788" y="5400675"/>
          <p14:tracePt t="39844" x="2254250" y="5357813"/>
          <p14:tracePt t="39860" x="2263775" y="5332413"/>
          <p14:tracePt t="39877" x="2289175" y="5289550"/>
          <p14:tracePt t="39894" x="2289175" y="5272088"/>
          <p14:tracePt t="39911" x="2297113" y="5264150"/>
          <p14:tracePt t="39927" x="2297113" y="5254625"/>
          <p14:tracePt t="39944" x="2306638" y="5246688"/>
          <p14:tracePt t="39961" x="2314575" y="5246688"/>
          <p14:tracePt t="39978" x="2322513" y="5246688"/>
          <p14:tracePt t="39994" x="2332038" y="5237163"/>
          <p14:tracePt t="40011" x="2349500" y="5221288"/>
          <p14:tracePt t="40028" x="2374900" y="5194300"/>
          <p14:tracePt t="40045" x="2392363" y="5186363"/>
          <p14:tracePt t="40062" x="2408238" y="5178425"/>
          <p14:tracePt t="40078" x="2425700" y="5168900"/>
          <p14:tracePt t="40095" x="2443163" y="5168900"/>
          <p14:tracePt t="40112" x="2486025" y="5168900"/>
          <p14:tracePt t="40129" x="2528888" y="5194300"/>
          <p14:tracePt t="40145" x="2579688" y="5211763"/>
          <p14:tracePt t="40162" x="2606675" y="5221288"/>
          <p14:tracePt t="40179" x="2622550" y="5229225"/>
          <p14:tracePt t="40196" x="2632075" y="5229225"/>
          <p14:tracePt t="40212" x="2640013" y="5237163"/>
          <p14:tracePt t="40229" x="2665413" y="5254625"/>
          <p14:tracePt t="40246" x="2692400" y="5272088"/>
          <p14:tracePt t="40263" x="2725738" y="5307013"/>
          <p14:tracePt t="40279" x="2760663" y="5349875"/>
          <p14:tracePt t="40296" x="2794000" y="5383213"/>
          <p14:tracePt t="40313" x="2803525" y="5392738"/>
          <p14:tracePt t="40330" x="2803525" y="5400675"/>
          <p14:tracePt t="40405" x="2803525" y="5408613"/>
          <p14:tracePt t="40422" x="2803525" y="5418138"/>
          <p14:tracePt t="40430" x="2803525" y="5426075"/>
          <p14:tracePt t="40431" x="2803525" y="5443538"/>
          <p14:tracePt t="40447" x="2794000" y="5468938"/>
          <p14:tracePt t="40464" x="2786063" y="5494338"/>
          <p14:tracePt t="40481" x="2778125" y="5521325"/>
          <p14:tracePt t="40497" x="2760663" y="5546725"/>
          <p14:tracePt t="40514" x="2760663" y="5554663"/>
          <p14:tracePt t="40531" x="2751138" y="5554663"/>
          <p14:tracePt t="40547" x="2743200" y="5564188"/>
          <p14:tracePt t="40564" x="2735263" y="5572125"/>
          <p14:tracePt t="40581" x="2708275" y="5589588"/>
          <p14:tracePt t="40598" x="2682875" y="5597525"/>
          <p14:tracePt t="40615" x="2657475" y="5597525"/>
          <p14:tracePt t="40632" x="2632075" y="5607050"/>
          <p14:tracePt t="40648" x="2622550" y="5607050"/>
          <p14:tracePt t="40665" x="2606675" y="5607050"/>
          <p14:tracePt t="40681" x="2597150" y="5607050"/>
          <p14:tracePt t="40698" x="2563813" y="5607050"/>
          <p14:tracePt t="40715" x="2528888" y="5597525"/>
          <p14:tracePt t="40732" x="2493963" y="5597525"/>
          <p14:tracePt t="40748" x="2478088" y="5597525"/>
          <p14:tracePt t="40765" x="2468563" y="5589588"/>
          <p14:tracePt t="40829" x="2468563" y="5580063"/>
          <p14:tracePt t="40836" x="2460625" y="5580063"/>
          <p14:tracePt t="40855" x="2451100" y="5572125"/>
          <p14:tracePt t="40866" x="2435225" y="5564188"/>
          <p14:tracePt t="40883" x="2400300" y="5554663"/>
          <p14:tracePt t="40900" x="2374900" y="5546725"/>
          <p14:tracePt t="40916" x="2357438" y="5537200"/>
          <p14:tracePt t="40916" x="2357438" y="5529263"/>
          <p14:tracePt t="40934" x="2357438" y="5503863"/>
          <p14:tracePt t="40950" x="2357438" y="5461000"/>
          <p14:tracePt t="40966" x="2357438" y="5426075"/>
          <p14:tracePt t="40983" x="2357438" y="5383213"/>
          <p14:tracePt t="41000" x="2365375" y="5357813"/>
          <p14:tracePt t="41017" x="2365375" y="5332413"/>
          <p14:tracePt t="41033" x="2365375" y="5314950"/>
          <p14:tracePt t="41050" x="2365375" y="5307013"/>
          <p14:tracePt t="41067" x="2374900" y="5297488"/>
          <p14:tracePt t="41084" x="2382838" y="5289550"/>
          <p14:tracePt t="41100" x="2408238" y="5289550"/>
          <p14:tracePt t="41100" x="2425700" y="5289550"/>
          <p14:tracePt t="41118" x="2468563" y="5289550"/>
          <p14:tracePt t="41134" x="2520950" y="5289550"/>
          <p14:tracePt t="41151" x="2546350" y="5272088"/>
          <p14:tracePt t="41167" x="2571750" y="5264150"/>
          <p14:tracePt t="41184" x="2597150" y="5264150"/>
          <p14:tracePt t="41201" x="2614613" y="5254625"/>
          <p14:tracePt t="41218" x="2632075" y="5254625"/>
          <p14:tracePt t="41234" x="2682875" y="5289550"/>
          <p14:tracePt t="41251" x="2778125" y="5349875"/>
          <p14:tracePt t="41269" x="2871788" y="5426075"/>
          <p14:tracePt t="41285" x="2906713" y="5461000"/>
          <p14:tracePt t="41382" x="2897188" y="5461000"/>
          <p14:tracePt t="41390" x="2889250" y="5461000"/>
          <p14:tracePt t="41402" x="2879725" y="5468938"/>
          <p14:tracePt t="41419" x="2871788" y="5486400"/>
          <p14:tracePt t="41646" x="2863850" y="5494338"/>
          <p14:tracePt t="41653" x="2760663" y="5521325"/>
          <p14:tracePt t="41670" x="2606675" y="5529263"/>
          <p14:tracePt t="41687" x="2417763" y="5554663"/>
          <p14:tracePt t="41704" x="2228850" y="5572125"/>
          <p14:tracePt t="41721" x="2108200" y="5572125"/>
          <p14:tracePt t="41737" x="2049463" y="5572125"/>
          <p14:tracePt t="41755" x="2022475" y="5564188"/>
          <p14:tracePt t="41771" x="2006600" y="5564188"/>
          <p14:tracePt t="41788" x="1989138" y="5554663"/>
          <p14:tracePt t="41804" x="1963738" y="5554663"/>
          <p14:tracePt t="41804" x="1936750" y="5546725"/>
          <p14:tracePt t="41821" x="1835150" y="5546725"/>
          <p14:tracePt t="41838" x="1671638" y="5546725"/>
          <p14:tracePt t="41855" x="1543050" y="5546725"/>
          <p14:tracePt t="41871" x="1449388" y="5554663"/>
          <p14:tracePt t="41888" x="1431925" y="5554663"/>
          <p14:tracePt t="41933" x="1439863" y="5554663"/>
          <p14:tracePt t="41940" x="1439863" y="5537200"/>
          <p14:tracePt t="41956" x="1439863" y="5529263"/>
          <p14:tracePt t="42118" x="1449388" y="5529263"/>
          <p14:tracePt t="42141" x="1457325" y="5529263"/>
          <p14:tracePt t="42156" x="1465263" y="5511800"/>
          <p14:tracePt t="42174" x="1474788" y="5511800"/>
          <p14:tracePt t="42175" x="1482725" y="5503863"/>
          <p14:tracePt t="42190" x="1492250" y="5503863"/>
          <p14:tracePt t="42207" x="1508125" y="5503863"/>
          <p14:tracePt t="42224" x="1543050" y="5503863"/>
          <p14:tracePt t="42240" x="1593850" y="5503863"/>
          <p14:tracePt t="42257" x="1679575" y="5503863"/>
          <p14:tracePt t="42274" x="1792288" y="5503863"/>
          <p14:tracePt t="42290" x="1885950" y="5503863"/>
          <p14:tracePt t="42307" x="2014538" y="5503863"/>
          <p14:tracePt t="42324" x="2135188" y="5503863"/>
          <p14:tracePt t="42340" x="2306638" y="5511800"/>
          <p14:tracePt t="42340" x="2392363" y="5511800"/>
          <p14:tracePt t="42358" x="2546350" y="5529263"/>
          <p14:tracePt t="42374" x="2708275" y="5537200"/>
          <p14:tracePt t="42391" x="2811463" y="5537200"/>
          <p14:tracePt t="42407" x="2854325" y="5537200"/>
          <p14:tracePt t="42424" x="2863850" y="5537200"/>
          <p14:tracePt t="42574" x="2871788" y="5537200"/>
          <p14:tracePt t="42578" x="2879725" y="5537200"/>
          <p14:tracePt t="42592" x="2889250" y="5537200"/>
          <p14:tracePt t="42749" x="2879725" y="5537200"/>
          <p14:tracePt t="42821" x="2871788" y="5537200"/>
          <p14:tracePt t="42925" x="2871788" y="5529263"/>
          <p14:tracePt t="42929" x="2871788" y="5521325"/>
          <p14:tracePt t="42944" x="2889250" y="5478463"/>
          <p14:tracePt t="42962" x="2914650" y="5435600"/>
          <p14:tracePt t="42977" x="2949575" y="5383213"/>
          <p14:tracePt t="42994" x="2965450" y="5357813"/>
          <p14:tracePt t="43011" x="2965450" y="5349875"/>
          <p14:tracePt t="43028" x="2965450" y="5332413"/>
          <p14:tracePt t="43044" x="2922588" y="5332413"/>
          <p14:tracePt t="43061" x="2751138" y="5322888"/>
          <p14:tracePt t="43078" x="2589213" y="5322888"/>
          <p14:tracePt t="43095" x="2408238" y="5314950"/>
          <p14:tracePt t="43111" x="2289175" y="5307013"/>
          <p14:tracePt t="43128" x="2211388" y="5289550"/>
          <p14:tracePt t="43145" x="2193925" y="5289550"/>
          <p14:tracePt t="43162" x="2193925" y="5280025"/>
          <p14:tracePt t="43229" x="2193925" y="5272088"/>
          <p14:tracePt t="43373" x="2193925" y="5264150"/>
          <p14:tracePt t="43533" x="2203450" y="5264150"/>
          <p14:tracePt t="43557" x="2203450" y="5254625"/>
          <p14:tracePt t="43565" x="2211388" y="5254625"/>
          <p14:tracePt t="43968" x="2220913" y="5254625"/>
          <p14:tracePt t="43982" x="2228850" y="5246688"/>
          <p14:tracePt t="44000" x="2236788" y="5246688"/>
          <p14:tracePt t="44016" x="2254250" y="5246688"/>
          <p14:tracePt t="44033" x="2289175" y="5237163"/>
          <p14:tracePt t="44050" x="2392363" y="5237163"/>
          <p14:tracePt t="44067" x="2528888" y="5237163"/>
          <p14:tracePt t="44084" x="2803525" y="5237163"/>
          <p14:tracePt t="44100" x="3043238" y="5237163"/>
          <p14:tracePt t="44100" x="3163888" y="5229225"/>
          <p14:tracePt t="44117" x="3394075" y="5203825"/>
          <p14:tracePt t="44134" x="3514725" y="5178425"/>
          <p14:tracePt t="44151" x="3582988" y="5151438"/>
          <p14:tracePt t="44167" x="3600450" y="5143500"/>
          <p14:tracePt t="44184" x="3608388" y="5143500"/>
          <p14:tracePt t="44201" x="3617913" y="5143500"/>
          <p14:tracePt t="44218" x="3625850" y="5143500"/>
          <p14:tracePt t="44234" x="3651250" y="5143500"/>
          <p14:tracePt t="44251" x="3686175" y="5143500"/>
          <p14:tracePt t="44268" x="3703638" y="5143500"/>
          <p14:tracePt t="44285" x="3711575" y="5143500"/>
          <p14:tracePt t="44398" x="3703638" y="5143500"/>
          <p14:tracePt t="44645" x="3703638" y="5151438"/>
          <p14:tracePt t="44684" x="3703638" y="5160963"/>
          <p14:tracePt t="44686" x="3694113" y="5160963"/>
          <p14:tracePt t="44750" x="3694113" y="5168900"/>
          <p14:tracePt t="44789" x="3694113" y="5178425"/>
          <p14:tracePt t="44805" x="3694113" y="5186363"/>
          <p14:tracePt t="44820" x="3686175" y="5186363"/>
          <p14:tracePt t="44942" x="3678238" y="5186363"/>
          <p14:tracePt t="44943" x="3678238" y="5194300"/>
          <p14:tracePt t="44974" x="3678238" y="5203825"/>
          <p14:tracePt t="44990" x="3678238" y="5211763"/>
          <p14:tracePt t="45013" x="3668713" y="5211763"/>
          <p14:tracePt t="45157" x="3668713" y="5221288"/>
          <p14:tracePt t="45245" x="3668713" y="5229225"/>
          <p14:tracePt t="45365" x="3668713" y="5237163"/>
          <p14:tracePt t="45373" x="3660775" y="5246688"/>
          <p14:tracePt t="45391" x="3643313" y="5254625"/>
          <p14:tracePt t="45407" x="3635375" y="5272088"/>
          <p14:tracePt t="45424" x="3617913" y="5297488"/>
          <p14:tracePt t="45441" x="3592513" y="5340350"/>
          <p14:tracePt t="45458" x="3565525" y="5375275"/>
          <p14:tracePt t="45474" x="3514725" y="5426075"/>
          <p14:tracePt t="45491" x="3403600" y="5521325"/>
          <p14:tracePt t="45508" x="3292475" y="5597525"/>
          <p14:tracePt t="45525" x="3025775" y="5743575"/>
          <p14:tracePt t="45541" x="2871788" y="5829300"/>
          <p14:tracePt t="45558" x="2700338" y="5897563"/>
          <p14:tracePt t="45575" x="2597150" y="5922963"/>
          <p14:tracePt t="45591" x="2451100" y="5957888"/>
          <p14:tracePt t="45608" x="2289175" y="5975350"/>
          <p14:tracePt t="45625" x="2065338" y="5983288"/>
          <p14:tracePt t="45642" x="1851025" y="5992813"/>
          <p14:tracePt t="45658" x="1577975" y="6018213"/>
          <p14:tracePt t="45676" x="1328738" y="6035675"/>
          <p14:tracePt t="45692" x="1106488" y="6051550"/>
          <p14:tracePt t="45709" x="960438" y="6061075"/>
          <p14:tracePt t="45725" x="935038" y="6069013"/>
          <p14:tracePt t="45789" x="925513" y="6069013"/>
          <p14:tracePt t="45800" x="917575" y="6078538"/>
          <p14:tracePt t="45809" x="908050" y="6078538"/>
          <p14:tracePt t="46309" x="917575" y="6078538"/>
          <p14:tracePt t="46333" x="925513" y="6078538"/>
          <p14:tracePt t="46349" x="935038" y="6078538"/>
          <p14:tracePt t="46362" x="942975" y="6078538"/>
          <p14:tracePt t="46381" x="950913" y="6078538"/>
          <p14:tracePt t="46397" x="968375" y="6078538"/>
          <p14:tracePt t="46413" x="977900" y="6078538"/>
          <p14:tracePt t="46414" x="993775" y="6078538"/>
          <p14:tracePt t="46429" x="1020763" y="6078538"/>
          <p14:tracePt t="46446" x="1028700" y="6078538"/>
          <p14:tracePt t="46463" x="1054100" y="6078538"/>
          <p14:tracePt t="46480" x="1071563" y="6078538"/>
          <p14:tracePt t="46496" x="1106488" y="6078538"/>
          <p14:tracePt t="46514" x="1149350" y="6069013"/>
          <p14:tracePt t="46530" x="1182688" y="6069013"/>
          <p14:tracePt t="46547" x="1235075" y="6069013"/>
          <p14:tracePt t="46563" x="1268413" y="6069013"/>
          <p14:tracePt t="46580" x="1303338" y="6069013"/>
          <p14:tracePt t="46597" x="1379538" y="6069013"/>
          <p14:tracePt t="46614" x="1439863" y="6069013"/>
          <p14:tracePt t="46630" x="1535113" y="6061075"/>
          <p14:tracePt t="46647" x="1654175" y="6043613"/>
          <p14:tracePt t="46664" x="1843088" y="6026150"/>
          <p14:tracePt t="46681" x="2032000" y="6026150"/>
          <p14:tracePt t="46697" x="2220913" y="6018213"/>
          <p14:tracePt t="46714" x="2417763" y="6018213"/>
          <p14:tracePt t="46731" x="2571750" y="6008688"/>
          <p14:tracePt t="46748" x="2682875" y="5992813"/>
          <p14:tracePt t="46764" x="2743200" y="5965825"/>
          <p14:tracePt t="46781" x="2760663" y="5949950"/>
          <p14:tracePt t="46798" x="2778125" y="5940425"/>
          <p14:tracePt t="46815" x="2778125" y="5932488"/>
          <p14:tracePt t="46851" x="2786063" y="5932488"/>
          <p14:tracePt t="47880" x="0" y="0"/>
        </p14:tracePtLst>
      </p14:laserTraceLst>
    </p:ext>
  </p:extLs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0" y="765175"/>
            <a:ext cx="8534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SzPct val="85000"/>
            </a:pPr>
            <a:r>
              <a:rPr lang="en-US" altLang="zh-CN" sz="2800" b="1">
                <a:latin typeface="Arial" charset="0"/>
              </a:rPr>
              <a:t>	        DEC     R0                 ; </a:t>
            </a:r>
            <a:r>
              <a:rPr lang="zh-CN" altLang="en-US" sz="2800" b="1">
                <a:latin typeface="Arial" charset="0"/>
              </a:rPr>
              <a:t>修改显示数据地址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SzPct val="85000"/>
            </a:pPr>
            <a:r>
              <a:rPr lang="zh-CN" altLang="en-US" sz="2800" b="1">
                <a:latin typeface="Arial" charset="0"/>
              </a:rPr>
              <a:t>		  </a:t>
            </a:r>
            <a:r>
              <a:rPr lang="en-US" altLang="zh-CN" sz="2800" b="1">
                <a:latin typeface="Arial" charset="0"/>
              </a:rPr>
              <a:t>DJZN    R7, DLO      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SzPct val="85000"/>
            </a:pPr>
            <a:r>
              <a:rPr lang="en-US" altLang="zh-CN" sz="2800" b="1">
                <a:latin typeface="Arial" charset="0"/>
              </a:rPr>
              <a:t>		  CLR      P3.3     	; 8</a:t>
            </a:r>
            <a:r>
              <a:rPr lang="zh-CN" altLang="en-US" sz="2800" b="1">
                <a:latin typeface="Arial" charset="0"/>
              </a:rPr>
              <a:t>位送完，关发送脉冲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SzPct val="85000"/>
            </a:pPr>
            <a:r>
              <a:rPr lang="zh-CN" altLang="en-US" sz="2800" b="1">
                <a:latin typeface="Arial" charset="0"/>
              </a:rPr>
              <a:t>		  </a:t>
            </a:r>
            <a:r>
              <a:rPr lang="en-US" altLang="zh-CN" sz="2800" b="1">
                <a:latin typeface="Arial" charset="0"/>
              </a:rPr>
              <a:t>SJMP    $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SzPct val="85000"/>
            </a:pPr>
            <a:r>
              <a:rPr lang="en-US" altLang="zh-CN" sz="2800" b="1">
                <a:latin typeface="Arial" charset="0"/>
              </a:rPr>
              <a:t>TBA:   DB        0C0H,0F9H,0A4H,B0H,99H,92H  		  DB        82H,0F8H,80H,90H,83H,83H,0C6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SzPct val="85000"/>
            </a:pPr>
            <a:r>
              <a:rPr lang="en-US" altLang="zh-CN" sz="2800" b="1">
                <a:latin typeface="Arial" charset="0"/>
              </a:rPr>
              <a:t>		  DB        0A1H,86H,84H,0FFH,0BF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SzPct val="85000"/>
            </a:pPr>
            <a:r>
              <a:rPr lang="en-US" altLang="zh-CN" sz="2800" b="1">
                <a:latin typeface="Arial" charset="0"/>
              </a:rPr>
              <a:t>                            </a:t>
            </a:r>
            <a:r>
              <a:rPr lang="zh-CN" altLang="en-US" sz="2800" b="1">
                <a:solidFill>
                  <a:srgbClr val="FFFF00"/>
                </a:solidFill>
                <a:latin typeface="Arial" charset="0"/>
              </a:rPr>
              <a:t>（注：</a:t>
            </a:r>
            <a:r>
              <a:rPr lang="en-US" altLang="zh-CN" sz="2800" b="1">
                <a:solidFill>
                  <a:srgbClr val="FFFF00"/>
                </a:solidFill>
                <a:latin typeface="Arial" charset="0"/>
              </a:rPr>
              <a:t> </a:t>
            </a:r>
            <a:r>
              <a:rPr lang="zh-CN" altLang="en-US" sz="2800" b="1">
                <a:solidFill>
                  <a:srgbClr val="FFFF00"/>
                </a:solidFill>
                <a:latin typeface="Arial" charset="0"/>
              </a:rPr>
              <a:t>共阳极）</a:t>
            </a:r>
            <a:endParaRPr lang="en-US" altLang="zh-CN" sz="2800" b="1">
              <a:solidFill>
                <a:srgbClr val="FFFF00"/>
              </a:solidFill>
              <a:latin typeface="Arial" charset="0"/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55817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915" x="222250" y="1354138"/>
          <p14:tracePt t="921" x="231775" y="1336675"/>
          <p14:tracePt t="939" x="239713" y="1328738"/>
          <p14:tracePt t="956" x="249238" y="1328738"/>
          <p14:tracePt t="973" x="265113" y="1311275"/>
          <p14:tracePt t="1006" x="300038" y="1303338"/>
          <p14:tracePt t="1039" x="300038" y="1293813"/>
          <p14:tracePt t="1040" x="393700" y="1260475"/>
          <p14:tracePt t="1090" x="428625" y="1250950"/>
          <p14:tracePt t="1108" x="471488" y="1235075"/>
          <p14:tracePt t="1146" x="685800" y="1157288"/>
          <p14:tracePt t="1210" x="779463" y="1139825"/>
          <p14:tracePt t="1241" x="882650" y="1131888"/>
          <p14:tracePt t="1275" x="960438" y="1131888"/>
          <p14:tracePt t="1308" x="1028700" y="1131888"/>
          <p14:tracePt t="1324" x="1114425" y="1131888"/>
          <p14:tracePt t="1341" x="1379538" y="1131888"/>
          <p14:tracePt t="1392" x="1439863" y="1131888"/>
          <p14:tracePt t="1408" x="1500188" y="1139825"/>
          <p14:tracePt t="1425" x="1585913" y="1149350"/>
          <p14:tracePt t="1442" x="1671638" y="1149350"/>
          <p14:tracePt t="1459" x="1749425" y="1157288"/>
          <p14:tracePt t="1475" x="1868488" y="1157288"/>
          <p14:tracePt t="1492" x="1936750" y="1157288"/>
          <p14:tracePt t="1509" x="2006600" y="1165225"/>
          <p14:tracePt t="1525" x="2039938" y="1174750"/>
          <p14:tracePt t="1541" x="2100263" y="1192213"/>
          <p14:tracePt t="1558" x="2151063" y="1200150"/>
          <p14:tracePt t="1575" x="2254250" y="1235075"/>
          <p14:tracePt t="1592" x="2339975" y="1250950"/>
          <p14:tracePt t="1608" x="2486025" y="1277938"/>
          <p14:tracePt t="1625" x="2528888" y="1277938"/>
          <p14:tracePt t="1642" x="2597150" y="1285875"/>
          <p14:tracePt t="1659" x="2622550" y="1293813"/>
          <p14:tracePt t="1675" x="2665413" y="1293813"/>
          <p14:tracePt t="1692" x="2717800" y="1311275"/>
          <p14:tracePt t="1709" x="2751138" y="1320800"/>
          <p14:tracePt t="1726" x="2786063" y="1320800"/>
          <p14:tracePt t="1743" x="2811463" y="1320800"/>
          <p14:tracePt t="1759" x="2836863" y="1320800"/>
          <p14:tracePt t="1776" x="2863850" y="1311275"/>
          <p14:tracePt t="1776" x="2879725" y="1311275"/>
          <p14:tracePt t="1793" x="2889250" y="1311275"/>
          <p14:tracePt t="1833" x="2897188" y="1311275"/>
          <p14:tracePt t="3457" x="2889250" y="1311275"/>
          <p14:tracePt t="3473" x="2889250" y="1320800"/>
          <p14:tracePt t="3489" x="2889250" y="1328738"/>
          <p14:tracePt t="3502" x="2879725" y="1336675"/>
          <p14:tracePt t="3503" x="2871788" y="1363663"/>
          <p14:tracePt t="3519" x="2863850" y="1397000"/>
          <p14:tracePt t="3536" x="2846388" y="1422400"/>
          <p14:tracePt t="3552" x="2846388" y="1457325"/>
          <p14:tracePt t="3569" x="2836863" y="1474788"/>
          <p14:tracePt t="3586" x="2828925" y="1492250"/>
          <p14:tracePt t="3602" x="2820988" y="1508125"/>
          <p14:tracePt t="3620" x="2820988" y="1517650"/>
          <p14:tracePt t="3636" x="2820988" y="1525588"/>
          <p14:tracePt t="3653" x="2811463" y="1525588"/>
          <p14:tracePt t="3881" x="2803525" y="1535113"/>
          <p14:tracePt t="3921" x="2794000" y="1535113"/>
          <p14:tracePt t="3929" x="2794000" y="1550988"/>
          <p14:tracePt t="3938" x="2786063" y="1550988"/>
          <p14:tracePt t="4001" x="2786063" y="1560513"/>
          <p14:tracePt t="4004" x="2778125" y="1560513"/>
          <p14:tracePt t="4022" x="2768600" y="1568450"/>
          <p14:tracePt t="4038" x="2751138" y="1577975"/>
          <p14:tracePt t="4055" x="2725738" y="1593850"/>
          <p14:tracePt t="4072" x="2692400" y="1611313"/>
          <p14:tracePt t="4089" x="2665413" y="1620838"/>
          <p14:tracePt t="4105" x="2640013" y="1628775"/>
          <p14:tracePt t="4122" x="2614613" y="1636713"/>
          <p14:tracePt t="4139" x="2589213" y="1646238"/>
          <p14:tracePt t="4155" x="2563813" y="1663700"/>
          <p14:tracePt t="4172" x="2520950" y="1671638"/>
          <p14:tracePt t="4189" x="2486025" y="1679575"/>
          <p14:tracePt t="4206" x="2443163" y="1689100"/>
          <p14:tracePt t="4222" x="2408238" y="1689100"/>
          <p14:tracePt t="4239" x="2374900" y="1697038"/>
          <p14:tracePt t="4256" x="2349500" y="1697038"/>
          <p14:tracePt t="4273" x="2322513" y="1697038"/>
          <p14:tracePt t="4289" x="2289175" y="1697038"/>
          <p14:tracePt t="4306" x="2228850" y="1697038"/>
          <p14:tracePt t="4323" x="2151063" y="1697038"/>
          <p14:tracePt t="4340" x="2065338" y="1689100"/>
          <p14:tracePt t="4356" x="1963738" y="1671638"/>
          <p14:tracePt t="4373" x="1878013" y="1654175"/>
          <p14:tracePt t="4390" x="1843088" y="1654175"/>
          <p14:tracePt t="4407" x="1808163" y="1646238"/>
          <p14:tracePt t="4424" x="1792288" y="1646238"/>
          <p14:tracePt t="4440" x="1757363" y="1628775"/>
          <p14:tracePt t="4458" x="1697038" y="1611313"/>
          <p14:tracePt t="4474" x="1636713" y="1603375"/>
          <p14:tracePt t="4491" x="1550988" y="1577975"/>
          <p14:tracePt t="4508" x="1508125" y="1550988"/>
          <p14:tracePt t="4524" x="1474788" y="1525588"/>
          <p14:tracePt t="4541" x="1465263" y="1517650"/>
          <p14:tracePt t="4558" x="1465263" y="1500188"/>
          <p14:tracePt t="4574" x="1457325" y="1482725"/>
          <p14:tracePt t="4591" x="1457325" y="1474788"/>
          <p14:tracePt t="4608" x="1449388" y="1457325"/>
          <p14:tracePt t="4625" x="1439863" y="1449388"/>
          <p14:tracePt t="4641" x="1431925" y="1449388"/>
          <p14:tracePt t="4705" x="1431925" y="1439863"/>
          <p14:tracePt t="4729" x="1431925" y="1431925"/>
          <p14:tracePt t="4738" x="1422400" y="1431925"/>
          <p14:tracePt t="4742" x="1422400" y="1422400"/>
          <p14:tracePt t="5097" x="1422400" y="1414463"/>
          <p14:tracePt t="5113" x="1431925" y="1414463"/>
          <p14:tracePt t="5121" x="1431925" y="1406525"/>
          <p14:tracePt t="5127" x="1431925" y="1397000"/>
          <p14:tracePt t="5144" x="1439863" y="1397000"/>
          <p14:tracePt t="5161" x="1449388" y="1397000"/>
          <p14:tracePt t="5177" x="1449388" y="1389063"/>
          <p14:tracePt t="5194" x="1457325" y="1379538"/>
          <p14:tracePt t="5233" x="1474788" y="1363663"/>
          <p14:tracePt t="5249" x="1482725" y="1363663"/>
          <p14:tracePt t="5251" x="1508125" y="1354138"/>
          <p14:tracePt t="5261" x="1525588" y="1354138"/>
          <p14:tracePt t="5278" x="1535113" y="1346200"/>
          <p14:tracePt t="5295" x="1543050" y="1346200"/>
          <p14:tracePt t="5329" x="1550988" y="1346200"/>
          <p14:tracePt t="5329" x="1560513" y="1346200"/>
          <p14:tracePt t="5345" x="1568450" y="1346200"/>
          <p14:tracePt t="5362" x="1585913" y="1336675"/>
          <p14:tracePt t="5379" x="1611313" y="1328738"/>
          <p14:tracePt t="5395" x="1636713" y="1320800"/>
          <p14:tracePt t="5412" x="1663700" y="1311275"/>
          <p14:tracePt t="5429" x="1679575" y="1303338"/>
          <p14:tracePt t="5446" x="1697038" y="1293813"/>
          <p14:tracePt t="5463" x="1714500" y="1277938"/>
          <p14:tracePt t="5479" x="1739900" y="1277938"/>
          <p14:tracePt t="5496" x="1765300" y="1260475"/>
          <p14:tracePt t="5513" x="1782763" y="1250950"/>
          <p14:tracePt t="5529" x="1792288" y="1250950"/>
          <p14:tracePt t="5641" x="1774825" y="1250950"/>
          <p14:tracePt t="5649" x="1757363" y="1260475"/>
          <p14:tracePt t="5665" x="1731963" y="1268413"/>
          <p14:tracePt t="5665" x="1714500" y="1277938"/>
          <p14:tracePt t="5681" x="1671638" y="1293813"/>
          <p14:tracePt t="5698" x="1646238" y="1293813"/>
          <p14:tracePt t="5714" x="1636713" y="1293813"/>
          <p14:tracePt t="5731" x="1628775" y="1293813"/>
          <p14:tracePt t="5748" x="1620838" y="1293813"/>
          <p14:tracePt t="5764" x="1611313" y="1293813"/>
          <p14:tracePt t="5865" x="1611313" y="1285875"/>
          <p14:tracePt t="5873" x="1611313" y="1277938"/>
          <p14:tracePt t="5889" x="1611313" y="1268413"/>
          <p14:tracePt t="5898" x="1603375" y="1268413"/>
          <p14:tracePt t="5915" x="1585913" y="1260475"/>
          <p14:tracePt t="5932" x="1568450" y="1250950"/>
          <p14:tracePt t="5949" x="1550988" y="1243013"/>
          <p14:tracePt t="5993" x="1550988" y="1235075"/>
          <p14:tracePt t="6016" x="1560513" y="1235075"/>
          <p14:tracePt t="6154" x="1568450" y="1235075"/>
          <p14:tracePt t="6170" x="1568450" y="1225550"/>
          <p14:tracePt t="6170" x="1577975" y="1225550"/>
          <p14:tracePt t="6186" x="1585913" y="1217613"/>
          <p14:tracePt t="6187" x="1593850" y="1217613"/>
          <p14:tracePt t="6201" x="1611313" y="1217613"/>
          <p14:tracePt t="6218" x="1620838" y="1208088"/>
          <p14:tracePt t="6234" x="1636713" y="1208088"/>
          <p14:tracePt t="6251" x="1646238" y="1208088"/>
          <p14:tracePt t="6268" x="1663700" y="1208088"/>
          <p14:tracePt t="6285" x="1671638" y="1208088"/>
          <p14:tracePt t="6301" x="1689100" y="1200150"/>
          <p14:tracePt t="6318" x="1722438" y="1200150"/>
          <p14:tracePt t="6335" x="1749425" y="1192213"/>
          <p14:tracePt t="6352" x="1808163" y="1192213"/>
          <p14:tracePt t="6368" x="1851025" y="1192213"/>
          <p14:tracePt t="6385" x="1936750" y="1192213"/>
          <p14:tracePt t="6403" x="1989138" y="1192213"/>
          <p14:tracePt t="6419" x="2065338" y="1192213"/>
          <p14:tracePt t="6436" x="2117725" y="1192213"/>
          <p14:tracePt t="6452" x="2168525" y="1192213"/>
          <p14:tracePt t="6469" x="2263775" y="1192213"/>
          <p14:tracePt t="6486" x="2365375" y="1192213"/>
          <p14:tracePt t="6503" x="2478088" y="1192213"/>
          <p14:tracePt t="6519" x="2528888" y="1192213"/>
          <p14:tracePt t="6536" x="2597150" y="1192213"/>
          <p14:tracePt t="6553" x="2640013" y="1192213"/>
          <p14:tracePt t="6553" x="2657475" y="1192213"/>
          <p14:tracePt t="6570" x="2665413" y="1192213"/>
          <p14:tracePt t="6586" x="2682875" y="1192213"/>
          <p14:tracePt t="6603" x="2692400" y="1192213"/>
          <p14:tracePt t="6620" x="2700338" y="1182688"/>
          <p14:tracePt t="6637" x="2708275" y="1182688"/>
          <p14:tracePt t="6653" x="2717800" y="1182688"/>
          <p14:tracePt t="8378" x="2717800" y="1174750"/>
          <p14:tracePt t="8379" x="2735263" y="1165225"/>
          <p14:tracePt t="8396" x="2751138" y="1157288"/>
          <p14:tracePt t="8413" x="2786063" y="1149350"/>
          <p14:tracePt t="8430" x="2811463" y="1131888"/>
          <p14:tracePt t="8447" x="2820988" y="1131888"/>
          <p14:tracePt t="8562" x="2811463" y="1131888"/>
          <p14:tracePt t="8570" x="2794000" y="1131888"/>
          <p14:tracePt t="8580" x="2743200" y="1131888"/>
          <p14:tracePt t="8597" x="2665413" y="1131888"/>
          <p14:tracePt t="8614" x="2571750" y="1122363"/>
          <p14:tracePt t="8630" x="2435225" y="1096963"/>
          <p14:tracePt t="8648" x="2279650" y="1071563"/>
          <p14:tracePt t="8664" x="2100263" y="1036638"/>
          <p14:tracePt t="8664" x="1997075" y="1003300"/>
          <p14:tracePt t="8681" x="1860550" y="977900"/>
          <p14:tracePt t="8698" x="1782763" y="960438"/>
          <p14:tracePt t="8714" x="1765300" y="960438"/>
          <p14:tracePt t="8785" x="1774825" y="950913"/>
          <p14:tracePt t="8801" x="1792288" y="942975"/>
          <p14:tracePt t="8809" x="1800225" y="942975"/>
          <p14:tracePt t="8817" x="1825625" y="942975"/>
          <p14:tracePt t="8832" x="1851025" y="942975"/>
          <p14:tracePt t="8848" x="1893888" y="942975"/>
          <p14:tracePt t="8848" x="1928813" y="950913"/>
          <p14:tracePt t="8865" x="1979613" y="960438"/>
          <p14:tracePt t="8882" x="2065338" y="960438"/>
          <p14:tracePt t="8899" x="2168525" y="968375"/>
          <p14:tracePt t="8915" x="2322513" y="985838"/>
          <p14:tracePt t="8932" x="2443163" y="985838"/>
          <p14:tracePt t="8949" x="2579688" y="993775"/>
          <p14:tracePt t="8966" x="2700338" y="1020763"/>
          <p14:tracePt t="8982" x="2760663" y="1028700"/>
          <p14:tracePt t="8999" x="2786063" y="1036638"/>
          <p14:tracePt t="9034" x="2786063" y="1046163"/>
          <p14:tracePt t="9345" x="2778125" y="1046163"/>
          <p14:tracePt t="9432" x="2778125" y="1054100"/>
          <p14:tracePt t="9800" x="2778125" y="1063625"/>
          <p14:tracePt t="9820" x="2768600" y="1063625"/>
          <p14:tracePt t="9821" x="2760663" y="1063625"/>
          <p14:tracePt t="9836" x="2735263" y="1079500"/>
          <p14:tracePt t="9853" x="2665413" y="1089025"/>
          <p14:tracePt t="9870" x="2511425" y="1106488"/>
          <p14:tracePt t="9887" x="2289175" y="1122363"/>
          <p14:tracePt t="9904" x="2100263" y="1131888"/>
          <p14:tracePt t="9904" x="1971675" y="1131888"/>
          <p14:tracePt t="9921" x="1800225" y="1131888"/>
          <p14:tracePt t="9937" x="1706563" y="1131888"/>
          <p14:tracePt t="9954" x="1636713" y="1122363"/>
          <p14:tracePt t="9971" x="1611313" y="1114425"/>
          <p14:tracePt t="9987" x="1593850" y="1096963"/>
          <p14:tracePt t="10004" x="1577975" y="1089025"/>
          <p14:tracePt t="10021" x="1577975" y="1079500"/>
          <p14:tracePt t="10038" x="1568450" y="1071563"/>
          <p14:tracePt t="10240" x="1577975" y="1063625"/>
          <p14:tracePt t="10256" x="1593850" y="1063625"/>
          <p14:tracePt t="10272" x="1620838" y="1054100"/>
          <p14:tracePt t="10273" x="1671638" y="1054100"/>
          <p14:tracePt t="10289" x="1714500" y="1046163"/>
          <p14:tracePt t="10305" x="1749425" y="1036638"/>
          <p14:tracePt t="10322" x="1792288" y="1036638"/>
          <p14:tracePt t="10339" x="1843088" y="1028700"/>
          <p14:tracePt t="10355" x="1903413" y="1028700"/>
          <p14:tracePt t="10372" x="1997075" y="1028700"/>
          <p14:tracePt t="10389" x="2092325" y="1028700"/>
          <p14:tracePt t="10406" x="2220913" y="1028700"/>
          <p14:tracePt t="10423" x="2306638" y="1028700"/>
          <p14:tracePt t="10439" x="2528888" y="1046163"/>
          <p14:tracePt t="10473" x="2622550" y="1071563"/>
          <p14:tracePt t="10490" x="2657475" y="1089025"/>
          <p14:tracePt t="10536" x="2665413" y="1089025"/>
          <p14:tracePt t="10584" x="2674938" y="1089025"/>
          <p14:tracePt t="10792" x="2682875" y="1089025"/>
          <p14:tracePt t="10960" x="2692400" y="1089025"/>
          <p14:tracePt t="11176" x="2692400" y="1096963"/>
          <p14:tracePt t="11288" x="2692400" y="1106488"/>
          <p14:tracePt t="11304" x="2692400" y="1114425"/>
          <p14:tracePt t="11314" x="2692400" y="1122363"/>
          <p14:tracePt t="11328" x="2692400" y="1149350"/>
          <p14:tracePt t="11345" x="2692400" y="1165225"/>
          <p14:tracePt t="11361" x="2692400" y="1192213"/>
          <p14:tracePt t="11378" x="2682875" y="1235075"/>
          <p14:tracePt t="11395" x="2682875" y="1277938"/>
          <p14:tracePt t="11412" x="2674938" y="1311275"/>
          <p14:tracePt t="11429" x="2665413" y="1354138"/>
          <p14:tracePt t="11445" x="2657475" y="1397000"/>
          <p14:tracePt t="11462" x="2649538" y="1439863"/>
          <p14:tracePt t="11478" x="2649538" y="1449388"/>
          <p14:tracePt t="11495" x="2640013" y="1449388"/>
          <p14:tracePt t="11544" x="2640013" y="1457325"/>
          <p14:tracePt t="11552" x="2622550" y="1474788"/>
          <p14:tracePt t="11568" x="2579688" y="1482725"/>
          <p14:tracePt t="11579" x="2554288" y="1508125"/>
          <p14:tracePt t="11595" x="2528888" y="1535113"/>
          <p14:tracePt t="11612" x="2511425" y="1560513"/>
          <p14:tracePt t="11629" x="2511425" y="1568450"/>
          <p14:tracePt t="11697" x="2511425" y="1550988"/>
          <p14:tracePt t="11697" x="2511425" y="1508125"/>
          <p14:tracePt t="11713" x="2511425" y="1465263"/>
          <p14:tracePt t="11730" x="2511425" y="1414463"/>
          <p14:tracePt t="11746" x="2511425" y="1346200"/>
          <p14:tracePt t="11763" x="2511425" y="1311275"/>
          <p14:tracePt t="11780" x="2520950" y="1285875"/>
          <p14:tracePt t="11797" x="2536825" y="1277938"/>
          <p14:tracePt t="11813" x="2579688" y="1268413"/>
          <p14:tracePt t="11830" x="2614613" y="1268413"/>
          <p14:tracePt t="11847" x="2665413" y="1268413"/>
          <p14:tracePt t="11864" x="2708275" y="1268413"/>
          <p14:tracePt t="11880" x="2735263" y="1268413"/>
          <p14:tracePt t="11897" x="2743200" y="1268413"/>
          <p14:tracePt t="11914" x="2751138" y="1268413"/>
          <p14:tracePt t="11931" x="2751138" y="1285875"/>
          <p14:tracePt t="11947" x="2751138" y="1293813"/>
          <p14:tracePt t="11964" x="2751138" y="1328738"/>
          <p14:tracePt t="11981" x="2751138" y="1379538"/>
          <p14:tracePt t="11998" x="2751138" y="1449388"/>
          <p14:tracePt t="12014" x="2751138" y="1508125"/>
          <p14:tracePt t="12031" x="2751138" y="1568450"/>
          <p14:tracePt t="12031" x="2751138" y="1585913"/>
          <p14:tracePt t="12048" x="2743200" y="1611313"/>
          <p14:tracePt t="12065" x="2735263" y="1620838"/>
          <p14:tracePt t="12081" x="2717800" y="1620838"/>
          <p14:tracePt t="12098" x="2665413" y="1620838"/>
          <p14:tracePt t="12115" x="2606675" y="1620838"/>
          <p14:tracePt t="12132" x="2536825" y="1611313"/>
          <p14:tracePt t="12149" x="2451100" y="1611313"/>
          <p14:tracePt t="12165" x="2392363" y="1603375"/>
          <p14:tracePt t="12182" x="2374900" y="1593850"/>
          <p14:tracePt t="12199" x="2374900" y="1568450"/>
          <p14:tracePt t="12216" x="2382838" y="1525588"/>
          <p14:tracePt t="12216" x="2400300" y="1508125"/>
          <p14:tracePt t="12232" x="2408238" y="1449388"/>
          <p14:tracePt t="12249" x="2417763" y="1397000"/>
          <p14:tracePt t="12266" x="2435225" y="1354138"/>
          <p14:tracePt t="12283" x="2443163" y="1328738"/>
          <p14:tracePt t="12299" x="2451100" y="1311275"/>
          <p14:tracePt t="12316" x="2468563" y="1303338"/>
          <p14:tracePt t="12333" x="2503488" y="1303338"/>
          <p14:tracePt t="12350" x="2546350" y="1303338"/>
          <p14:tracePt t="12366" x="2614613" y="1303338"/>
          <p14:tracePt t="12383" x="2692400" y="1311275"/>
          <p14:tracePt t="12400" x="2836863" y="1354138"/>
          <p14:tracePt t="12416" x="2889250" y="1379538"/>
          <p14:tracePt t="12434" x="2914650" y="1414463"/>
          <p14:tracePt t="12450" x="2922588" y="1431925"/>
          <p14:tracePt t="12467" x="2922588" y="1457325"/>
          <p14:tracePt t="12483" x="2906713" y="1482725"/>
          <p14:tracePt t="12501" x="2897188" y="1500188"/>
          <p14:tracePt t="12517" x="2889250" y="1517650"/>
          <p14:tracePt t="12534" x="2889250" y="1525588"/>
          <p14:tracePt t="12551" x="2879725" y="1535113"/>
          <p14:tracePt t="12568" x="2854325" y="1550988"/>
          <p14:tracePt t="12584" x="2811463" y="1560513"/>
          <p14:tracePt t="12601" x="2760663" y="1560513"/>
          <p14:tracePt t="12617" x="2682875" y="1550988"/>
          <p14:tracePt t="12634" x="2649538" y="1535113"/>
          <p14:tracePt t="12651" x="2632075" y="1508125"/>
          <p14:tracePt t="12668" x="2632075" y="1482725"/>
          <p14:tracePt t="12685" x="2632075" y="1474788"/>
          <p14:tracePt t="12701" x="2632075" y="1465263"/>
          <p14:tracePt t="12800" x="2632075" y="1474788"/>
          <p14:tracePt t="13368" x="2632075" y="1482725"/>
          <p14:tracePt t="13376" x="2632075" y="1492250"/>
          <p14:tracePt t="13408" x="2632075" y="1500188"/>
          <p14:tracePt t="13455" x="2640013" y="1500188"/>
          <p14:tracePt t="13472" x="2649538" y="1500188"/>
          <p14:tracePt t="13473" x="2657475" y="1500188"/>
          <p14:tracePt t="13489" x="2665413" y="1508125"/>
          <p14:tracePt t="13506" x="2674938" y="1508125"/>
          <p14:tracePt t="13584" x="2682875" y="1508125"/>
          <p14:tracePt t="14976" x="2682875" y="1517650"/>
          <p14:tracePt t="15017" x="2682875" y="1525588"/>
          <p14:tracePt t="15040" x="2682875" y="1535113"/>
          <p14:tracePt t="15047" x="2682875" y="1550988"/>
          <p14:tracePt t="15064" x="2665413" y="1560513"/>
          <p14:tracePt t="15082" x="2640013" y="1577975"/>
          <p14:tracePt t="15098" x="2589213" y="1593850"/>
          <p14:tracePt t="15115" x="2528888" y="1628775"/>
          <p14:tracePt t="15131" x="2443163" y="1654175"/>
          <p14:tracePt t="15148" x="2365375" y="1689100"/>
          <p14:tracePt t="15165" x="2297113" y="1706563"/>
          <p14:tracePt t="15182" x="2211388" y="1722438"/>
          <p14:tracePt t="15198" x="2135188" y="1731963"/>
          <p14:tracePt t="15215" x="2082800" y="1731963"/>
          <p14:tracePt t="15232" x="1963738" y="1731963"/>
          <p14:tracePt t="15249" x="1868488" y="1731963"/>
          <p14:tracePt t="15265" x="1765300" y="1714500"/>
          <p14:tracePt t="15282" x="1654175" y="1714500"/>
          <p14:tracePt t="15299" x="1593850" y="1697038"/>
          <p14:tracePt t="15316" x="1585913" y="1697038"/>
          <p14:tracePt t="15332" x="1585913" y="1689100"/>
          <p14:tracePt t="15392" x="1585913" y="1679575"/>
          <p14:tracePt t="15425" x="1577975" y="1679575"/>
          <p14:tracePt t="15504" x="1577975" y="1671638"/>
          <p14:tracePt t="15520" x="1577975" y="1654175"/>
          <p14:tracePt t="15533" x="1593850" y="1636713"/>
          <p14:tracePt t="15550" x="1603375" y="1620838"/>
          <p14:tracePt t="15567" x="1603375" y="1611313"/>
          <p14:tracePt t="15584" x="1611313" y="1603375"/>
          <p14:tracePt t="15681" x="1620838" y="1603375"/>
          <p14:tracePt t="15686" x="1628775" y="1603375"/>
          <p14:tracePt t="15702" x="1636713" y="1603375"/>
          <p14:tracePt t="15719" x="1671638" y="1593850"/>
          <p14:tracePt t="15735" x="1722438" y="1593850"/>
          <p14:tracePt t="15752" x="1835150" y="1585913"/>
          <p14:tracePt t="15769" x="1911350" y="1585913"/>
          <p14:tracePt t="15786" x="2014538" y="1585913"/>
          <p14:tracePt t="15802" x="2135188" y="1585913"/>
          <p14:tracePt t="15819" x="2289175" y="1593850"/>
          <p14:tracePt t="15836" x="2408238" y="1593850"/>
          <p14:tracePt t="15853" x="2528888" y="1585913"/>
          <p14:tracePt t="15869" x="2622550" y="1585913"/>
          <p14:tracePt t="15886" x="2708275" y="1585913"/>
          <p14:tracePt t="15903" x="2760663" y="1585913"/>
          <p14:tracePt t="15920" x="2828925" y="1593850"/>
          <p14:tracePt t="15936" x="2932113" y="1611313"/>
          <p14:tracePt t="15953" x="2982913" y="1611313"/>
          <p14:tracePt t="15970" x="3043238" y="1611313"/>
          <p14:tracePt t="15987" x="3103563" y="1611313"/>
          <p14:tracePt t="16003" x="3171825" y="1611313"/>
          <p14:tracePt t="16020" x="3222625" y="1611313"/>
          <p14:tracePt t="16037" x="3257550" y="1611313"/>
          <p14:tracePt t="16054" x="3265488" y="1611313"/>
          <p14:tracePt t="16145" x="3257550" y="1611313"/>
          <p14:tracePt t="16161" x="3222625" y="1620838"/>
          <p14:tracePt t="16172" x="3136900" y="1636713"/>
          <p14:tracePt t="16188" x="3017838" y="1646238"/>
          <p14:tracePt t="16205" x="2820988" y="1646238"/>
          <p14:tracePt t="16222" x="2632075" y="1646238"/>
          <p14:tracePt t="16239" x="2408238" y="1603375"/>
          <p14:tracePt t="16255" x="2143125" y="1550988"/>
          <p14:tracePt t="16272" x="1989138" y="1500188"/>
          <p14:tracePt t="16288" x="1808163" y="1449388"/>
          <p14:tracePt t="16306" x="1714500" y="1422400"/>
          <p14:tracePt t="16322" x="1636713" y="1397000"/>
          <p14:tracePt t="16339" x="1568450" y="1397000"/>
          <p14:tracePt t="16355" x="1535113" y="1389063"/>
          <p14:tracePt t="16372" x="1508125" y="1389063"/>
          <p14:tracePt t="16433" x="1508125" y="1379538"/>
          <p14:tracePt t="16457" x="1517650" y="1379538"/>
          <p14:tracePt t="16489" x="1525588" y="1379538"/>
          <p14:tracePt t="16497" x="1550988" y="1379538"/>
          <p14:tracePt t="16513" x="1603375" y="1379538"/>
          <p14:tracePt t="16523" x="1722438" y="1379538"/>
          <p14:tracePt t="16540" x="1868488" y="1389063"/>
          <p14:tracePt t="16557" x="2074863" y="1406525"/>
          <p14:tracePt t="16573" x="2263775" y="1406525"/>
          <p14:tracePt t="16590" x="2460625" y="1406525"/>
          <p14:tracePt t="16607" x="2614613" y="1414463"/>
          <p14:tracePt t="16624" x="2803525" y="1439863"/>
          <p14:tracePt t="16640" x="3000375" y="1482725"/>
          <p14:tracePt t="16657" x="3068638" y="1492250"/>
          <p14:tracePt t="16674" x="3086100" y="1500188"/>
          <p14:tracePt t="16842" x="3094038" y="1500188"/>
          <p14:tracePt t="16858" x="3094038" y="1525588"/>
          <p14:tracePt t="16865" x="3094038" y="1550988"/>
          <p14:tracePt t="16875" x="3094038" y="1585913"/>
          <p14:tracePt t="16892" x="3103563" y="1628775"/>
          <p14:tracePt t="16909" x="3103563" y="1671638"/>
          <p14:tracePt t="16925" x="3111500" y="1739900"/>
          <p14:tracePt t="16943" x="3128963" y="1808163"/>
          <p14:tracePt t="16959" x="3146425" y="1903413"/>
          <p14:tracePt t="16976" x="3163888" y="1954213"/>
          <p14:tracePt t="16976" x="3163888" y="1971675"/>
          <p14:tracePt t="16994" x="3163888" y="1989138"/>
          <p14:tracePt t="17009" x="3163888" y="1997075"/>
          <p14:tracePt t="17057" x="3154363" y="1997075"/>
          <p14:tracePt t="17059" x="3128963" y="2006600"/>
          <p14:tracePt t="17076" x="3078163" y="2022475"/>
          <p14:tracePt t="17093" x="3008313" y="2049463"/>
          <p14:tracePt t="17110" x="2906713" y="2082800"/>
          <p14:tracePt t="17127" x="2820988" y="2108200"/>
          <p14:tracePt t="17143" x="2735263" y="2125663"/>
          <p14:tracePt t="17160" x="2692400" y="2135188"/>
          <p14:tracePt t="17177" x="2682875" y="2143125"/>
          <p14:tracePt t="17194" x="2674938" y="2143125"/>
          <p14:tracePt t="17210" x="2632075" y="2143125"/>
          <p14:tracePt t="17228" x="2563813" y="2143125"/>
          <p14:tracePt t="17244" x="2468563" y="2143125"/>
          <p14:tracePt t="17261" x="2374900" y="2143125"/>
          <p14:tracePt t="17277" x="2271713" y="2117725"/>
          <p14:tracePt t="17295" x="2203450" y="2082800"/>
          <p14:tracePt t="17311" x="2178050" y="2074863"/>
          <p14:tracePt t="17328" x="2151063" y="2065338"/>
          <p14:tracePt t="17344" x="2092325" y="2049463"/>
          <p14:tracePt t="17362" x="1997075" y="2032000"/>
          <p14:tracePt t="17378" x="1800225" y="2014538"/>
          <p14:tracePt t="17394" x="1593850" y="1997075"/>
          <p14:tracePt t="17411" x="1397000" y="1989138"/>
          <p14:tracePt t="17428" x="1311275" y="1979613"/>
          <p14:tracePt t="17489" x="1311275" y="1971675"/>
          <p14:tracePt t="17497" x="1311275" y="1954213"/>
          <p14:tracePt t="17512" x="1320800" y="1946275"/>
          <p14:tracePt t="17528" x="1328738" y="1928813"/>
          <p14:tracePt t="17681" x="1346200" y="1920875"/>
          <p14:tracePt t="17689" x="1354138" y="1920875"/>
          <p14:tracePt t="17689" x="1363663" y="1920875"/>
          <p14:tracePt t="17697" x="1379538" y="1911350"/>
          <p14:tracePt t="17713" x="1457325" y="1911350"/>
          <p14:tracePt t="17730" x="1560513" y="1911350"/>
          <p14:tracePt t="17746" x="1679575" y="1936750"/>
          <p14:tracePt t="17763" x="1878013" y="1979613"/>
          <p14:tracePt t="17780" x="2049463" y="1997075"/>
          <p14:tracePt t="17797" x="2228850" y="2014538"/>
          <p14:tracePt t="17813" x="2425700" y="2022475"/>
          <p14:tracePt t="17830" x="2554288" y="2022475"/>
          <p14:tracePt t="17847" x="2674938" y="2022475"/>
          <p14:tracePt t="17864" x="2786063" y="2022475"/>
          <p14:tracePt t="17880" x="2957513" y="2022475"/>
          <p14:tracePt t="17898" x="3051175" y="2022475"/>
          <p14:tracePt t="17914" x="3136900" y="2022475"/>
          <p14:tracePt t="17931" x="3189288" y="2022475"/>
          <p14:tracePt t="17947" x="3232150" y="2022475"/>
          <p14:tracePt t="17964" x="3257550" y="2022475"/>
          <p14:tracePt t="17981" x="3292475" y="2022475"/>
          <p14:tracePt t="17998" x="3300413" y="2022475"/>
          <p14:tracePt t="18015" x="3308350" y="2022475"/>
          <p14:tracePt t="18161" x="3300413" y="2022475"/>
          <p14:tracePt t="18182" x="3292475" y="2022475"/>
          <p14:tracePt t="18183" x="3275013" y="2022475"/>
          <p14:tracePt t="18199" x="3257550" y="2022475"/>
          <p14:tracePt t="18216" x="3249613" y="2032000"/>
          <p14:tracePt t="19458" x="3240088" y="2032000"/>
          <p14:tracePt t="19458" x="3232150" y="2032000"/>
          <p14:tracePt t="19490" x="3222625" y="2032000"/>
          <p14:tracePt t="19553" x="3214688" y="2032000"/>
          <p14:tracePt t="19554" x="3206750" y="2032000"/>
          <p14:tracePt t="19577" x="3197225" y="2039938"/>
          <p14:tracePt t="19590" x="3146425" y="2039938"/>
          <p14:tracePt t="19606" x="3094038" y="2049463"/>
          <p14:tracePt t="19623" x="3035300" y="2049463"/>
          <p14:tracePt t="19640" x="2965450" y="2049463"/>
          <p14:tracePt t="19640" x="2949575" y="2049463"/>
          <p14:tracePt t="19657" x="2871788" y="2049463"/>
          <p14:tracePt t="19673" x="2820988" y="2049463"/>
          <p14:tracePt t="19690" x="2725738" y="2049463"/>
          <p14:tracePt t="19707" x="2640013" y="2049463"/>
          <p14:tracePt t="19724" x="2554288" y="2049463"/>
          <p14:tracePt t="19741" x="2451100" y="2039938"/>
          <p14:tracePt t="19757" x="2392363" y="2032000"/>
          <p14:tracePt t="19774" x="2349500" y="2022475"/>
          <p14:tracePt t="19791" x="2314575" y="2014538"/>
          <p14:tracePt t="19807" x="2306638" y="2014538"/>
          <p14:tracePt t="19824" x="2254250" y="2006600"/>
          <p14:tracePt t="19841" x="2203450" y="1997075"/>
          <p14:tracePt t="19858" x="2135188" y="1989138"/>
          <p14:tracePt t="19875" x="2065338" y="1979613"/>
          <p14:tracePt t="19891" x="2032000" y="1971675"/>
          <p14:tracePt t="19908" x="2006600" y="1963738"/>
          <p14:tracePt t="19945" x="2006600" y="1954213"/>
          <p14:tracePt t="20009" x="1997075" y="1954213"/>
          <p14:tracePt t="20025" x="1979613" y="1954213"/>
          <p14:tracePt t="20044" x="1971675" y="1954213"/>
          <p14:tracePt t="20121" x="1971675" y="1946275"/>
          <p14:tracePt t="20129" x="1979613" y="1946275"/>
          <p14:tracePt t="20130" x="1989138" y="1946275"/>
          <p14:tracePt t="20143" x="1997075" y="1936750"/>
          <p14:tracePt t="20160" x="2014538" y="1936750"/>
          <p14:tracePt t="20176" x="2039938" y="1928813"/>
          <p14:tracePt t="20194" x="2057400" y="1928813"/>
          <p14:tracePt t="20210" x="2082800" y="1920875"/>
          <p14:tracePt t="20227" x="2125663" y="1920875"/>
          <p14:tracePt t="20243" x="2203450" y="1936750"/>
          <p14:tracePt t="20260" x="2289175" y="1946275"/>
          <p14:tracePt t="20277" x="2357438" y="1954213"/>
          <p14:tracePt t="20294" x="2400300" y="1954213"/>
          <p14:tracePt t="20310" x="2435225" y="1954213"/>
          <p14:tracePt t="20826" x="2435225" y="1963738"/>
          <p14:tracePt t="20842" x="2435225" y="1971675"/>
          <p14:tracePt t="20882" x="2435225" y="1979613"/>
          <p14:tracePt t="20898" x="2435225" y="1989138"/>
          <p14:tracePt t="20899" x="2443163" y="1997075"/>
          <p14:tracePt t="20915" x="2443163" y="2014538"/>
          <p14:tracePt t="20931" x="2460625" y="2049463"/>
          <p14:tracePt t="20948" x="2468563" y="2074863"/>
          <p14:tracePt t="20966" x="2486025" y="2108200"/>
          <p14:tracePt t="20981" x="2493963" y="2135188"/>
          <p14:tracePt t="20998" x="2511425" y="2178050"/>
          <p14:tracePt t="21015" x="2520950" y="2203450"/>
          <p14:tracePt t="21032" x="2528888" y="2228850"/>
          <p14:tracePt t="21049" x="2536825" y="2236788"/>
          <p14:tracePt t="21065" x="2536825" y="2271713"/>
          <p14:tracePt t="21082" x="2536825" y="2279650"/>
          <p14:tracePt t="21099" x="2536825" y="2289175"/>
          <p14:tracePt t="21116" x="2536825" y="2297113"/>
          <p14:tracePt t="21132" x="2536825" y="2306638"/>
          <p14:tracePt t="21149" x="2536825" y="2314575"/>
          <p14:tracePt t="21166" x="2536825" y="2332038"/>
          <p14:tracePt t="21183" x="2536825" y="2339975"/>
          <p14:tracePt t="21199" x="2528888" y="2365375"/>
          <p14:tracePt t="21216" x="2503488" y="2408238"/>
          <p14:tracePt t="21233" x="2478088" y="2443163"/>
          <p14:tracePt t="21250" x="2408238" y="2520950"/>
          <p14:tracePt t="21266" x="2374900" y="2546350"/>
          <p14:tracePt t="21283" x="2314575" y="2597150"/>
          <p14:tracePt t="21300" x="2246313" y="2640013"/>
          <p14:tracePt t="21317" x="2135188" y="2700338"/>
          <p14:tracePt t="21333" x="2006600" y="2751138"/>
          <p14:tracePt t="21350" x="1851025" y="2778125"/>
          <p14:tracePt t="21367" x="1706563" y="2786063"/>
          <p14:tracePt t="21384" x="1550988" y="2786063"/>
          <p14:tracePt t="21400" x="1422400" y="2778125"/>
          <p14:tracePt t="21417" x="1293813" y="2735263"/>
          <p14:tracePt t="21434" x="1243013" y="2708275"/>
          <p14:tracePt t="21451" x="1200150" y="2674938"/>
          <p14:tracePt t="21468" x="1139825" y="2632075"/>
          <p14:tracePt t="21484" x="1071563" y="2546350"/>
          <p14:tracePt t="21501" x="1003300" y="2443163"/>
          <p14:tracePt t="21518" x="950913" y="2271713"/>
          <p14:tracePt t="21535" x="908050" y="2100263"/>
          <p14:tracePt t="21551" x="908050" y="1928813"/>
          <p14:tracePt t="21568" x="925513" y="1739900"/>
          <p14:tracePt t="21585" x="968375" y="1568450"/>
          <p14:tracePt t="21585" x="993775" y="1474788"/>
          <p14:tracePt t="21602" x="1046163" y="1363663"/>
          <p14:tracePt t="21618" x="1106488" y="1225550"/>
          <p14:tracePt t="21635" x="1165225" y="1131888"/>
          <p14:tracePt t="21652" x="1243013" y="1036638"/>
          <p14:tracePt t="21668" x="1336675" y="977900"/>
          <p14:tracePt t="21687" x="1465263" y="935038"/>
          <p14:tracePt t="21702" x="1689100" y="908050"/>
          <p14:tracePt t="21719" x="1920875" y="908050"/>
          <p14:tracePt t="21735" x="2236788" y="950913"/>
          <p14:tracePt t="21752" x="2382838" y="977900"/>
          <p14:tracePt t="21769" x="2589213" y="1028700"/>
          <p14:tracePt t="21786" x="2674938" y="1089025"/>
          <p14:tracePt t="21803" x="2717800" y="1139825"/>
          <p14:tracePt t="21819" x="2760663" y="1243013"/>
          <p14:tracePt t="21836" x="2786063" y="1363663"/>
          <p14:tracePt t="21852" x="2820988" y="1482725"/>
          <p14:tracePt t="21868" x="2854325" y="1593850"/>
          <p14:tracePt t="21886" x="2871788" y="1654175"/>
          <p14:tracePt t="21902" x="2879725" y="1689100"/>
          <p14:tracePt t="21919" x="2879725" y="1722438"/>
          <p14:tracePt t="21935" x="2889250" y="1739900"/>
          <p14:tracePt t="21935" x="2889250" y="1757363"/>
          <p14:tracePt t="21953" x="2889250" y="1782763"/>
          <p14:tracePt t="21969" x="2889250" y="1808163"/>
          <p14:tracePt t="21986" x="2889250" y="1825625"/>
          <p14:tracePt t="22003" x="2889250" y="1851025"/>
          <p14:tracePt t="22019" x="2889250" y="1885950"/>
          <p14:tracePt t="22036" x="2889250" y="1928813"/>
          <p14:tracePt t="22053" x="2879725" y="1979613"/>
          <p14:tracePt t="22070" x="2863850" y="2032000"/>
          <p14:tracePt t="22086" x="2863850" y="2082800"/>
          <p14:tracePt t="22103" x="2854325" y="2125663"/>
          <p14:tracePt t="22120" x="2836863" y="2193925"/>
          <p14:tracePt t="22137" x="2836863" y="2228850"/>
          <p14:tracePt t="22153" x="2836863" y="2254250"/>
          <p14:tracePt t="22170" x="2836863" y="2271713"/>
          <p14:tracePt t="22187" x="2846388" y="2297113"/>
          <p14:tracePt t="22204" x="2854325" y="2332038"/>
          <p14:tracePt t="22220" x="2854325" y="2408238"/>
          <p14:tracePt t="22237" x="2820988" y="2520950"/>
          <p14:tracePt t="22254" x="2597150" y="2735263"/>
          <p14:tracePt t="22271" x="2503488" y="2778125"/>
          <p14:tracePt t="22482" x="2511425" y="2778125"/>
          <p14:tracePt t="22490" x="2528888" y="2778125"/>
          <p14:tracePt t="22506" x="2563813" y="2778125"/>
          <p14:tracePt t="22507" x="2606675" y="2778125"/>
          <p14:tracePt t="22523" x="2606675" y="2794000"/>
          <p14:tracePt t="22540" x="2597150" y="2820988"/>
          <p14:tracePt t="22557" x="2597150" y="2836863"/>
          <p14:tracePt t="22574" x="2589213" y="2846388"/>
          <p14:tracePt t="22590" x="2571750" y="2854325"/>
          <p14:tracePt t="22607" x="2563813" y="2854325"/>
          <p14:tracePt t="22624" x="2563813" y="2863850"/>
          <p14:tracePt t="22640" x="2554288" y="2863850"/>
          <p14:tracePt t="22834" x="2554288" y="2871788"/>
          <p14:tracePt t="22842" x="2571750" y="2871788"/>
          <p14:tracePt t="22843" x="2589213" y="2871788"/>
          <p14:tracePt t="22858" x="2614613" y="2889250"/>
          <p14:tracePt t="22875" x="2657475" y="2897188"/>
          <p14:tracePt t="22892" x="2682875" y="2897188"/>
          <p14:tracePt t="22909" x="2708275" y="2914650"/>
          <p14:tracePt t="22925" x="2735263" y="2922588"/>
          <p14:tracePt t="22942" x="2760663" y="2932113"/>
          <p14:tracePt t="22959" x="2786063" y="2957513"/>
          <p14:tracePt t="22976" x="2820988" y="2974975"/>
          <p14:tracePt t="22992" x="2854325" y="2992438"/>
          <p14:tracePt t="22992" x="2863850" y="3000375"/>
          <p14:tracePt t="23010" x="2879725" y="3000375"/>
          <p14:tracePt t="23026" x="2897188" y="3000375"/>
          <p14:tracePt t="23043" x="2906713" y="3008313"/>
          <p14:tracePt t="23060" x="2914650" y="3008313"/>
          <p14:tracePt t="23076" x="2922588" y="3008313"/>
          <p14:tracePt t="23094" x="2949575" y="3017838"/>
          <p14:tracePt t="23110" x="2965450" y="3017838"/>
          <p14:tracePt t="23127" x="2992438" y="3017838"/>
          <p14:tracePt t="23143" x="3008313" y="3025775"/>
          <p14:tracePt t="23160" x="3025775" y="3025775"/>
          <p14:tracePt t="23177" x="3043238" y="3025775"/>
          <p14:tracePt t="23194" x="3051175" y="3025775"/>
          <p14:tracePt t="23210" x="3060700" y="3025775"/>
          <p14:tracePt t="23227" x="3078163" y="3025775"/>
          <p14:tracePt t="23244" x="3086100" y="3025775"/>
          <p14:tracePt t="23261" x="3094038" y="3025775"/>
          <p14:tracePt t="23277" x="3103563" y="3035300"/>
          <p14:tracePt t="23294" x="3111500" y="3035300"/>
          <p14:tracePt t="23311" x="3111500" y="3043238"/>
          <p14:tracePt t="23327" x="3146425" y="3051175"/>
          <p14:tracePt t="23344" x="3189288" y="3078163"/>
          <p14:tracePt t="23344" x="3214688" y="3103563"/>
          <p14:tracePt t="23362" x="3325813" y="3179763"/>
          <p14:tracePt t="23378" x="3429000" y="3265488"/>
          <p14:tracePt t="23394" x="3540125" y="3360738"/>
          <p14:tracePt t="23411" x="3617913" y="3471863"/>
          <p14:tracePt t="23428" x="3678238" y="3565525"/>
          <p14:tracePt t="23445" x="3736975" y="3678238"/>
          <p14:tracePt t="23461" x="3779838" y="3806825"/>
          <p14:tracePt t="23479" x="3840163" y="3935413"/>
          <p14:tracePt t="23494" x="3900488" y="4071938"/>
          <p14:tracePt t="23511" x="4029075" y="4251325"/>
          <p14:tracePt t="23527" x="4278313" y="4465638"/>
          <p14:tracePt t="23545" x="4406900" y="4525963"/>
          <p14:tracePt t="23561" x="4535488" y="4568825"/>
          <p14:tracePt t="23578" x="4646613" y="4568825"/>
          <p14:tracePt t="23595" x="4679950" y="4568825"/>
          <p14:tracePt t="23633" x="4679950" y="4560888"/>
          <p14:tracePt t="23633" x="4672013" y="4560888"/>
          <p14:tracePt t="23645" x="4568825" y="4518025"/>
          <p14:tracePt t="23662" x="4294188" y="4440238"/>
          <p14:tracePt t="23678" x="4089400" y="4379913"/>
          <p14:tracePt t="23695" x="3951288" y="4346575"/>
          <p14:tracePt t="23712" x="3935413" y="4337050"/>
          <p14:tracePt t="23729" x="3960813" y="4321175"/>
          <p14:tracePt t="23745" x="4029075" y="4294188"/>
          <p14:tracePt t="23762" x="4097338" y="4260850"/>
          <p14:tracePt t="23779" x="4165600" y="4235450"/>
          <p14:tracePt t="23796" x="4235450" y="4217988"/>
          <p14:tracePt t="23812" x="4278313" y="4217988"/>
          <p14:tracePt t="23829" x="4389438" y="4225925"/>
          <p14:tracePt t="23846" x="4543425" y="4294188"/>
          <p14:tracePt t="23863" x="4808538" y="4389438"/>
          <p14:tracePt t="23879" x="5006975" y="4432300"/>
          <p14:tracePt t="23896" x="5160963" y="4440238"/>
          <p14:tracePt t="23913" x="5186363" y="4440238"/>
          <p14:tracePt t="23960" x="5178425" y="4440238"/>
          <p14:tracePt t="23969" x="5135563" y="4449763"/>
          <p14:tracePt t="23983" x="5032375" y="4449763"/>
          <p14:tracePt t="23997" x="4835525" y="4449763"/>
          <p14:tracePt t="24013" x="4621213" y="4449763"/>
          <p14:tracePt t="24030" x="4457700" y="4465638"/>
          <p14:tracePt t="24047" x="4414838" y="4465638"/>
          <p14:tracePt t="24089" x="4422775" y="4465638"/>
          <p14:tracePt t="24096" x="4508500" y="4422775"/>
          <p14:tracePt t="24114" x="4586288" y="4397375"/>
          <p14:tracePt t="24131" x="4646613" y="4397375"/>
          <p14:tracePt t="24148" x="4679950" y="4397375"/>
          <p14:tracePt t="24164" x="4714875" y="4422775"/>
          <p14:tracePt t="24181" x="4740275" y="4465638"/>
          <p14:tracePt t="24198" x="4749800" y="4483100"/>
          <p14:tracePt t="24305" x="4740275" y="4483100"/>
          <p14:tracePt t="24307" x="4679950" y="4483100"/>
          <p14:tracePt t="24316" x="4551363" y="4465638"/>
          <p14:tracePt t="24333" x="4354513" y="4449763"/>
          <p14:tracePt t="24349" x="4208463" y="4449763"/>
          <p14:tracePt t="24366" x="4106863" y="4449763"/>
          <p14:tracePt t="24383" x="4064000" y="4440238"/>
          <p14:tracePt t="24399" x="4064000" y="4414838"/>
          <p14:tracePt t="24416" x="4089400" y="4337050"/>
          <p14:tracePt t="24433" x="4122738" y="4268788"/>
          <p14:tracePt t="24449" x="4132263" y="4208463"/>
          <p14:tracePt t="24466" x="4132263" y="4165600"/>
          <p14:tracePt t="24483" x="4114800" y="4122738"/>
          <p14:tracePt t="24500" x="4054475" y="4064000"/>
          <p14:tracePt t="24516" x="4021138" y="4021138"/>
          <p14:tracePt t="24533" x="3960813" y="3943350"/>
          <p14:tracePt t="24550" x="3865563" y="3822700"/>
          <p14:tracePt t="24567" x="3779838" y="3694113"/>
          <p14:tracePt t="24583" x="3660775" y="3522663"/>
          <p14:tracePt t="24583" x="3600450" y="3454400"/>
          <p14:tracePt t="24601" x="3479800" y="3300413"/>
          <p14:tracePt t="24617" x="3368675" y="3197225"/>
          <p14:tracePt t="24634" x="3179763" y="3060700"/>
          <p14:tracePt t="24650" x="3025775" y="2974975"/>
          <p14:tracePt t="24667" x="2906713" y="2922588"/>
          <p14:tracePt t="24684" x="2863850" y="2906713"/>
          <p14:tracePt t="24729" x="2863850" y="2897188"/>
          <p14:tracePt t="24751" x="2871788" y="2889250"/>
          <p14:tracePt t="24767" x="2889250" y="2871788"/>
          <p14:tracePt t="24768" x="2897188" y="2863850"/>
          <p14:tracePt t="24857" x="2889250" y="2871788"/>
          <p14:tracePt t="24865" x="2889250" y="2879725"/>
          <p14:tracePt t="24937" x="2897188" y="2879725"/>
          <p14:tracePt t="25002" x="2906713" y="2879725"/>
          <p14:tracePt t="25006" x="2940050" y="2906713"/>
          <p14:tracePt t="25021" x="3060700" y="2949575"/>
          <p14:tracePt t="25037" x="3222625" y="2974975"/>
          <p14:tracePt t="25054" x="3335338" y="2982913"/>
          <p14:tracePt t="25071" x="3421063" y="2982913"/>
          <p14:tracePt t="25087" x="3454400" y="2965450"/>
          <p14:tracePt t="25105" x="3471863" y="2957513"/>
          <p14:tracePt t="25120" x="3479800" y="2957513"/>
          <p14:tracePt t="25138" x="3489325" y="2957513"/>
          <p14:tracePt t="25154" x="3532188" y="2992438"/>
          <p14:tracePt t="25171" x="3635375" y="3078163"/>
          <p14:tracePt t="25187" x="3763963" y="3154363"/>
          <p14:tracePt t="25205" x="3840163" y="3171825"/>
          <p14:tracePt t="25221" x="3875088" y="3171825"/>
          <p14:tracePt t="25238" x="3900488" y="3163888"/>
          <p14:tracePt t="25254" x="3925888" y="3136900"/>
          <p14:tracePt t="25272" x="3951288" y="3111500"/>
          <p14:tracePt t="25288" x="3994150" y="3086100"/>
          <p14:tracePt t="25305" x="4046538" y="3068638"/>
          <p14:tracePt t="25322" x="4071938" y="3068638"/>
          <p14:tracePt t="25338" x="4140200" y="3086100"/>
          <p14:tracePt t="25355" x="4200525" y="3111500"/>
          <p14:tracePt t="25372" x="4346575" y="3171825"/>
          <p14:tracePt t="25389" x="4475163" y="3189288"/>
          <p14:tracePt t="25405" x="4603750" y="3189288"/>
          <p14:tracePt t="25422" x="4749800" y="3189288"/>
          <p14:tracePt t="25439" x="4911725" y="3163888"/>
          <p14:tracePt t="25456" x="5100638" y="3154363"/>
          <p14:tracePt t="25471" x="5357813" y="3154363"/>
          <p14:tracePt t="25490" x="5511800" y="3154363"/>
          <p14:tracePt t="25505" x="5683250" y="3154363"/>
          <p14:tracePt t="25522" x="5897563" y="3154363"/>
          <p14:tracePt t="25538" x="6086475" y="3154363"/>
          <p14:tracePt t="25555" x="6283325" y="3146425"/>
          <p14:tracePt t="25572" x="6429375" y="3121025"/>
          <p14:tracePt t="25589" x="6557963" y="3094038"/>
          <p14:tracePt t="25605" x="6635750" y="3068638"/>
          <p14:tracePt t="25622" x="6694488" y="3051175"/>
          <p14:tracePt t="25639" x="6737350" y="3043238"/>
          <p14:tracePt t="25656" x="6832600" y="3043238"/>
          <p14:tracePt t="25673" x="6943725" y="3060700"/>
          <p14:tracePt t="25689" x="7097713" y="3086100"/>
          <p14:tracePt t="25706" x="7235825" y="3103563"/>
          <p14:tracePt t="25723" x="7389813" y="3103563"/>
          <p14:tracePt t="25739" x="7483475" y="3103563"/>
          <p14:tracePt t="25756" x="7526338" y="3103563"/>
          <p14:tracePt t="25773" x="7535863" y="3103563"/>
          <p14:tracePt t="25816" x="7535863" y="3111500"/>
          <p14:tracePt t="25832" x="7535863" y="3121025"/>
          <p14:tracePt t="25840" x="7535863" y="3128963"/>
          <p14:tracePt t="25857" x="7535863" y="3136900"/>
          <p14:tracePt t="25874" x="7535863" y="3154363"/>
          <p14:tracePt t="25890" x="7526338" y="3171825"/>
          <p14:tracePt t="25907" x="7475538" y="3214688"/>
          <p14:tracePt t="25924" x="7415213" y="3265488"/>
          <p14:tracePt t="25941" x="7261225" y="3325813"/>
          <p14:tracePt t="25957" x="7097713" y="3386138"/>
          <p14:tracePt t="25974" x="6865938" y="3446463"/>
          <p14:tracePt t="25991" x="6626225" y="3514725"/>
          <p14:tracePt t="26008" x="6164263" y="3617913"/>
          <p14:tracePt t="26025" x="5949950" y="3660775"/>
          <p14:tracePt t="26041" x="5675313" y="3721100"/>
          <p14:tracePt t="26058" x="5443538" y="3763963"/>
          <p14:tracePt t="26074" x="5186363" y="3797300"/>
          <p14:tracePt t="26091" x="4979988" y="3814763"/>
          <p14:tracePt t="26108" x="4808538" y="3840163"/>
          <p14:tracePt t="26126" x="4722813" y="3849688"/>
          <p14:tracePt t="26142" x="4679950" y="3857625"/>
          <p14:tracePt t="26158" x="4672013" y="3865563"/>
          <p14:tracePt t="26175" x="4664075" y="3865563"/>
          <p14:tracePt t="26192" x="4603750" y="3865563"/>
          <p14:tracePt t="26209" x="4449763" y="3865563"/>
          <p14:tracePt t="26226" x="4243388" y="3849688"/>
          <p14:tracePt t="26243" x="3968750" y="3814763"/>
          <p14:tracePt t="26259" x="3746500" y="3763963"/>
          <p14:tracePt t="26276" x="3497263" y="3703638"/>
          <p14:tracePt t="26292" x="3325813" y="3643313"/>
          <p14:tracePt t="26309" x="3257550" y="3608388"/>
          <p14:tracePt t="26326" x="3232150" y="3592513"/>
          <p14:tracePt t="26343" x="3232150" y="3582988"/>
          <p14:tracePt t="26384" x="3222625" y="3582988"/>
          <p14:tracePt t="26698" x="3214688" y="3582988"/>
          <p14:tracePt t="26699" x="3206750" y="3582988"/>
          <p14:tracePt t="26712" x="3197225" y="3565525"/>
          <p14:tracePt t="26730" x="3189288" y="3522663"/>
          <p14:tracePt t="26746" x="3163888" y="3471863"/>
          <p14:tracePt t="26763" x="3136900" y="3360738"/>
          <p14:tracePt t="26779" x="3111500" y="3257550"/>
          <p14:tracePt t="26797" x="3094038" y="3136900"/>
          <p14:tracePt t="26813" x="3060700" y="3043238"/>
          <p14:tracePt t="26830" x="3025775" y="2949575"/>
          <p14:tracePt t="26847" x="3017838" y="2889250"/>
          <p14:tracePt t="26864" x="3000375" y="2863850"/>
          <p14:tracePt t="26880" x="3000375" y="2836863"/>
          <p14:tracePt t="26880" x="2992438" y="2836863"/>
          <p14:tracePt t="26962" x="2992438" y="2828925"/>
          <p14:tracePt t="26970" x="2992438" y="2820988"/>
          <p14:tracePt t="26997" x="2982913" y="2803525"/>
          <p14:tracePt t="26998" x="2974975" y="2778125"/>
          <p14:tracePt t="27014" x="2965450" y="2743200"/>
          <p14:tracePt t="27031" x="2957513" y="2725738"/>
          <p14:tracePt t="27048" x="2949575" y="2700338"/>
          <p14:tracePt t="27064" x="2949575" y="2692400"/>
          <p14:tracePt t="27113" x="2940050" y="2692400"/>
          <p14:tracePt t="27114" x="2932113" y="2692400"/>
          <p14:tracePt t="27131" x="2914650" y="2700338"/>
          <p14:tracePt t="27149" x="2906713" y="2717800"/>
          <p14:tracePt t="27233" x="2906713" y="2708275"/>
          <p14:tracePt t="27240" x="2906713" y="2682875"/>
          <p14:tracePt t="27249" x="2906713" y="2674938"/>
          <p14:tracePt t="27434" x="2914650" y="2674938"/>
          <p14:tracePt t="27434" x="2940050" y="2674938"/>
          <p14:tracePt t="27450" x="3035300" y="2674938"/>
          <p14:tracePt t="27467" x="3163888" y="2674938"/>
          <p14:tracePt t="27483" x="3351213" y="2682875"/>
          <p14:tracePt t="27500" x="3514725" y="2682875"/>
          <p14:tracePt t="27517" x="3694113" y="2665413"/>
          <p14:tracePt t="27534" x="3763963" y="2640013"/>
          <p14:tracePt t="27550" x="3806825" y="2606675"/>
          <p14:tracePt t="27567" x="3814763" y="2597150"/>
          <p14:tracePt t="27641" x="3822700" y="2614613"/>
          <p14:tracePt t="27649" x="3822700" y="2640013"/>
          <p14:tracePt t="27668" x="3822700" y="2649538"/>
          <p14:tracePt t="27713" x="3832225" y="2649538"/>
          <p14:tracePt t="27777" x="3840163" y="2649538"/>
          <p14:tracePt t="27785" x="3849688" y="2649538"/>
          <p14:tracePt t="27786" x="3865563" y="2649538"/>
          <p14:tracePt t="27802" x="3917950" y="2649538"/>
          <p14:tracePt t="27819" x="4029075" y="2649538"/>
          <p14:tracePt t="27835" x="4175125" y="2649538"/>
          <p14:tracePt t="27852" x="4379913" y="2649538"/>
          <p14:tracePt t="27869" x="4578350" y="2649538"/>
          <p14:tracePt t="27886" x="4757738" y="2657475"/>
          <p14:tracePt t="27902" x="4826000" y="2665413"/>
          <p14:tracePt t="27919" x="4835525" y="2665413"/>
          <p14:tracePt t="27985" x="4843463" y="2665413"/>
          <p14:tracePt t="28057" x="4851400" y="2665413"/>
          <p14:tracePt t="28137" x="4860925" y="2665413"/>
          <p14:tracePt t="28153" x="4929188" y="2665413"/>
          <p14:tracePt t="28171" x="4997450" y="2665413"/>
          <p14:tracePt t="28187" x="5108575" y="2674938"/>
          <p14:tracePt t="28204" x="5229225" y="2682875"/>
          <p14:tracePt t="28220" x="5322888" y="2682875"/>
          <p14:tracePt t="28238" x="5392738" y="2682875"/>
          <p14:tracePt t="28254" x="5503863" y="2682875"/>
          <p14:tracePt t="28271" x="5564188" y="2682875"/>
          <p14:tracePt t="28287" x="5607050" y="2700338"/>
          <p14:tracePt t="28304" x="5632450" y="2708275"/>
          <p14:tracePt t="28345" x="5632450" y="2717800"/>
          <p14:tracePt t="28353" x="5622925" y="2717800"/>
          <p14:tracePt t="28417" x="5632450" y="2717800"/>
          <p14:tracePt t="28441" x="5640388" y="2717800"/>
          <p14:tracePt t="28452" x="5657850" y="2725738"/>
          <p14:tracePt t="28472" x="5683250" y="2735263"/>
          <p14:tracePt t="28489" x="5854700" y="2786063"/>
          <p14:tracePt t="28506" x="5975350" y="2803525"/>
          <p14:tracePt t="28523" x="6094413" y="2803525"/>
          <p14:tracePt t="28539" x="6172200" y="2803525"/>
          <p14:tracePt t="28556" x="6207125" y="2803525"/>
          <p14:tracePt t="28625" x="6215063" y="2803525"/>
          <p14:tracePt t="28640" x="6232525" y="2820988"/>
          <p14:tracePt t="28657" x="6240463" y="2828925"/>
          <p14:tracePt t="28673" x="6257925" y="2828925"/>
          <p14:tracePt t="28721" x="6265863" y="2828925"/>
          <p14:tracePt t="28761" x="6275388" y="2828925"/>
          <p14:tracePt t="28769" x="6283325" y="2828925"/>
          <p14:tracePt t="28774" x="6300788" y="2846388"/>
          <p14:tracePt t="28790" x="6386513" y="2879725"/>
          <p14:tracePt t="28807" x="6540500" y="2932113"/>
          <p14:tracePt t="28824" x="6661150" y="2949575"/>
          <p14:tracePt t="28841" x="6789738" y="2949575"/>
          <p14:tracePt t="28857" x="6875463" y="2922588"/>
          <p14:tracePt t="28874" x="6908800" y="2906713"/>
          <p14:tracePt t="28891" x="6926263" y="2897188"/>
          <p14:tracePt t="28907" x="6951663" y="2889250"/>
          <p14:tracePt t="28924" x="7004050" y="2889250"/>
          <p14:tracePt t="28941" x="7123113" y="2906713"/>
          <p14:tracePt t="28958" x="7243763" y="2949575"/>
          <p14:tracePt t="28975" x="7294563" y="2974975"/>
          <p14:tracePt t="29049" x="7304088" y="2974975"/>
          <p14:tracePt t="29058" x="7312025" y="2974975"/>
          <p14:tracePt t="29098" x="7312025" y="2982913"/>
          <p14:tracePt t="29113" x="7312025" y="2992438"/>
          <p14:tracePt t="29121" x="7304088" y="3008313"/>
          <p14:tracePt t="29126" x="7278688" y="3035300"/>
          <p14:tracePt t="29142" x="7226300" y="3060700"/>
          <p14:tracePt t="29159" x="7132638" y="3094038"/>
          <p14:tracePt t="29176" x="6986588" y="3128963"/>
          <p14:tracePt t="29193" x="6643688" y="3163888"/>
          <p14:tracePt t="29209" x="6361113" y="3179763"/>
          <p14:tracePt t="29226" x="5940425" y="3222625"/>
          <p14:tracePt t="29243" x="5622925" y="3282950"/>
          <p14:tracePt t="29259" x="5322888" y="3335338"/>
          <p14:tracePt t="29276" x="5143500" y="3368675"/>
          <p14:tracePt t="29293" x="4964113" y="3411538"/>
          <p14:tracePt t="29310" x="4792663" y="3429000"/>
          <p14:tracePt t="29326" x="4611688" y="3429000"/>
          <p14:tracePt t="29343" x="4414838" y="3429000"/>
          <p14:tracePt t="29360" x="4217988" y="3411538"/>
          <p14:tracePt t="29377" x="3900488" y="3386138"/>
          <p14:tracePt t="29394" x="3746500" y="3378200"/>
          <p14:tracePt t="29410" x="3592513" y="3378200"/>
          <p14:tracePt t="29427" x="3522663" y="3378200"/>
          <p14:tracePt t="29444" x="3497263" y="3378200"/>
          <p14:tracePt t="29601" x="3506788" y="3378200"/>
          <p14:tracePt t="29617" x="3522663" y="3368675"/>
          <p14:tracePt t="29628" x="3540125" y="3360738"/>
          <p14:tracePt t="29628" x="3549650" y="3351213"/>
          <p14:tracePt t="29633" x="3575050" y="3325813"/>
          <p14:tracePt t="29645" x="3608388" y="3300413"/>
          <p14:tracePt t="29662" x="3643313" y="3275013"/>
          <p14:tracePt t="29679" x="3668713" y="3249613"/>
          <p14:tracePt t="29695" x="3686175" y="3232150"/>
          <p14:tracePt t="29712" x="3694113" y="3232150"/>
          <p14:tracePt t="29729" x="3703638" y="3232150"/>
          <p14:tracePt t="29769" x="3711575" y="3232150"/>
          <p14:tracePt t="29777" x="3746500" y="3265488"/>
          <p14:tracePt t="29796" x="3771900" y="3265488"/>
          <p14:tracePt t="29813" x="3814763" y="3275013"/>
          <p14:tracePt t="29830" x="3865563" y="3275013"/>
          <p14:tracePt t="29846" x="3917950" y="3275013"/>
          <p14:tracePt t="29863" x="3968750" y="3265488"/>
          <p14:tracePt t="29879" x="4064000" y="3265488"/>
          <p14:tracePt t="29897" x="4286250" y="3265488"/>
          <p14:tracePt t="29913" x="4543425" y="3292475"/>
          <p14:tracePt t="29930" x="4851400" y="3325813"/>
          <p14:tracePt t="29946" x="5194300" y="3351213"/>
          <p14:tracePt t="29963" x="5383213" y="3351213"/>
          <p14:tracePt t="29980" x="5503863" y="3351213"/>
          <p14:tracePt t="29997" x="5537200" y="3335338"/>
          <p14:tracePt t="30013" x="5572125" y="3325813"/>
          <p14:tracePt t="30030" x="5597525" y="3317875"/>
          <p14:tracePt t="30047" x="5622925" y="3308350"/>
          <p14:tracePt t="30064" x="5675313" y="3308350"/>
          <p14:tracePt t="30081" x="5846763" y="3343275"/>
          <p14:tracePt t="30097" x="6008688" y="3394075"/>
          <p14:tracePt t="30114" x="6129338" y="3421063"/>
          <p14:tracePt t="30131" x="6189663" y="3429000"/>
          <p14:tracePt t="30148" x="6197600" y="3436938"/>
          <p14:tracePt t="30164" x="6197600" y="3446463"/>
          <p14:tracePt t="30181" x="6197600" y="3454400"/>
          <p14:tracePt t="30198" x="6189663" y="3489325"/>
          <p14:tracePt t="30215" x="6164263" y="3549650"/>
          <p14:tracePt t="30231" x="6103938" y="3643313"/>
          <p14:tracePt t="30248" x="6018213" y="3746500"/>
          <p14:tracePt t="30265" x="5864225" y="3960813"/>
          <p14:tracePt t="30282" x="5768975" y="4089400"/>
          <p14:tracePt t="30298" x="5700713" y="4217988"/>
          <p14:tracePt t="30315" x="5665788" y="4311650"/>
          <p14:tracePt t="30332" x="5632450" y="4389438"/>
          <p14:tracePt t="30349" x="5607050" y="4440238"/>
          <p14:tracePt t="30365" x="5589588" y="4465638"/>
          <p14:tracePt t="30382" x="5580063" y="4465638"/>
          <p14:tracePt t="30399" x="5572125" y="4475163"/>
          <p14:tracePt t="30416" x="5554663" y="4483100"/>
          <p14:tracePt t="30433" x="5537200" y="4492625"/>
          <p14:tracePt t="30449" x="5521325" y="4500563"/>
          <p14:tracePt t="30466" x="5511800" y="4518025"/>
          <p14:tracePt t="30483" x="5511800" y="4525963"/>
          <p14:tracePt t="30500" x="5503863" y="4525963"/>
          <p14:tracePt t="30516" x="5494338" y="4535488"/>
          <p14:tracePt t="30713" x="5494338" y="4543425"/>
          <p14:tracePt t="30718" x="5494338" y="4551363"/>
          <p14:tracePt t="30865" x="5494338" y="4560888"/>
          <p14:tracePt t="30961" x="5494338" y="4568825"/>
          <p14:tracePt t="30993" x="5494338" y="4578350"/>
          <p14:tracePt t="31033" x="5494338" y="4586288"/>
          <p14:tracePt t="31081" x="5494338" y="4594225"/>
          <p14:tracePt t="31185" x="5494338" y="4603750"/>
          <p14:tracePt t="31298" x="5494338" y="4611688"/>
          <p14:tracePt t="31313" x="5486400" y="4611688"/>
          <p14:tracePt t="31324" x="5478463" y="4611688"/>
          <p14:tracePt t="31338" x="5468938" y="4611688"/>
          <p14:tracePt t="31354" x="5461000" y="4621213"/>
          <p14:tracePt t="31371" x="5443538" y="4621213"/>
          <p14:tracePt t="31388" x="5426075" y="4637088"/>
          <p14:tracePt t="31405" x="5400675" y="4646613"/>
          <p14:tracePt t="31421" x="5383213" y="4654550"/>
          <p14:tracePt t="31438" x="5357813" y="4672013"/>
          <p14:tracePt t="31455" x="5322888" y="4679950"/>
          <p14:tracePt t="31472" x="5297488" y="4689475"/>
          <p14:tracePt t="31488" x="5264150" y="4697413"/>
          <p14:tracePt t="31505" x="5211763" y="4697413"/>
          <p14:tracePt t="31522" x="5178425" y="4697413"/>
          <p14:tracePt t="31538" x="5135563" y="4697413"/>
          <p14:tracePt t="31555" x="5049838" y="4697413"/>
          <p14:tracePt t="31572" x="4954588" y="4697413"/>
          <p14:tracePt t="31589" x="4860925" y="4697413"/>
          <p14:tracePt t="31605" x="4722813" y="4679950"/>
          <p14:tracePt t="31623" x="4629150" y="4672013"/>
          <p14:tracePt t="31639" x="4518025" y="4654550"/>
          <p14:tracePt t="31656" x="4397375" y="4637088"/>
          <p14:tracePt t="31672" x="4175125" y="4586288"/>
          <p14:tracePt t="31690" x="3917950" y="4535488"/>
          <p14:tracePt t="31706" x="3592513" y="4465638"/>
          <p14:tracePt t="31723" x="3078163" y="4354513"/>
          <p14:tracePt t="31740" x="2743200" y="4260850"/>
          <p14:tracePt t="31756" x="2392363" y="4149725"/>
          <p14:tracePt t="31773" x="2160588" y="4079875"/>
          <p14:tracePt t="31790" x="1989138" y="4037013"/>
          <p14:tracePt t="31807" x="1903413" y="4003675"/>
          <p14:tracePt t="31823" x="1835150" y="3978275"/>
          <p14:tracePt t="31840" x="1765300" y="3951288"/>
          <p14:tracePt t="31857" x="1585913" y="3908425"/>
          <p14:tracePt t="31874" x="1457325" y="3875088"/>
          <p14:tracePt t="31890" x="1311275" y="3840163"/>
          <p14:tracePt t="31907" x="1217613" y="3814763"/>
          <p14:tracePt t="31924" x="1192213" y="3806825"/>
          <p14:tracePt t="32001" x="1192213" y="3797300"/>
          <p14:tracePt t="32033" x="1200150" y="3797300"/>
          <p14:tracePt t="32041" x="1260475" y="3814763"/>
          <p14:tracePt t="32059" x="1303338" y="3832225"/>
          <p14:tracePt t="32075" x="1328738" y="3832225"/>
          <p14:tracePt t="32092" x="1363663" y="3832225"/>
          <p14:tracePt t="32108" x="1414463" y="3806825"/>
          <p14:tracePt t="32126" x="1525588" y="3754438"/>
          <p14:tracePt t="32142" x="1679575" y="3678238"/>
          <p14:tracePt t="32159" x="1825625" y="3582988"/>
          <p14:tracePt t="32175" x="1946275" y="3436938"/>
          <p14:tracePt t="32192" x="2032000" y="3300413"/>
          <p14:tracePt t="32209" x="2082800" y="3103563"/>
          <p14:tracePt t="32227" x="2092325" y="3008313"/>
          <p14:tracePt t="32242" x="2074863" y="2889250"/>
          <p14:tracePt t="32259" x="2049463" y="2828925"/>
          <p14:tracePt t="32276" x="1989138" y="2751138"/>
          <p14:tracePt t="32293" x="1954213" y="2717800"/>
          <p14:tracePt t="32309" x="1920875" y="2674938"/>
          <p14:tracePt t="32326" x="1903413" y="2632075"/>
          <p14:tracePt t="32343" x="1878013" y="2579688"/>
          <p14:tracePt t="32360" x="1868488" y="2528888"/>
          <p14:tracePt t="32376" x="1868488" y="2460625"/>
          <p14:tracePt t="32393" x="1851025" y="2425700"/>
          <p14:tracePt t="32410" x="1817688" y="2392363"/>
          <p14:tracePt t="32427" x="1792288" y="2382838"/>
          <p14:tracePt t="32444" x="1749425" y="2374900"/>
          <p14:tracePt t="32460" x="1689100" y="2374900"/>
          <p14:tracePt t="32477" x="1585913" y="2417763"/>
          <p14:tracePt t="32493" x="1474788" y="2460625"/>
          <p14:tracePt t="32510" x="1346200" y="2511425"/>
          <p14:tracePt t="32527" x="1285875" y="2536825"/>
          <p14:tracePt t="32544" x="1250950" y="2571750"/>
          <p14:tracePt t="32560" x="1208088" y="2622550"/>
          <p14:tracePt t="32578" x="1182688" y="2682875"/>
          <p14:tracePt t="32594" x="1165225" y="2760663"/>
          <p14:tracePt t="32611" x="1139825" y="2846388"/>
          <p14:tracePt t="32627" x="1122363" y="2982913"/>
          <p14:tracePt t="32644" x="1122363" y="3086100"/>
          <p14:tracePt t="32661" x="1139825" y="3197225"/>
          <p14:tracePt t="32678" x="1157288" y="3257550"/>
          <p14:tracePt t="32694" x="1174750" y="3308350"/>
          <p14:tracePt t="32712" x="1208088" y="3360738"/>
          <p14:tracePt t="32728" x="1268413" y="3421063"/>
          <p14:tracePt t="32745" x="1431925" y="3540125"/>
          <p14:tracePt t="32762" x="1585913" y="3600450"/>
          <p14:tracePt t="32778" x="1774825" y="3635375"/>
          <p14:tracePt t="32795" x="1878013" y="3643313"/>
          <p14:tracePt t="32812" x="1946275" y="3643313"/>
          <p14:tracePt t="32829" x="1971675" y="3635375"/>
          <p14:tracePt t="32845" x="1979613" y="3625850"/>
          <p14:tracePt t="32862" x="1989138" y="3617913"/>
          <p14:tracePt t="32879" x="1989138" y="3600450"/>
          <p14:tracePt t="32896" x="1997075" y="3582988"/>
          <p14:tracePt t="32912" x="1997075" y="3540125"/>
          <p14:tracePt t="32929" x="1997075" y="3522663"/>
          <p14:tracePt t="32946" x="1989138" y="3489325"/>
          <p14:tracePt t="32963" x="1971675" y="3463925"/>
          <p14:tracePt t="32979" x="1963738" y="3446463"/>
          <p14:tracePt t="32996" x="1954213" y="3436938"/>
          <p14:tracePt t="33013" x="1946275" y="3429000"/>
          <p14:tracePt t="33030" x="1928813" y="3429000"/>
          <p14:tracePt t="33046" x="1920875" y="3429000"/>
          <p14:tracePt t="33063" x="1911350" y="3429000"/>
          <p14:tracePt t="33098" x="1903413" y="3429000"/>
          <p14:tracePt t="33122" x="1893888" y="3436938"/>
          <p14:tracePt t="33266" x="1893888" y="3446463"/>
          <p14:tracePt t="33290" x="1885950" y="3446463"/>
          <p14:tracePt t="33316" x="1885950" y="3454400"/>
          <p14:tracePt t="33316" x="1878013" y="3463925"/>
          <p14:tracePt t="33333" x="1878013" y="3471863"/>
          <p14:tracePt t="33349" x="1868488" y="3471863"/>
          <p14:tracePt t="33366" x="1868488" y="3479800"/>
          <p14:tracePt t="33410" x="1860550" y="3489325"/>
          <p14:tracePt t="33434" x="1860550" y="3497263"/>
          <p14:tracePt t="33787" x="1851025" y="3497263"/>
          <p14:tracePt t="33810" x="1851025" y="3506788"/>
          <p14:tracePt t="33970" x="1851025" y="3514725"/>
          <p14:tracePt t="33986" x="1851025" y="3522663"/>
          <p14:tracePt t="33987" x="1851025" y="3532188"/>
          <p14:tracePt t="34003" x="1843088" y="3540125"/>
          <p14:tracePt t="34020" x="1843088" y="3549650"/>
          <p14:tracePt t="34036" x="1843088" y="3557588"/>
          <p14:tracePt t="34053" x="1835150" y="3557588"/>
          <p14:tracePt t="34090" x="1835150" y="3565525"/>
          <p14:tracePt t="34122" x="1835150" y="3575050"/>
          <p14:tracePt t="34138" x="1835150" y="3582988"/>
          <p14:tracePt t="34162" x="1835150" y="3592513"/>
          <p14:tracePt t="34170" x="1825625" y="3592513"/>
          <p14:tracePt t="34171" x="1825625" y="3600450"/>
          <p14:tracePt t="34187" x="1825625" y="3608388"/>
          <p14:tracePt t="34465" x="1825625" y="3617913"/>
          <p14:tracePt t="34473" x="1817688" y="3617913"/>
          <p14:tracePt t="34488" x="1808163" y="3625850"/>
          <p14:tracePt t="34505" x="1808163" y="3643313"/>
          <p14:tracePt t="34522" x="1800225" y="3651250"/>
          <p14:tracePt t="34538" x="1782763" y="3668713"/>
          <p14:tracePt t="34555" x="1782763" y="3694113"/>
          <p14:tracePt t="34571" x="1774825" y="3703638"/>
          <p14:tracePt t="34588" x="1774825" y="3711575"/>
          <p14:tracePt t="34641" x="1774825" y="3721100"/>
          <p14:tracePt t="34657" x="1774825" y="3729038"/>
          <p14:tracePt t="34657" x="1782763" y="3729038"/>
          <p14:tracePt t="34672" x="1782763" y="3736975"/>
          <p14:tracePt t="34689" x="1825625" y="3771900"/>
          <p14:tracePt t="34705" x="1878013" y="3779838"/>
          <p14:tracePt t="34722" x="1963738" y="3806825"/>
          <p14:tracePt t="34739" x="2074863" y="3806825"/>
          <p14:tracePt t="34756" x="2135188" y="3797300"/>
          <p14:tracePt t="34773" x="2168525" y="3771900"/>
          <p14:tracePt t="34789" x="2168525" y="3754438"/>
          <p14:tracePt t="34849" x="2160588" y="3754438"/>
          <p14:tracePt t="34865" x="2151063" y="3754438"/>
          <p14:tracePt t="34865" x="2143125" y="3754438"/>
          <p14:tracePt t="34873" x="2117725" y="3754438"/>
          <p14:tracePt t="34890" x="2082800" y="3736975"/>
          <p14:tracePt t="34907" x="2057400" y="3711575"/>
          <p14:tracePt t="34923" x="2039938" y="3694113"/>
          <p14:tracePt t="34940" x="2022475" y="3678238"/>
          <p14:tracePt t="34977" x="2014538" y="3678238"/>
          <p14:tracePt t="35017" x="2006600" y="3678238"/>
          <p14:tracePt t="35105" x="2006600" y="3686175"/>
          <p14:tracePt t="35169" x="2006600" y="3694113"/>
          <p14:tracePt t="35193" x="2006600" y="3703638"/>
          <p14:tracePt t="35209" x="1997075" y="3703638"/>
          <p14:tracePt t="35209" x="1989138" y="3703638"/>
          <p14:tracePt t="36097" x="1989138" y="3711575"/>
          <p14:tracePt t="36110" x="1979613" y="3711575"/>
          <p14:tracePt t="36130" x="1979613" y="3721100"/>
          <p14:tracePt t="36177" x="1979613" y="3729038"/>
          <p14:tracePt t="36185" x="1979613" y="3736975"/>
          <p14:tracePt t="36209" x="1979613" y="3746500"/>
          <p14:tracePt t="36225" x="1971675" y="3746500"/>
          <p14:tracePt t="36233" x="1971675" y="3763963"/>
          <p14:tracePt t="36247" x="1971675" y="3771900"/>
          <p14:tracePt t="36264" x="1971675" y="3779838"/>
          <p14:tracePt t="36281" x="1963738" y="3797300"/>
          <p14:tracePt t="36297" x="1954213" y="3814763"/>
          <p14:tracePt t="36314" x="1954213" y="3832225"/>
          <p14:tracePt t="36331" x="1954213" y="3849688"/>
          <p14:tracePt t="36348" x="1954213" y="3857625"/>
          <p14:tracePt t="36364" x="1946275" y="3865563"/>
          <p14:tracePt t="36381" x="1946275" y="3875088"/>
          <p14:tracePt t="36481" x="1936750" y="3875088"/>
          <p14:tracePt t="38481" x="0" y="0"/>
        </p14:tracePtLst>
      </p14:laserTraceLst>
    </p:ext>
  </p:extLs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 noChangeArrowheads="1"/>
          </p:cNvSpPr>
          <p:nvPr>
            <p:ph type="title"/>
          </p:nvPr>
        </p:nvSpPr>
        <p:spPr>
          <a:xfrm>
            <a:off x="755650" y="219075"/>
            <a:ext cx="7772400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 smtClean="0"/>
              <a:t>8.5   </a:t>
            </a:r>
            <a:r>
              <a:rPr lang="zh-CN" altLang="en-US" b="1" dirty="0" smtClean="0"/>
              <a:t>串行口的应用编程</a:t>
            </a:r>
          </a:p>
        </p:txBody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301750"/>
            <a:ext cx="8229600" cy="4648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 b="1" smtClean="0"/>
              <a:t>串行口的波特率有两种方式：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b="1" smtClean="0"/>
              <a:t>固定波特率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b="1" smtClean="0"/>
              <a:t>可变波特率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zh-CN" altLang="en-US" b="1" smtClean="0"/>
              <a:t>注意：使用可变波特率时，先确定</a:t>
            </a:r>
            <a:r>
              <a:rPr lang="en-US" altLang="zh-CN" b="1" smtClean="0"/>
              <a:t>T1 </a:t>
            </a:r>
            <a:r>
              <a:rPr lang="zh-CN" altLang="en-US" b="1" smtClean="0"/>
              <a:t>的计数初值，并对</a:t>
            </a:r>
            <a:r>
              <a:rPr lang="en-US" altLang="zh-CN" b="1" smtClean="0"/>
              <a:t>T1 </a:t>
            </a:r>
            <a:r>
              <a:rPr lang="zh-CN" altLang="en-US" b="1" smtClean="0"/>
              <a:t>进行初始化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b="1" smtClean="0"/>
              <a:t>串行通信的编程方式：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b="1" smtClean="0"/>
              <a:t>查询方式</a:t>
            </a:r>
            <a:r>
              <a:rPr lang="en-US" altLang="zh-CN" b="1" smtClean="0"/>
              <a:t>: </a:t>
            </a:r>
            <a:r>
              <a:rPr lang="zh-CN" altLang="en-US" b="1" smtClean="0"/>
              <a:t>查</a:t>
            </a:r>
            <a:r>
              <a:rPr lang="en-US" altLang="zh-CN" b="1" smtClean="0"/>
              <a:t>TI</a:t>
            </a:r>
            <a:r>
              <a:rPr lang="zh-CN" altLang="en-US" b="1" smtClean="0"/>
              <a:t>或</a:t>
            </a:r>
            <a:r>
              <a:rPr lang="en-US" altLang="zh-CN" b="1" smtClean="0"/>
              <a:t>RI </a:t>
            </a:r>
            <a:r>
              <a:rPr lang="zh-CN" altLang="en-US" b="1" smtClean="0"/>
              <a:t>是否为“</a:t>
            </a:r>
            <a:r>
              <a:rPr lang="en-US" altLang="zh-CN" b="1" smtClean="0"/>
              <a:t>1”</a:t>
            </a:r>
            <a:r>
              <a:rPr lang="zh-CN" altLang="en-US" b="1" smtClean="0"/>
              <a:t>。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b="1" smtClean="0"/>
              <a:t>中断方式：如果预先开了中断，当</a:t>
            </a:r>
            <a:r>
              <a:rPr lang="en-US" altLang="zh-CN" b="1" smtClean="0"/>
              <a:t>TI</a:t>
            </a:r>
            <a:r>
              <a:rPr lang="zh-CN" altLang="en-US" b="1" smtClean="0"/>
              <a:t>、</a:t>
            </a:r>
            <a:r>
              <a:rPr lang="en-US" altLang="zh-CN" b="1" smtClean="0"/>
              <a:t>RI </a:t>
            </a:r>
            <a:r>
              <a:rPr lang="zh-CN" altLang="en-US" b="1" smtClean="0"/>
              <a:t>为“</a:t>
            </a:r>
            <a:r>
              <a:rPr lang="en-US" altLang="zh-CN" b="1" smtClean="0"/>
              <a:t>1”</a:t>
            </a:r>
            <a:r>
              <a:rPr lang="zh-CN" altLang="en-US" b="1" smtClean="0"/>
              <a:t>，会自动产生中断。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zh-CN" altLang="en-US" b="1" smtClean="0">
                <a:solidFill>
                  <a:schemeClr val="tx2"/>
                </a:solidFill>
              </a:rPr>
              <a:t>注意：</a:t>
            </a:r>
            <a:r>
              <a:rPr lang="zh-CN" altLang="en-US" b="1" smtClean="0"/>
              <a:t>两种方式中当发送或接受数据后都要注意 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zh-CN" altLang="en-US" b="1" smtClean="0"/>
              <a:t>清</a:t>
            </a:r>
            <a:r>
              <a:rPr lang="en-US" altLang="zh-CN" b="1" smtClean="0"/>
              <a:t>TI </a:t>
            </a:r>
            <a:r>
              <a:rPr lang="zh-CN" altLang="en-US" b="1" smtClean="0"/>
              <a:t>或</a:t>
            </a:r>
            <a:r>
              <a:rPr lang="en-US" altLang="zh-CN" b="1" smtClean="0"/>
              <a:t>RI </a:t>
            </a:r>
            <a:r>
              <a:rPr lang="zh-CN" altLang="en-US" b="1" smtClean="0"/>
              <a:t>。</a:t>
            </a: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Tm="101001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38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38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3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3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63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63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3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3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63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63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63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63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63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63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63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63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63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63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638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638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5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63842" grpId="0" autoUpdateAnimBg="0"/>
      <p:bldP spid="163843" grpId="0" build="p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-38100" y="260350"/>
            <a:ext cx="9144000" cy="6669088"/>
          </a:xfrm>
        </p:spPr>
        <p:txBody>
          <a:bodyPr/>
          <a:lstStyle/>
          <a:p>
            <a:pPr algn="just" fontAlgn="b">
              <a:lnSpc>
                <a:spcPct val="110000"/>
              </a:lnSpc>
              <a:buFont typeface="Wingdings" pitchFamily="2" charset="2"/>
              <a:buNone/>
              <a:defRPr/>
            </a:pP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  </a:t>
            </a:r>
            <a:endParaRPr lang="zh-CN" altLang="en-US" sz="2800" b="1" dirty="0" smtClean="0">
              <a:solidFill>
                <a:schemeClr val="hlink"/>
              </a:solidFill>
              <a:latin typeface="黑体" pitchFamily="2" charset="-122"/>
              <a:ea typeface="黑体" pitchFamily="2" charset="-122"/>
            </a:endParaRPr>
          </a:p>
          <a:p>
            <a:pPr algn="just">
              <a:lnSpc>
                <a:spcPct val="110000"/>
              </a:lnSpc>
              <a:buFont typeface="Wingdings" pitchFamily="2" charset="2"/>
              <a:buNone/>
              <a:defRPr/>
            </a:pPr>
            <a:r>
              <a:rPr lang="en-US" altLang="zh-CN" sz="2800" b="1" kern="1200" dirty="0">
                <a:latin typeface="Arial" charset="0"/>
              </a:rPr>
              <a:t>8.5.3  </a:t>
            </a:r>
            <a:r>
              <a:rPr lang="zh-CN" altLang="en-US" sz="2800" b="1" kern="1200" dirty="0">
                <a:latin typeface="Arial" charset="0"/>
              </a:rPr>
              <a:t>多机通讯</a:t>
            </a:r>
          </a:p>
          <a:p>
            <a:pPr algn="just">
              <a:lnSpc>
                <a:spcPct val="110000"/>
              </a:lnSpc>
              <a:buFont typeface="Wingdings" pitchFamily="2" charset="2"/>
              <a:buNone/>
              <a:defRPr/>
            </a:pP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要</a:t>
            </a:r>
            <a:r>
              <a:rPr lang="zh-CN" altLang="en-US" sz="2800" b="1" kern="1200" dirty="0">
                <a:latin typeface="Arial" charset="0"/>
              </a:rPr>
              <a:t>保证主机与所选择的从机实现可靠地通讯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，必须保证串口具有识别功能。</a:t>
            </a:r>
          </a:p>
          <a:p>
            <a:pPr algn="just">
              <a:lnSpc>
                <a:spcPct val="110000"/>
              </a:lnSpc>
              <a:buFont typeface="Wingdings" pitchFamily="2" charset="2"/>
              <a:buNone/>
              <a:defRPr/>
            </a:pPr>
            <a:r>
              <a:rPr lang="en-US" altLang="zh-CN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SCON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中的</a:t>
            </a:r>
            <a:r>
              <a:rPr lang="en-US" altLang="zh-CN" sz="2800" b="1" kern="1200" dirty="0">
                <a:latin typeface="Arial" charset="0"/>
              </a:rPr>
              <a:t>SM2</a:t>
            </a:r>
            <a:r>
              <a:rPr lang="zh-CN" altLang="en-US" sz="2800" b="1" kern="1200" dirty="0">
                <a:latin typeface="Arial" charset="0"/>
              </a:rPr>
              <a:t>位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就是满足这一条件而设置的</a:t>
            </a:r>
            <a:r>
              <a:rPr lang="zh-CN" altLang="en-US" sz="2800" b="1" kern="1200" dirty="0">
                <a:latin typeface="Arial" charset="0"/>
              </a:rPr>
              <a:t>多机通讯控制位。</a:t>
            </a:r>
          </a:p>
          <a:p>
            <a:pPr algn="just">
              <a:lnSpc>
                <a:spcPct val="110000"/>
              </a:lnSpc>
              <a:buFont typeface="Wingdings" pitchFamily="2" charset="2"/>
              <a:buNone/>
              <a:defRPr/>
            </a:pPr>
            <a:r>
              <a:rPr lang="zh-CN" altLang="en-US" sz="2800" b="1" dirty="0" smtClean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 </a:t>
            </a:r>
            <a:r>
              <a:rPr lang="zh-CN" altLang="en-US" sz="2800" b="1" kern="1200" dirty="0">
                <a:latin typeface="Arial" charset="0"/>
              </a:rPr>
              <a:t>原理：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在串行口以方式2（或方式3）接收时，</a:t>
            </a:r>
            <a:r>
              <a:rPr lang="zh-CN" altLang="en-US" sz="2800" b="1" kern="1200" dirty="0">
                <a:latin typeface="Arial" charset="0"/>
              </a:rPr>
              <a:t>若</a:t>
            </a:r>
            <a:r>
              <a:rPr lang="en-US" altLang="zh-CN" sz="2800" b="1" kern="1200" dirty="0">
                <a:latin typeface="Arial" charset="0"/>
              </a:rPr>
              <a:t>SM2=1</a:t>
            </a:r>
            <a:r>
              <a:rPr lang="en-US" altLang="zh-CN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，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表示置多机通讯功能位，这时有两种可能：</a:t>
            </a:r>
          </a:p>
          <a:p>
            <a:pPr algn="just">
              <a:lnSpc>
                <a:spcPct val="110000"/>
              </a:lnSpc>
              <a:buFont typeface="Wingdings" pitchFamily="2" charset="2"/>
              <a:buNone/>
              <a:defRPr/>
            </a:pP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 （1）</a:t>
            </a:r>
            <a:r>
              <a:rPr lang="zh-CN" altLang="en-US" sz="2800" b="1" kern="1200" dirty="0">
                <a:latin typeface="Arial" charset="0"/>
              </a:rPr>
              <a:t>接收到的第9位数据为1时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，数据才装入</a:t>
            </a:r>
            <a:r>
              <a:rPr lang="en-US" altLang="zh-CN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SBUF，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并</a:t>
            </a:r>
            <a:r>
              <a:rPr lang="zh-CN" altLang="en-US" sz="2800" b="1" kern="1200" dirty="0">
                <a:latin typeface="Arial" charset="0"/>
              </a:rPr>
              <a:t>置中断标志</a:t>
            </a:r>
            <a:r>
              <a:rPr lang="en-US" altLang="zh-CN" sz="2800" b="1" kern="1200" dirty="0">
                <a:latin typeface="Arial" charset="0"/>
              </a:rPr>
              <a:t>RI=1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向</a:t>
            </a:r>
            <a:r>
              <a:rPr lang="en-US" altLang="zh-CN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发出中断请求；</a:t>
            </a:r>
          </a:p>
          <a:p>
            <a:pPr algn="just">
              <a:lnSpc>
                <a:spcPct val="110000"/>
              </a:lnSpc>
              <a:buFont typeface="Wingdings" pitchFamily="2" charset="2"/>
              <a:buNone/>
              <a:defRPr/>
            </a:pP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 （2）接收到的</a:t>
            </a:r>
            <a:r>
              <a:rPr lang="zh-CN" altLang="en-US" sz="2800" b="1" kern="1200" dirty="0">
                <a:latin typeface="Arial" charset="0"/>
              </a:rPr>
              <a:t>第9位数据为0时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，则</a:t>
            </a:r>
            <a:r>
              <a:rPr lang="zh-CN" altLang="en-US" sz="2800" b="1" kern="1200" dirty="0">
                <a:latin typeface="Arial" charset="0"/>
              </a:rPr>
              <a:t>不产生中断标志，信息将抛弃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。</a:t>
            </a: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63053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6587" x="446088" y="1749425"/>
          <p14:tracePt t="16846" x="454025" y="1749425"/>
          <p14:tracePt t="16862" x="454025" y="1739900"/>
          <p14:tracePt t="16863" x="463550" y="1739900"/>
          <p14:tracePt t="16877" x="471488" y="1731963"/>
          <p14:tracePt t="16893" x="479425" y="1722438"/>
          <p14:tracePt t="16910" x="506413" y="1706563"/>
          <p14:tracePt t="16927" x="522288" y="1697038"/>
          <p14:tracePt t="16943" x="531813" y="1679575"/>
          <p14:tracePt t="16960" x="549275" y="1671638"/>
          <p14:tracePt t="16977" x="557213" y="1663700"/>
          <p14:tracePt t="16993" x="565150" y="1654175"/>
          <p14:tracePt t="17010" x="574675" y="1654175"/>
          <p14:tracePt t="17027" x="582613" y="1646238"/>
          <p14:tracePt t="17070" x="592138" y="1646238"/>
          <p14:tracePt t="17078" x="600075" y="1636713"/>
          <p14:tracePt t="17374" x="608013" y="1636713"/>
          <p14:tracePt t="17390" x="617538" y="1636713"/>
          <p14:tracePt t="17397" x="635000" y="1636713"/>
          <p14:tracePt t="17413" x="660400" y="1646238"/>
          <p14:tracePt t="17413" x="668338" y="1654175"/>
          <p14:tracePt t="17430" x="693738" y="1663700"/>
          <p14:tracePt t="17446" x="711200" y="1671638"/>
          <p14:tracePt t="17463" x="728663" y="1671638"/>
          <p14:tracePt t="17480" x="746125" y="1679575"/>
          <p14:tracePt t="17497" x="779463" y="1689100"/>
          <p14:tracePt t="17513" x="806450" y="1706563"/>
          <p14:tracePt t="17530" x="849313" y="1706563"/>
          <p14:tracePt t="17547" x="874713" y="1722438"/>
          <p14:tracePt t="17564" x="917575" y="1731963"/>
          <p14:tracePt t="17580" x="942975" y="1739900"/>
          <p14:tracePt t="17597" x="960438" y="1749425"/>
          <p14:tracePt t="17597" x="977900" y="1749425"/>
          <p14:tracePt t="17614" x="985838" y="1749425"/>
          <p14:tracePt t="17630" x="1003300" y="1749425"/>
          <p14:tracePt t="17647" x="1011238" y="1757363"/>
          <p14:tracePt t="17664" x="1028700" y="1757363"/>
          <p14:tracePt t="17680" x="1036638" y="1757363"/>
          <p14:tracePt t="17697" x="1054100" y="1757363"/>
          <p14:tracePt t="17714" x="1071563" y="1757363"/>
          <p14:tracePt t="17731" x="1096963" y="1757363"/>
          <p14:tracePt t="17747" x="1122363" y="1757363"/>
          <p14:tracePt t="17764" x="1149350" y="1765300"/>
          <p14:tracePt t="17781" x="1174750" y="1765300"/>
          <p14:tracePt t="17798" x="1200150" y="1774825"/>
          <p14:tracePt t="17815" x="1225550" y="1774825"/>
          <p14:tracePt t="17831" x="1260475" y="1774825"/>
          <p14:tracePt t="17848" x="1293813" y="1774825"/>
          <p14:tracePt t="17865" x="1320800" y="1774825"/>
          <p14:tracePt t="17882" x="1363663" y="1774825"/>
          <p14:tracePt t="17898" x="1389063" y="1774825"/>
          <p14:tracePt t="17915" x="1422400" y="1774825"/>
          <p14:tracePt t="17932" x="1449388" y="1782763"/>
          <p14:tracePt t="17949" x="1482725" y="1782763"/>
          <p14:tracePt t="17965" x="1508125" y="1782763"/>
          <p14:tracePt t="17982" x="1525588" y="1782763"/>
          <p14:tracePt t="17999" x="1543050" y="1782763"/>
          <p14:tracePt t="18016" x="1568450" y="1782763"/>
          <p14:tracePt t="18032" x="1593850" y="1792288"/>
          <p14:tracePt t="18049" x="1620838" y="1792288"/>
          <p14:tracePt t="18066" x="1646238" y="1792288"/>
          <p14:tracePt t="18083" x="1663700" y="1792288"/>
          <p14:tracePt t="18100" x="1679575" y="1792288"/>
          <p14:tracePt t="18116" x="1706563" y="1792288"/>
          <p14:tracePt t="18134" x="1714500" y="1792288"/>
          <p14:tracePt t="18150" x="1749425" y="1792288"/>
          <p14:tracePt t="18183" x="1774825" y="1792288"/>
          <p14:tracePt t="18200" x="1808163" y="1800225"/>
          <p14:tracePt t="18217" x="1843088" y="1800225"/>
          <p14:tracePt t="18234" x="1878013" y="1800225"/>
          <p14:tracePt t="18250" x="1911350" y="1800225"/>
          <p14:tracePt t="18267" x="1928813" y="1800225"/>
          <p14:tracePt t="18284" x="1946275" y="1800225"/>
          <p14:tracePt t="18301" x="1971675" y="1800225"/>
          <p14:tracePt t="18317" x="2014538" y="1808163"/>
          <p14:tracePt t="18334" x="2039938" y="1817688"/>
          <p14:tracePt t="18351" x="2065338" y="1817688"/>
          <p14:tracePt t="18367" x="2082800" y="1817688"/>
          <p14:tracePt t="18384" x="2100263" y="1817688"/>
          <p14:tracePt t="18401" x="2108200" y="1817688"/>
          <p14:tracePt t="18418" x="2125663" y="1817688"/>
          <p14:tracePt t="18435" x="2143125" y="1817688"/>
          <p14:tracePt t="18451" x="2151063" y="1817688"/>
          <p14:tracePt t="18468" x="2168525" y="1817688"/>
          <p14:tracePt t="18485" x="2185988" y="1817688"/>
          <p14:tracePt t="18526" x="2193925" y="1817688"/>
          <p14:tracePt t="18535" x="2203450" y="1817688"/>
          <p14:tracePt t="18545" x="2211388" y="1817688"/>
          <p14:tracePt t="18552" x="2228850" y="1817688"/>
          <p14:tracePt t="18568" x="2263775" y="1817688"/>
          <p14:tracePt t="18586" x="2289175" y="1817688"/>
          <p14:tracePt t="18602" x="2306638" y="1817688"/>
          <p14:tracePt t="18619" x="2322513" y="1825625"/>
          <p14:tracePt t="18636" x="2349500" y="1825625"/>
          <p14:tracePt t="18653" x="2374900" y="1825625"/>
          <p14:tracePt t="18669" x="2435225" y="1825625"/>
          <p14:tracePt t="18686" x="2478088" y="1825625"/>
          <p14:tracePt t="18702" x="2511425" y="1825625"/>
          <p14:tracePt t="18719" x="2536825" y="1808163"/>
          <p14:tracePt t="18737" x="2554288" y="1800225"/>
          <p14:tracePt t="18753" x="2597150" y="1792288"/>
          <p14:tracePt t="18787" x="2606675" y="1792288"/>
          <p14:tracePt t="18803" x="2622550" y="1782763"/>
          <p14:tracePt t="18820" x="2640013" y="1774825"/>
          <p14:tracePt t="18837" x="2657475" y="1774825"/>
          <p14:tracePt t="18854" x="2665413" y="1765300"/>
          <p14:tracePt t="18870" x="2674938" y="1757363"/>
          <p14:tracePt t="18887" x="2692400" y="1757363"/>
          <p14:tracePt t="18934" x="2700338" y="1757363"/>
          <p14:tracePt t="18941" x="2700338" y="1749425"/>
          <p14:tracePt t="18958" x="2708275" y="1749425"/>
          <p14:tracePt t="18971" x="2717800" y="1739900"/>
          <p14:tracePt t="18987" x="2735263" y="1731963"/>
          <p14:tracePt t="19004" x="2751138" y="1731963"/>
          <p14:tracePt t="19021" x="2794000" y="1714500"/>
          <p14:tracePt t="19038" x="2836863" y="1714500"/>
          <p14:tracePt t="19054" x="2889250" y="1706563"/>
          <p14:tracePt t="19071" x="2965450" y="1706563"/>
          <p14:tracePt t="19088" x="3008313" y="1706563"/>
          <p14:tracePt t="19105" x="3051175" y="1706563"/>
          <p14:tracePt t="19122" x="3086100" y="1731963"/>
          <p14:tracePt t="19138" x="3111500" y="1757363"/>
          <p14:tracePt t="19156" x="3111500" y="1765300"/>
          <p14:tracePt t="19172" x="3060700" y="1792288"/>
          <p14:tracePt t="19189" x="3035300" y="1800225"/>
          <p14:tracePt t="19430" x="3035300" y="1808163"/>
          <p14:tracePt t="19454" x="3035300" y="1800225"/>
          <p14:tracePt t="19462" x="3051175" y="1808163"/>
          <p14:tracePt t="19474" x="3060700" y="1808163"/>
          <p14:tracePt t="19490" x="3094038" y="1835150"/>
          <p14:tracePt t="19507" x="3111500" y="1835150"/>
          <p14:tracePt t="19524" x="3128963" y="1835150"/>
          <p14:tracePt t="19541" x="3136900" y="1843088"/>
          <p14:tracePt t="19557" x="3154363" y="1843088"/>
          <p14:tracePt t="19575" x="3163888" y="1843088"/>
          <p14:tracePt t="19591" x="3171825" y="1843088"/>
          <p14:tracePt t="19608" x="3189288" y="1843088"/>
          <p14:tracePt t="19625" x="3214688" y="1843088"/>
          <p14:tracePt t="19642" x="3240088" y="1851025"/>
          <p14:tracePt t="19658" x="3275013" y="1851025"/>
          <p14:tracePt t="19675" x="3308350" y="1851025"/>
          <p14:tracePt t="19691" x="3360738" y="1851025"/>
          <p14:tracePt t="19709" x="3446463" y="1851025"/>
          <p14:tracePt t="19725" x="3635375" y="1851025"/>
          <p14:tracePt t="19742" x="3789363" y="1851025"/>
          <p14:tracePt t="19759" x="3883025" y="1851025"/>
          <p14:tracePt t="19775" x="3968750" y="1851025"/>
          <p14:tracePt t="19792" x="4021138" y="1851025"/>
          <p14:tracePt t="19809" x="4037013" y="1851025"/>
          <p14:tracePt t="19826" x="4046538" y="1851025"/>
          <p14:tracePt t="19878" x="4054475" y="1851025"/>
          <p14:tracePt t="19902" x="4064000" y="1851025"/>
          <p14:tracePt t="19918" x="4071938" y="1851025"/>
          <p14:tracePt t="19926" x="4079875" y="1851025"/>
          <p14:tracePt t="19966" x="4089400" y="1843088"/>
          <p14:tracePt t="19974" x="4097338" y="1843088"/>
          <p14:tracePt t="19998" x="4106863" y="1843088"/>
          <p14:tracePt t="20026" x="4114800" y="1843088"/>
          <p14:tracePt t="20027" x="4132263" y="1835150"/>
          <p14:tracePt t="20043" x="4149725" y="1835150"/>
          <p14:tracePt t="20060" x="4165600" y="1835150"/>
          <p14:tracePt t="20077" x="4200525" y="1835150"/>
          <p14:tracePt t="20094" x="4217988" y="1835150"/>
          <p14:tracePt t="20110" x="4251325" y="1835150"/>
          <p14:tracePt t="20127" x="4278313" y="1835150"/>
          <p14:tracePt t="20145" x="4303713" y="1835150"/>
          <p14:tracePt t="20160" x="4337050" y="1835150"/>
          <p14:tracePt t="20178" x="4371975" y="1835150"/>
          <p14:tracePt t="20194" x="4406900" y="1835150"/>
          <p14:tracePt t="20211" x="4449763" y="1835150"/>
          <p14:tracePt t="20227" x="4483100" y="1835150"/>
          <p14:tracePt t="20245" x="4518025" y="1835150"/>
          <p14:tracePt t="20261" x="4551363" y="1835150"/>
          <p14:tracePt t="20278" x="4568825" y="1835150"/>
          <p14:tracePt t="20295" x="4603750" y="1835150"/>
          <p14:tracePt t="20311" x="4629150" y="1835150"/>
          <p14:tracePt t="20328" x="4672013" y="1835150"/>
          <p14:tracePt t="20345" x="4697413" y="1835150"/>
          <p14:tracePt t="20362" x="4732338" y="1835150"/>
          <p14:tracePt t="20378" x="4757738" y="1843088"/>
          <p14:tracePt t="20395" x="4792663" y="1843088"/>
          <p14:tracePt t="20412" x="4818063" y="1843088"/>
          <p14:tracePt t="20429" x="4886325" y="1851025"/>
          <p14:tracePt t="20446" x="4921250" y="1860550"/>
          <p14:tracePt t="20462" x="4954588" y="1860550"/>
          <p14:tracePt t="20479" x="4979988" y="1868488"/>
          <p14:tracePt t="20496" x="5022850" y="1868488"/>
          <p14:tracePt t="20512" x="5049838" y="1868488"/>
          <p14:tracePt t="20529" x="5075238" y="1878013"/>
          <p14:tracePt t="20546" x="5100638" y="1885950"/>
          <p14:tracePt t="20563" x="5135563" y="1893888"/>
          <p14:tracePt t="20579" x="5168900" y="1893888"/>
          <p14:tracePt t="20596" x="5203825" y="1903413"/>
          <p14:tracePt t="20613" x="5254625" y="1920875"/>
          <p14:tracePt t="20630" x="5289550" y="1920875"/>
          <p14:tracePt t="20646" x="5322888" y="1920875"/>
          <p14:tracePt t="20664" x="5349875" y="1920875"/>
          <p14:tracePt t="20680" x="5375275" y="1920875"/>
          <p14:tracePt t="20697" x="5392738" y="1920875"/>
          <p14:tracePt t="20713" x="5408613" y="1920875"/>
          <p14:tracePt t="20730" x="5451475" y="1928813"/>
          <p14:tracePt t="20747" x="5486400" y="1928813"/>
          <p14:tracePt t="20764" x="5529263" y="1928813"/>
          <p14:tracePt t="20781" x="5580063" y="1928813"/>
          <p14:tracePt t="20797" x="5622925" y="1928813"/>
          <p14:tracePt t="20814" x="5657850" y="1928813"/>
          <p14:tracePt t="20831" x="5675313" y="1928813"/>
          <p14:tracePt t="20848" x="5692775" y="1928813"/>
          <p14:tracePt t="20864" x="5718175" y="1928813"/>
          <p14:tracePt t="20881" x="5743575" y="1928813"/>
          <p14:tracePt t="20898" x="5768975" y="1928813"/>
          <p14:tracePt t="20915" x="5803900" y="1928813"/>
          <p14:tracePt t="20931" x="5837238" y="1928813"/>
          <p14:tracePt t="20948" x="5872163" y="1936750"/>
          <p14:tracePt t="20965" x="5932488" y="1936750"/>
          <p14:tracePt t="20982" x="5983288" y="1936750"/>
          <p14:tracePt t="20998" x="6026150" y="1936750"/>
          <p14:tracePt t="21015" x="6094413" y="1936750"/>
          <p14:tracePt t="21032" x="6146800" y="1936750"/>
          <p14:tracePt t="21049" x="6215063" y="1936750"/>
          <p14:tracePt t="21065" x="6300788" y="1936750"/>
          <p14:tracePt t="21082" x="6386513" y="1928813"/>
          <p14:tracePt t="21099" x="6454775" y="1928813"/>
          <p14:tracePt t="21116" x="6507163" y="1928813"/>
          <p14:tracePt t="21132" x="6540500" y="1928813"/>
          <p14:tracePt t="21149" x="6575425" y="1928813"/>
          <p14:tracePt t="21167" x="6608763" y="1920875"/>
          <p14:tracePt t="21183" x="6661150" y="1920875"/>
          <p14:tracePt t="21200" x="6694488" y="1920875"/>
          <p14:tracePt t="21216" x="6737350" y="1920875"/>
          <p14:tracePt t="21233" x="6772275" y="1920875"/>
          <p14:tracePt t="21250" x="6780213" y="1920875"/>
          <p14:tracePt t="21266" x="6797675" y="1920875"/>
          <p14:tracePt t="21283" x="6823075" y="1920875"/>
          <p14:tracePt t="21300" x="6865938" y="1920875"/>
          <p14:tracePt t="21317" x="6961188" y="1920875"/>
          <p14:tracePt t="21334" x="7011988" y="1920875"/>
          <p14:tracePt t="21350" x="7064375" y="1920875"/>
          <p14:tracePt t="21367" x="7089775" y="1920875"/>
          <p14:tracePt t="21384" x="7107238" y="1920875"/>
          <p14:tracePt t="21401" x="7132638" y="1920875"/>
          <p14:tracePt t="21417" x="7165975" y="1920875"/>
          <p14:tracePt t="21434" x="7208838" y="1920875"/>
          <p14:tracePt t="21451" x="7251700" y="1920875"/>
          <p14:tracePt t="21467" x="7294563" y="1920875"/>
          <p14:tracePt t="21484" x="7329488" y="1920875"/>
          <p14:tracePt t="21501" x="7354888" y="1920875"/>
          <p14:tracePt t="21614" x="7364413" y="1920875"/>
          <p14:tracePt t="22063" x="7354888" y="1920875"/>
          <p14:tracePt t="22087" x="7354888" y="1928813"/>
          <p14:tracePt t="22287" x="7346950" y="1928813"/>
          <p14:tracePt t="22292" x="7337425" y="1928813"/>
          <p14:tracePt t="22310" x="7337425" y="1936750"/>
          <p14:tracePt t="22323" x="7329488" y="1936750"/>
          <p14:tracePt t="22359" x="7321550" y="1936750"/>
          <p14:tracePt t="22360" x="7321550" y="1946275"/>
          <p14:tracePt t="22374" x="7312025" y="1946275"/>
          <p14:tracePt t="22390" x="7304088" y="1946275"/>
          <p14:tracePt t="22487" x="7294563" y="1946275"/>
          <p14:tracePt t="22511" x="7294563" y="1954213"/>
          <p14:tracePt t="22512" x="7286625" y="1954213"/>
          <p14:tracePt t="22524" x="7278688" y="1963738"/>
          <p14:tracePt t="22542" x="7269163" y="1963738"/>
          <p14:tracePt t="22558" x="7261225" y="1971675"/>
          <p14:tracePt t="22575" x="7243763" y="1971675"/>
          <p14:tracePt t="22591" x="7235825" y="1979613"/>
          <p14:tracePt t="22609" x="7218363" y="1989138"/>
          <p14:tracePt t="22625" x="7200900" y="1989138"/>
          <p14:tracePt t="22642" x="7175500" y="1997075"/>
          <p14:tracePt t="22659" x="7150100" y="2006600"/>
          <p14:tracePt t="22676" x="7097713" y="2022475"/>
          <p14:tracePt t="22692" x="7029450" y="2032000"/>
          <p14:tracePt t="22709" x="6951663" y="2049463"/>
          <p14:tracePt t="22726" x="6883400" y="2057400"/>
          <p14:tracePt t="22726" x="6858000" y="2065338"/>
          <p14:tracePt t="22743" x="6807200" y="2074863"/>
          <p14:tracePt t="22760" x="6737350" y="2092325"/>
          <p14:tracePt t="22776" x="6651625" y="2100263"/>
          <p14:tracePt t="22793" x="6565900" y="2117725"/>
          <p14:tracePt t="22809" x="6446838" y="2143125"/>
          <p14:tracePt t="22826" x="6308725" y="2168525"/>
          <p14:tracePt t="22842" x="6111875" y="2211388"/>
          <p14:tracePt t="22860" x="5915025" y="2236788"/>
          <p14:tracePt t="22876" x="5718175" y="2279650"/>
          <p14:tracePt t="22893" x="5426075" y="2322513"/>
          <p14:tracePt t="22910" x="5065713" y="2357438"/>
          <p14:tracePt t="22927" x="4843463" y="2392363"/>
          <p14:tracePt t="22943" x="4621213" y="2425700"/>
          <p14:tracePt t="22960" x="4371975" y="2460625"/>
          <p14:tracePt t="22977" x="4165600" y="2478088"/>
          <p14:tracePt t="22993" x="3943350" y="2493963"/>
          <p14:tracePt t="23010" x="3746500" y="2528888"/>
          <p14:tracePt t="23027" x="3549650" y="2554288"/>
          <p14:tracePt t="23044" x="3368675" y="2571750"/>
          <p14:tracePt t="23060" x="3179763" y="2589213"/>
          <p14:tracePt t="23077" x="2932113" y="2606675"/>
          <p14:tracePt t="23094" x="2717800" y="2632075"/>
          <p14:tracePt t="23111" x="2554288" y="2649538"/>
          <p14:tracePt t="23127" x="2332038" y="2657475"/>
          <p14:tracePt t="23144" x="2143125" y="2665413"/>
          <p14:tracePt t="23161" x="1979613" y="2665413"/>
          <p14:tracePt t="23178" x="1774825" y="2665413"/>
          <p14:tracePt t="23195" x="1550988" y="2665413"/>
          <p14:tracePt t="23211" x="1192213" y="2665413"/>
          <p14:tracePt t="23228" x="900113" y="2665413"/>
          <p14:tracePt t="23245" x="592138" y="2665413"/>
          <p14:tracePt t="23261" x="325438" y="2649538"/>
          <p14:tracePt t="23279" x="214313" y="2614613"/>
          <p14:tracePt t="23295" x="188913" y="2606675"/>
          <p14:tracePt t="23312" x="188913" y="2589213"/>
          <p14:tracePt t="23328" x="188913" y="2579688"/>
          <p14:tracePt t="23345" x="188913" y="2571750"/>
          <p14:tracePt t="23362" x="188913" y="2563813"/>
          <p14:tracePt t="23399" x="188913" y="2554288"/>
          <p14:tracePt t="23430" x="188913" y="2546350"/>
          <p14:tracePt t="23463" x="188913" y="2536825"/>
          <p14:tracePt t="23502" x="196850" y="2536825"/>
          <p14:tracePt t="23527" x="196850" y="2528888"/>
          <p14:tracePt t="23559" x="206375" y="2528888"/>
          <p14:tracePt t="23582" x="214313" y="2520950"/>
          <p14:tracePt t="23598" x="222250" y="2520950"/>
          <p14:tracePt t="23599" x="231775" y="2511425"/>
          <p14:tracePt t="23613" x="265113" y="2493963"/>
          <p14:tracePt t="23631" x="307975" y="2478088"/>
          <p14:tracePt t="23647" x="342900" y="2460625"/>
          <p14:tracePt t="23664" x="377825" y="2451100"/>
          <p14:tracePt t="23680" x="411163" y="2435225"/>
          <p14:tracePt t="23697" x="436563" y="2425700"/>
          <p14:tracePt t="23714" x="471488" y="2417763"/>
          <p14:tracePt t="23731" x="506413" y="2408238"/>
          <p14:tracePt t="23748" x="549275" y="2392363"/>
          <p14:tracePt t="23765" x="600075" y="2392363"/>
          <p14:tracePt t="23781" x="642938" y="2382838"/>
          <p14:tracePt t="23798" x="685800" y="2365375"/>
          <p14:tracePt t="23815" x="703263" y="2365375"/>
          <p14:tracePt t="23831" x="754063" y="2357438"/>
          <p14:tracePt t="23848" x="788988" y="2357438"/>
          <p14:tracePt t="23865" x="839788" y="2349500"/>
          <p14:tracePt t="23882" x="892175" y="2349500"/>
          <p14:tracePt t="23898" x="950913" y="2349500"/>
          <p14:tracePt t="23915" x="1003300" y="2339975"/>
          <p14:tracePt t="23932" x="1063625" y="2332038"/>
          <p14:tracePt t="23949" x="1114425" y="2322513"/>
          <p14:tracePt t="23965" x="1208088" y="2322513"/>
          <p14:tracePt t="23982" x="1277938" y="2314575"/>
          <p14:tracePt t="23999" x="1354138" y="2314575"/>
          <p14:tracePt t="24016" x="1406525" y="2314575"/>
          <p14:tracePt t="24032" x="1465263" y="2314575"/>
          <p14:tracePt t="24049" x="1508125" y="2314575"/>
          <p14:tracePt t="24066" x="1560513" y="2314575"/>
          <p14:tracePt t="24083" x="1620838" y="2314575"/>
          <p14:tracePt t="24099" x="1697038" y="2314575"/>
          <p14:tracePt t="24116" x="1757363" y="2314575"/>
          <p14:tracePt t="24133" x="1835150" y="2314575"/>
          <p14:tracePt t="24149" x="1928813" y="2306638"/>
          <p14:tracePt t="24167" x="2014538" y="2306638"/>
          <p14:tracePt t="24183" x="2117725" y="2306638"/>
          <p14:tracePt t="24201" x="2254250" y="2306638"/>
          <p14:tracePt t="24217" x="2374900" y="2306638"/>
          <p14:tracePt t="24234" x="2503488" y="2306638"/>
          <p14:tracePt t="24250" x="2614613" y="2306638"/>
          <p14:tracePt t="24267" x="2700338" y="2306638"/>
          <p14:tracePt t="24284" x="2803525" y="2306638"/>
          <p14:tracePt t="24301" x="2889250" y="2306638"/>
          <p14:tracePt t="24317" x="3008313" y="2306638"/>
          <p14:tracePt t="24334" x="3179763" y="2306638"/>
          <p14:tracePt t="24351" x="3275013" y="2306638"/>
          <p14:tracePt t="24367" x="3368675" y="2306638"/>
          <p14:tracePt t="24384" x="3446463" y="2297113"/>
          <p14:tracePt t="24401" x="3497263" y="2297113"/>
          <p14:tracePt t="24418" x="3557588" y="2297113"/>
          <p14:tracePt t="24435" x="3608388" y="2289175"/>
          <p14:tracePt t="24451" x="3635375" y="2289175"/>
          <p14:tracePt t="24468" x="3651250" y="2289175"/>
          <p14:tracePt t="24485" x="3660775" y="2289175"/>
          <p14:tracePt t="25118" x="3651250" y="2289175"/>
          <p14:tracePt t="25120" x="3643313" y="2297113"/>
          <p14:tracePt t="25138" x="3617913" y="2322513"/>
          <p14:tracePt t="25156" x="3565525" y="2357438"/>
          <p14:tracePt t="25172" x="3506788" y="2400300"/>
          <p14:tracePt t="25189" x="3421063" y="2478088"/>
          <p14:tracePt t="25205" x="3325813" y="2554288"/>
          <p14:tracePt t="25205" x="3292475" y="2589213"/>
          <p14:tracePt t="25223" x="3197225" y="2682875"/>
          <p14:tracePt t="25239" x="3128963" y="2760663"/>
          <p14:tracePt t="25256" x="3086100" y="2820988"/>
          <p14:tracePt t="25272" x="3060700" y="2846388"/>
          <p14:tracePt t="25398" x="3051175" y="2846388"/>
          <p14:tracePt t="25406" x="3035300" y="2836863"/>
          <p14:tracePt t="25424" x="3025775" y="2828925"/>
          <p14:tracePt t="25440" x="3017838" y="2820988"/>
          <p14:tracePt t="25457" x="3008313" y="2778125"/>
          <p14:tracePt t="25474" x="2992438" y="2735263"/>
          <p14:tracePt t="25490" x="2965450" y="2649538"/>
          <p14:tracePt t="25508" x="2906713" y="2554288"/>
          <p14:tracePt t="25524" x="2820988" y="2443163"/>
          <p14:tracePt t="25541" x="2725738" y="2339975"/>
          <p14:tracePt t="25557" x="2632075" y="2271713"/>
          <p14:tracePt t="25557" x="2579688" y="2236788"/>
          <p14:tracePt t="25575" x="2503488" y="2193925"/>
          <p14:tracePt t="25591" x="2451100" y="2168525"/>
          <p14:tracePt t="25608" x="2408238" y="2168525"/>
          <p14:tracePt t="25624" x="2365375" y="2160588"/>
          <p14:tracePt t="25641" x="2322513" y="2151063"/>
          <p14:tracePt t="25658" x="2271713" y="2143125"/>
          <p14:tracePt t="25675" x="2228850" y="2143125"/>
          <p14:tracePt t="25692" x="2178050" y="2135188"/>
          <p14:tracePt t="25708" x="2108200" y="2135188"/>
          <p14:tracePt t="25725" x="2032000" y="2135188"/>
          <p14:tracePt t="25742" x="1928813" y="2151063"/>
          <p14:tracePt t="25759" x="1843088" y="2178050"/>
          <p14:tracePt t="25775" x="1765300" y="2211388"/>
          <p14:tracePt t="25792" x="1706563" y="2246313"/>
          <p14:tracePt t="25809" x="1679575" y="2263775"/>
          <p14:tracePt t="25826" x="1663700" y="2289175"/>
          <p14:tracePt t="25842" x="1654175" y="2297113"/>
          <p14:tracePt t="25859" x="1646238" y="2314575"/>
          <p14:tracePt t="25876" x="1628775" y="2332038"/>
          <p14:tracePt t="25893" x="1620838" y="2357438"/>
          <p14:tracePt t="25909" x="1611313" y="2400300"/>
          <p14:tracePt t="25909" x="1603375" y="2417763"/>
          <p14:tracePt t="25926" x="1585913" y="2460625"/>
          <p14:tracePt t="25943" x="1585913" y="2493963"/>
          <p14:tracePt t="25959" x="1577975" y="2536825"/>
          <p14:tracePt t="25976" x="1577975" y="2579688"/>
          <p14:tracePt t="25993" x="1577975" y="2622550"/>
          <p14:tracePt t="26010" x="1577975" y="2692400"/>
          <p14:tracePt t="26026" x="1585913" y="2751138"/>
          <p14:tracePt t="26043" x="1593850" y="2828925"/>
          <p14:tracePt t="26060" x="1611313" y="2879725"/>
          <p14:tracePt t="26077" x="1620838" y="2922588"/>
          <p14:tracePt t="26093" x="1646238" y="2965450"/>
          <p14:tracePt t="26110" x="1663700" y="2974975"/>
          <p14:tracePt t="26127" x="1679575" y="2992438"/>
          <p14:tracePt t="26144" x="1697038" y="3000375"/>
          <p14:tracePt t="26160" x="1714500" y="3017838"/>
          <p14:tracePt t="26177" x="1739900" y="3043238"/>
          <p14:tracePt t="26194" x="1792288" y="3078163"/>
          <p14:tracePt t="26211" x="1835150" y="3111500"/>
          <p14:tracePt t="26228" x="1868488" y="3128963"/>
          <p14:tracePt t="26244" x="1920875" y="3146425"/>
          <p14:tracePt t="26261" x="1971675" y="3171825"/>
          <p14:tracePt t="26278" x="2057400" y="3171825"/>
          <p14:tracePt t="26295" x="2100263" y="3179763"/>
          <p14:tracePt t="26311" x="2151063" y="3179763"/>
          <p14:tracePt t="26328" x="2203450" y="3179763"/>
          <p14:tracePt t="26345" x="2246313" y="3179763"/>
          <p14:tracePt t="26362" x="2279650" y="3179763"/>
          <p14:tracePt t="26378" x="2322513" y="3179763"/>
          <p14:tracePt t="26395" x="2365375" y="3179763"/>
          <p14:tracePt t="26412" x="2435225" y="3154363"/>
          <p14:tracePt t="26429" x="2486025" y="3136900"/>
          <p14:tracePt t="26445" x="2571750" y="3094038"/>
          <p14:tracePt t="26462" x="2622550" y="3060700"/>
          <p14:tracePt t="26479" x="2674938" y="3017838"/>
          <p14:tracePt t="26496" x="2708275" y="2974975"/>
          <p14:tracePt t="26512" x="2751138" y="2922588"/>
          <p14:tracePt t="26529" x="2786063" y="2871788"/>
          <p14:tracePt t="26546" x="2803525" y="2828925"/>
          <p14:tracePt t="26563" x="2820988" y="2794000"/>
          <p14:tracePt t="26579" x="2820988" y="2760663"/>
          <p14:tracePt t="26596" x="2820988" y="2725738"/>
          <p14:tracePt t="26613" x="2820988" y="2692400"/>
          <p14:tracePt t="26630" x="2811463" y="2632075"/>
          <p14:tracePt t="26646" x="2811463" y="2597150"/>
          <p14:tracePt t="26663" x="2794000" y="2563813"/>
          <p14:tracePt t="26680" x="2794000" y="2528888"/>
          <p14:tracePt t="26697" x="2794000" y="2511425"/>
          <p14:tracePt t="26713" x="2768600" y="2478088"/>
          <p14:tracePt t="26730" x="2743200" y="2451100"/>
          <p14:tracePt t="26747" x="2725738" y="2435225"/>
          <p14:tracePt t="26764" x="2700338" y="2425700"/>
          <p14:tracePt t="26781" x="2674938" y="2408238"/>
          <p14:tracePt t="26797" x="2640013" y="2382838"/>
          <p14:tracePt t="26814" x="2606675" y="2374900"/>
          <p14:tracePt t="26831" x="2563813" y="2357438"/>
          <p14:tracePt t="26848" x="2511425" y="2349500"/>
          <p14:tracePt t="26864" x="2425700" y="2332038"/>
          <p14:tracePt t="26881" x="2365375" y="2322513"/>
          <p14:tracePt t="26898" x="2271713" y="2314575"/>
          <p14:tracePt t="26915" x="2220913" y="2306638"/>
          <p14:tracePt t="26931" x="2168525" y="2306638"/>
          <p14:tracePt t="26948" x="2151063" y="2306638"/>
          <p14:tracePt t="26965" x="2143125" y="2306638"/>
          <p14:tracePt t="26982" x="2117725" y="2306638"/>
          <p14:tracePt t="26998" x="2100263" y="2306638"/>
          <p14:tracePt t="27015" x="2082800" y="2306638"/>
          <p14:tracePt t="27032" x="2039938" y="2306638"/>
          <p14:tracePt t="27049" x="2022475" y="2314575"/>
          <p14:tracePt t="27065" x="1979613" y="2322513"/>
          <p14:tracePt t="27082" x="1936750" y="2349500"/>
          <p14:tracePt t="27099" x="1893888" y="2374900"/>
          <p14:tracePt t="27116" x="1851025" y="2400300"/>
          <p14:tracePt t="27132" x="1817688" y="2435225"/>
          <p14:tracePt t="27149" x="1792288" y="2486025"/>
          <p14:tracePt t="27166" x="1765300" y="2520950"/>
          <p14:tracePt t="27183" x="1749425" y="2563813"/>
          <p14:tracePt t="27200" x="1739900" y="2589213"/>
          <p14:tracePt t="27216" x="1722438" y="2614613"/>
          <p14:tracePt t="27233" x="1722438" y="2665413"/>
          <p14:tracePt t="27250" x="1722438" y="2717800"/>
          <p14:tracePt t="27267" x="1722438" y="2760663"/>
          <p14:tracePt t="27283" x="1722438" y="2811463"/>
          <p14:tracePt t="27300" x="1731963" y="2836863"/>
          <p14:tracePt t="27317" x="1739900" y="2854325"/>
          <p14:tracePt t="27334" x="1739900" y="2871788"/>
          <p14:tracePt t="27718" x="1731963" y="2871788"/>
          <p14:tracePt t="27726" x="1706563" y="2871788"/>
          <p14:tracePt t="27736" x="1636713" y="2871788"/>
          <p14:tracePt t="27753" x="1550988" y="2871788"/>
          <p14:tracePt t="27769" x="1414463" y="2889250"/>
          <p14:tracePt t="27786" x="1320800" y="2906713"/>
          <p14:tracePt t="27803" x="1139825" y="2932113"/>
          <p14:tracePt t="27820" x="985838" y="2940050"/>
          <p14:tracePt t="27837" x="822325" y="2949575"/>
          <p14:tracePt t="27853" x="703263" y="2949575"/>
          <p14:tracePt t="27870" x="668338" y="2949575"/>
          <p14:tracePt t="28102" x="685800" y="2949575"/>
          <p14:tracePt t="28121" x="754063" y="2940050"/>
          <p14:tracePt t="28123" x="849313" y="2940050"/>
          <p14:tracePt t="28138" x="1003300" y="2940050"/>
          <p14:tracePt t="28155" x="1131888" y="2940050"/>
          <p14:tracePt t="28172" x="1277938" y="2932113"/>
          <p14:tracePt t="28188" x="1439863" y="2932113"/>
          <p14:tracePt t="28205" x="1560513" y="2932113"/>
          <p14:tracePt t="28222" x="1749425" y="2957513"/>
          <p14:tracePt t="28238" x="1835150" y="2957513"/>
          <p14:tracePt t="28256" x="1878013" y="2965450"/>
          <p14:tracePt t="28272" x="1893888" y="2965450"/>
          <p14:tracePt t="28310" x="1903413" y="2965450"/>
          <p14:tracePt t="28407" x="1911350" y="2965450"/>
          <p14:tracePt t="28408" x="1920875" y="2965450"/>
          <p14:tracePt t="28423" x="1920875" y="2974975"/>
          <p14:tracePt t="28440" x="1928813" y="2974975"/>
          <p14:tracePt t="28456" x="1936750" y="2974975"/>
          <p14:tracePt t="28473" x="1989138" y="2992438"/>
          <p14:tracePt t="28490" x="2082800" y="3017838"/>
          <p14:tracePt t="28507" x="2228850" y="3051175"/>
          <p14:tracePt t="28523" x="2357438" y="3078163"/>
          <p14:tracePt t="28541" x="2468563" y="3094038"/>
          <p14:tracePt t="28557" x="2563813" y="3094038"/>
          <p14:tracePt t="28574" x="2632075" y="3086100"/>
          <p14:tracePt t="28591" x="2657475" y="3060700"/>
          <p14:tracePt t="28608" x="2665413" y="3043238"/>
          <p14:tracePt t="28624" x="2682875" y="3025775"/>
          <p14:tracePt t="28641" x="2692400" y="3017838"/>
          <p14:tracePt t="28658" x="2700338" y="3017838"/>
          <p14:tracePt t="28674" x="2708275" y="3008313"/>
          <p14:tracePt t="28691" x="2717800" y="3000375"/>
          <p14:tracePt t="28708" x="2735263" y="2992438"/>
          <p14:tracePt t="28725" x="2768600" y="2965450"/>
          <p14:tracePt t="28742" x="2778125" y="2949575"/>
          <p14:tracePt t="28742" x="2794000" y="2940050"/>
          <p14:tracePt t="28758" x="2820988" y="2906713"/>
          <p14:tracePt t="28775" x="2828925" y="2871788"/>
          <p14:tracePt t="28792" x="2836863" y="2836863"/>
          <p14:tracePt t="28808" x="2836863" y="2794000"/>
          <p14:tracePt t="28825" x="2828925" y="2735263"/>
          <p14:tracePt t="28842" x="2811463" y="2692400"/>
          <p14:tracePt t="28860" x="2778125" y="2632075"/>
          <p14:tracePt t="28876" x="2735263" y="2571750"/>
          <p14:tracePt t="28893" x="2692400" y="2520950"/>
          <p14:tracePt t="28910" x="2640013" y="2486025"/>
          <p14:tracePt t="28927" x="2589213" y="2460625"/>
          <p14:tracePt t="28943" x="2503488" y="2451100"/>
          <p14:tracePt t="28960" x="2400300" y="2451100"/>
          <p14:tracePt t="28977" x="2289175" y="2451100"/>
          <p14:tracePt t="28993" x="2220913" y="2451100"/>
          <p14:tracePt t="29010" x="2168525" y="2468563"/>
          <p14:tracePt t="29027" x="2125663" y="2486025"/>
          <p14:tracePt t="29044" x="2100263" y="2503488"/>
          <p14:tracePt t="29061" x="2074863" y="2536825"/>
          <p14:tracePt t="29077" x="2057400" y="2563813"/>
          <p14:tracePt t="29094" x="2039938" y="2579688"/>
          <p14:tracePt t="29094" x="2032000" y="2589213"/>
          <p14:tracePt t="29111" x="2022475" y="2589213"/>
          <p14:tracePt t="29920" x="2022475" y="2597150"/>
          <p14:tracePt t="29935" x="2022475" y="2606675"/>
          <p14:tracePt t="29949" x="2022475" y="2622550"/>
          <p14:tracePt t="29966" x="2022475" y="2632075"/>
          <p14:tracePt t="29983" x="2032000" y="2665413"/>
          <p14:tracePt t="29999" x="2032000" y="2674938"/>
          <p14:tracePt t="30016" x="2032000" y="2682875"/>
          <p14:tracePt t="30033" x="2032000" y="2692400"/>
          <p14:tracePt t="30159" x="2039938" y="2700338"/>
          <p14:tracePt t="30168" x="2049463" y="2708275"/>
          <p14:tracePt t="30168" x="2057400" y="2725738"/>
          <p14:tracePt t="30184" x="2074863" y="2751138"/>
          <p14:tracePt t="30201" x="2092325" y="2768600"/>
          <p14:tracePt t="30217" x="2100263" y="2778125"/>
          <p14:tracePt t="30234" x="2117725" y="2794000"/>
          <p14:tracePt t="30250" x="2117725" y="2803525"/>
          <p14:tracePt t="30267" x="2125663" y="2811463"/>
          <p14:tracePt t="30284" x="2135188" y="2828925"/>
          <p14:tracePt t="30301" x="2143125" y="2836863"/>
          <p14:tracePt t="30317" x="2160588" y="2854325"/>
          <p14:tracePt t="30334" x="2168525" y="2863850"/>
          <p14:tracePt t="30351" x="2185988" y="2879725"/>
          <p14:tracePt t="30368" x="2193925" y="2889250"/>
          <p14:tracePt t="30415" x="2203450" y="2889250"/>
          <p14:tracePt t="30417" x="2211388" y="2897188"/>
          <p14:tracePt t="30434" x="2228850" y="2906713"/>
          <p14:tracePt t="30451" x="2246313" y="2914650"/>
          <p14:tracePt t="30468" x="2271713" y="2922588"/>
          <p14:tracePt t="30485" x="2289175" y="2932113"/>
          <p14:tracePt t="30776" x="2297113" y="2932113"/>
          <p14:tracePt t="31055" x="2306638" y="2932113"/>
          <p14:tracePt t="31077" x="2314575" y="2932113"/>
          <p14:tracePt t="31087" x="2332038" y="2932113"/>
          <p14:tracePt t="31105" x="2349500" y="2932113"/>
          <p14:tracePt t="31122" x="2382838" y="2932113"/>
          <p14:tracePt t="31139" x="2417763" y="2940050"/>
          <p14:tracePt t="31156" x="2460625" y="2940050"/>
          <p14:tracePt t="31172" x="2493963" y="2940050"/>
          <p14:tracePt t="31189" x="2536825" y="2940050"/>
          <p14:tracePt t="31206" x="2589213" y="2940050"/>
          <p14:tracePt t="31223" x="2692400" y="2940050"/>
          <p14:tracePt t="31239" x="2768600" y="2940050"/>
          <p14:tracePt t="31256" x="2854325" y="2940050"/>
          <p14:tracePt t="31273" x="2932113" y="2940050"/>
          <p14:tracePt t="31289" x="3008313" y="2932113"/>
          <p14:tracePt t="31307" x="3060700" y="2914650"/>
          <p14:tracePt t="31323" x="3111500" y="2906713"/>
          <p14:tracePt t="31340" x="3171825" y="2906713"/>
          <p14:tracePt t="31356" x="3222625" y="2906713"/>
          <p14:tracePt t="31373" x="3257550" y="2906713"/>
          <p14:tracePt t="31390" x="3300413" y="2906713"/>
          <p14:tracePt t="31390" x="3325813" y="2914650"/>
          <p14:tracePt t="31407" x="3378200" y="2922588"/>
          <p14:tracePt t="31423" x="3454400" y="2940050"/>
          <p14:tracePt t="31440" x="3532188" y="2949575"/>
          <p14:tracePt t="31457" x="3592513" y="2957513"/>
          <p14:tracePt t="31474" x="3643313" y="2965450"/>
          <p14:tracePt t="31490" x="3703638" y="2965450"/>
          <p14:tracePt t="31507" x="3763963" y="2974975"/>
          <p14:tracePt t="31524" x="3883025" y="3000375"/>
          <p14:tracePt t="31541" x="4037013" y="3025775"/>
          <p14:tracePt t="31557" x="4157663" y="3043238"/>
          <p14:tracePt t="31574" x="4364038" y="3068638"/>
          <p14:tracePt t="31591" x="4465638" y="3068638"/>
          <p14:tracePt t="31608" x="4551363" y="3068638"/>
          <p14:tracePt t="31624" x="4621213" y="3068638"/>
          <p14:tracePt t="31641" x="4706938" y="3068638"/>
          <p14:tracePt t="31658" x="4775200" y="3068638"/>
          <p14:tracePt t="31675" x="4886325" y="3068638"/>
          <p14:tracePt t="31691" x="4972050" y="3068638"/>
          <p14:tracePt t="31708" x="5065713" y="3078163"/>
          <p14:tracePt t="31725" x="5151438" y="3078163"/>
          <p14:tracePt t="31742" x="5272088" y="3078163"/>
          <p14:tracePt t="31742" x="5307013" y="3078163"/>
          <p14:tracePt t="31759" x="5400675" y="3078163"/>
          <p14:tracePt t="31775" x="5511800" y="3086100"/>
          <p14:tracePt t="31792" x="5607050" y="3094038"/>
          <p14:tracePt t="31809" x="5692775" y="3094038"/>
          <p14:tracePt t="31826" x="5751513" y="3094038"/>
          <p14:tracePt t="31842" x="5811838" y="3094038"/>
          <p14:tracePt t="31859" x="5907088" y="3094038"/>
          <p14:tracePt t="31876" x="5957888" y="3086100"/>
          <p14:tracePt t="31893" x="6043613" y="3078163"/>
          <p14:tracePt t="31909" x="6137275" y="3068638"/>
          <p14:tracePt t="31926" x="6249988" y="3068638"/>
          <p14:tracePt t="31943" x="6361113" y="3068638"/>
          <p14:tracePt t="31960" x="6403975" y="3051175"/>
          <p14:tracePt t="31976" x="6446838" y="3051175"/>
          <p14:tracePt t="31993" x="6489700" y="3035300"/>
          <p14:tracePt t="32010" x="6550025" y="3017838"/>
          <p14:tracePt t="32027" x="6626225" y="3017838"/>
          <p14:tracePt t="32043" x="6694488" y="3017838"/>
          <p14:tracePt t="32060" x="6772275" y="3017838"/>
          <p14:tracePt t="32077" x="6815138" y="3017838"/>
          <p14:tracePt t="32093" x="6840538" y="3017838"/>
          <p14:tracePt t="32110" x="6850063" y="3017838"/>
          <p14:tracePt t="32159" x="6858000" y="3017838"/>
          <p14:tracePt t="32170" x="6865938" y="3017838"/>
          <p14:tracePt t="32177" x="6875463" y="3017838"/>
          <p14:tracePt t="32194" x="6883400" y="3017838"/>
          <p14:tracePt t="32211" x="6892925" y="3017838"/>
          <p14:tracePt t="33447" x="6883400" y="3017838"/>
          <p14:tracePt t="33449" x="6875463" y="3017838"/>
          <p14:tracePt t="33468" x="6858000" y="3017838"/>
          <p14:tracePt t="33485" x="6823075" y="3017838"/>
          <p14:tracePt t="33501" x="6772275" y="3017838"/>
          <p14:tracePt t="33518" x="6608763" y="3017838"/>
          <p14:tracePt t="33535" x="6446838" y="3035300"/>
          <p14:tracePt t="33552" x="6257925" y="3060700"/>
          <p14:tracePt t="33568" x="6086475" y="3078163"/>
          <p14:tracePt t="33586" x="5922963" y="3094038"/>
          <p14:tracePt t="33601" x="5786438" y="3121025"/>
          <p14:tracePt t="33619" x="5683250" y="3146425"/>
          <p14:tracePt t="33635" x="5546725" y="3171825"/>
          <p14:tracePt t="33652" x="5365750" y="3197225"/>
          <p14:tracePt t="33669" x="5092700" y="3214688"/>
          <p14:tracePt t="33686" x="4835525" y="3232150"/>
          <p14:tracePt t="33702" x="4346575" y="3257550"/>
          <p14:tracePt t="33719" x="4097338" y="3265488"/>
          <p14:tracePt t="33736" x="3832225" y="3300413"/>
          <p14:tracePt t="33752" x="3617913" y="3317875"/>
          <p14:tracePt t="33770" x="3368675" y="3335338"/>
          <p14:tracePt t="33786" x="3179763" y="3351213"/>
          <p14:tracePt t="33804" x="3008313" y="3360738"/>
          <p14:tracePt t="33819" x="2879725" y="3378200"/>
          <p14:tracePt t="33837" x="2786063" y="3378200"/>
          <p14:tracePt t="33853" x="2735263" y="3378200"/>
          <p14:tracePt t="33870" x="2640013" y="3378200"/>
          <p14:tracePt t="33886" x="2382838" y="3351213"/>
          <p14:tracePt t="33903" x="2108200" y="3300413"/>
          <p14:tracePt t="33920" x="1928813" y="3275013"/>
          <p14:tracePt t="33937" x="1808163" y="3249613"/>
          <p14:tracePt t="33953" x="1800225" y="3232150"/>
          <p14:tracePt t="33970" x="1800225" y="3206750"/>
          <p14:tracePt t="33987" x="1808163" y="3163888"/>
          <p14:tracePt t="34004" x="1843088" y="3078163"/>
          <p14:tracePt t="34020" x="1860550" y="3025775"/>
          <p14:tracePt t="34037" x="1878013" y="2974975"/>
          <p14:tracePt t="34054" x="1878013" y="2932113"/>
          <p14:tracePt t="34071" x="1878013" y="2914650"/>
          <p14:tracePt t="34088" x="1878013" y="2897188"/>
          <p14:tracePt t="34191" x="1878013" y="2889250"/>
          <p14:tracePt t="34215" x="1878013" y="2879725"/>
          <p14:tracePt t="34446" x="1885950" y="2879725"/>
          <p14:tracePt t="34454" x="1963738" y="2897188"/>
          <p14:tracePt t="34473" x="2039938" y="2906713"/>
          <p14:tracePt t="34489" x="2125663" y="2906713"/>
          <p14:tracePt t="34506" x="2211388" y="2914650"/>
          <p14:tracePt t="34523" x="2306638" y="2914650"/>
          <p14:tracePt t="34540" x="2382838" y="2914650"/>
          <p14:tracePt t="34556" x="2486025" y="2914650"/>
          <p14:tracePt t="34573" x="2614613" y="2922588"/>
          <p14:tracePt t="34589" x="2914650" y="2974975"/>
          <p14:tracePt t="34607" x="3128963" y="2992438"/>
          <p14:tracePt t="34623" x="3368675" y="2992438"/>
          <p14:tracePt t="34640" x="3557588" y="2992438"/>
          <p14:tracePt t="34656" x="3746500" y="2992438"/>
          <p14:tracePt t="34673" x="4079875" y="3060700"/>
          <p14:tracePt t="34690" x="4440238" y="3171825"/>
          <p14:tracePt t="34707" x="4964113" y="3317875"/>
          <p14:tracePt t="34724" x="5211763" y="3368675"/>
          <p14:tracePt t="34740" x="5468938" y="3386138"/>
          <p14:tracePt t="34757" x="5735638" y="3403600"/>
          <p14:tracePt t="34774" x="5829300" y="3403600"/>
          <p14:tracePt t="34791" x="5864225" y="3403600"/>
          <p14:tracePt t="34807" x="5872163" y="3394075"/>
          <p14:tracePt t="34824" x="5880100" y="3394075"/>
          <p14:tracePt t="34842" x="5889625" y="3394075"/>
          <p14:tracePt t="34859" x="5907088" y="3394075"/>
          <p14:tracePt t="34875" x="5949950" y="3394075"/>
          <p14:tracePt t="34892" x="5992813" y="3394075"/>
          <p14:tracePt t="34909" x="6043613" y="3394075"/>
          <p14:tracePt t="34926" x="6121400" y="3378200"/>
          <p14:tracePt t="34942" x="6249988" y="3368675"/>
          <p14:tracePt t="34959" x="6403975" y="3360738"/>
          <p14:tracePt t="34976" x="6532563" y="3343275"/>
          <p14:tracePt t="34993" x="6643688" y="3335338"/>
          <p14:tracePt t="35009" x="6764338" y="3308350"/>
          <p14:tracePt t="35026" x="6865938" y="3275013"/>
          <p14:tracePt t="35043" x="6943725" y="3257550"/>
          <p14:tracePt t="35059" x="7029450" y="3249613"/>
          <p14:tracePt t="35076" x="7132638" y="3249613"/>
          <p14:tracePt t="35093" x="7269163" y="3249613"/>
          <p14:tracePt t="35110" x="7415213" y="3249613"/>
          <p14:tracePt t="35110" x="7483475" y="3249613"/>
          <p14:tracePt t="35127" x="7637463" y="3240088"/>
          <p14:tracePt t="35143" x="7750175" y="3214688"/>
          <p14:tracePt t="35160" x="7851775" y="3179763"/>
          <p14:tracePt t="35177" x="7947025" y="3136900"/>
          <p14:tracePt t="35193" x="8050213" y="3094038"/>
          <p14:tracePt t="35211" x="8126413" y="3068638"/>
          <p14:tracePt t="35227" x="8194675" y="3051175"/>
          <p14:tracePt t="35244" x="8237538" y="3051175"/>
          <p14:tracePt t="35260" x="8255000" y="3051175"/>
          <p14:tracePt t="35278" x="8255000" y="3043238"/>
          <p14:tracePt t="35294" x="8264525" y="3043238"/>
          <p14:tracePt t="35311" x="8272463" y="3043238"/>
          <p14:tracePt t="35327" x="8280400" y="3035300"/>
          <p14:tracePt t="35367" x="8289925" y="3035300"/>
          <p14:tracePt t="35383" x="8264525" y="3035300"/>
          <p14:tracePt t="35395" x="8151813" y="3078163"/>
          <p14:tracePt t="35411" x="7954963" y="3111500"/>
          <p14:tracePt t="35428" x="7594600" y="3179763"/>
          <p14:tracePt t="35445" x="6883400" y="3265488"/>
          <p14:tracePt t="35462" x="6257925" y="3292475"/>
          <p14:tracePt t="35478" x="5708650" y="3292475"/>
          <p14:tracePt t="35495" x="5297488" y="3308350"/>
          <p14:tracePt t="35512" x="4826000" y="3343275"/>
          <p14:tracePt t="35529" x="4422775" y="3378200"/>
          <p14:tracePt t="35545" x="3857625" y="3421063"/>
          <p14:tracePt t="35562" x="3454400" y="3463925"/>
          <p14:tracePt t="35579" x="3060700" y="3489325"/>
          <p14:tracePt t="35596" x="2836863" y="3497263"/>
          <p14:tracePt t="35612" x="2640013" y="3514725"/>
          <p14:tracePt t="35629" x="2332038" y="3522663"/>
          <p14:tracePt t="35646" x="1671638" y="3522663"/>
          <p14:tracePt t="35663" x="1174750" y="3522663"/>
          <p14:tracePt t="35679" x="668338" y="3522663"/>
          <p14:tracePt t="35696" x="179388" y="3522663"/>
          <p14:tracePt t="35713" x="0" y="3522663"/>
          <p14:tracePt t="35799" x="0" y="3514725"/>
          <p14:tracePt t="35823" x="0" y="3506788"/>
          <p14:tracePt t="35831" x="0" y="3436938"/>
          <p14:tracePt t="35848" x="0" y="3386138"/>
          <p14:tracePt t="35864" x="0" y="3308350"/>
          <p14:tracePt t="35881" x="0" y="3206750"/>
          <p14:tracePt t="35897" x="25400" y="3094038"/>
          <p14:tracePt t="35914" x="60325" y="2974975"/>
          <p14:tracePt t="35931" x="93663" y="2871788"/>
          <p14:tracePt t="35948" x="128588" y="2768600"/>
          <p14:tracePt t="35964" x="163513" y="2708275"/>
          <p14:tracePt t="35981" x="196850" y="2682875"/>
          <p14:tracePt t="35998" x="342900" y="2649538"/>
          <p14:tracePt t="36015" x="549275" y="2640013"/>
          <p14:tracePt t="36031" x="728663" y="2640013"/>
          <p14:tracePt t="36048" x="882650" y="2649538"/>
          <p14:tracePt t="36065" x="968375" y="2682875"/>
          <p14:tracePt t="36082" x="1020763" y="2708275"/>
          <p14:tracePt t="36099" x="1046163" y="2751138"/>
          <p14:tracePt t="36115" x="1071563" y="2828925"/>
          <p14:tracePt t="36132" x="1079500" y="2940050"/>
          <p14:tracePt t="36149" x="1089025" y="3068638"/>
          <p14:tracePt t="36166" x="1089025" y="3206750"/>
          <p14:tracePt t="36182" x="1071563" y="3308350"/>
          <p14:tracePt t="36199" x="1063625" y="3343275"/>
          <p14:tracePt t="36216" x="1054100" y="3360738"/>
          <p14:tracePt t="36233" x="1036638" y="3368675"/>
          <p14:tracePt t="36249" x="1028700" y="3378200"/>
          <p14:tracePt t="36266" x="1011238" y="3378200"/>
          <p14:tracePt t="36283" x="993775" y="3378200"/>
          <p14:tracePt t="36300" x="985838" y="3378200"/>
          <p14:tracePt t="36316" x="977900" y="3368675"/>
          <p14:tracePt t="36846" x="977900" y="3360738"/>
          <p14:tracePt t="36846" x="985838" y="3360738"/>
          <p14:tracePt t="36879" x="993775" y="3360738"/>
          <p14:tracePt t="36886" x="1020763" y="3360738"/>
          <p14:tracePt t="36903" x="1036638" y="3360738"/>
          <p14:tracePt t="36919" x="1054100" y="3360738"/>
          <p14:tracePt t="36935" x="1071563" y="3360738"/>
          <p14:tracePt t="36952" x="1089025" y="3343275"/>
          <p14:tracePt t="36969" x="1096963" y="3335338"/>
          <p14:tracePt t="36985" x="1106488" y="3325813"/>
          <p14:tracePt t="37002" x="1114425" y="3325813"/>
          <p14:tracePt t="37019" x="1131888" y="3325813"/>
          <p14:tracePt t="37036" x="1157288" y="3325813"/>
          <p14:tracePt t="37053" x="1182688" y="3378200"/>
          <p14:tracePt t="37070" x="1174750" y="3403600"/>
          <p14:tracePt t="37086" x="1174750" y="3436938"/>
          <p14:tracePt t="37103" x="1174750" y="3454400"/>
          <p14:tracePt t="37120" x="1165225" y="3454400"/>
          <p14:tracePt t="37136" x="1149350" y="3463925"/>
          <p14:tracePt t="37154" x="1096963" y="3454400"/>
          <p14:tracePt t="37170" x="968375" y="3421063"/>
          <p14:tracePt t="37187" x="857250" y="3411538"/>
          <p14:tracePt t="37203" x="831850" y="3403600"/>
          <p14:tracePt t="37438" x="839788" y="3411538"/>
          <p14:tracePt t="37439" x="985838" y="3429000"/>
          <p14:tracePt t="37455" x="1131888" y="3429000"/>
          <p14:tracePt t="37472" x="1174750" y="3436938"/>
          <p14:tracePt t="37489" x="1192213" y="3463925"/>
          <p14:tracePt t="37505" x="1235075" y="3489325"/>
          <p14:tracePt t="37522" x="1293813" y="3514725"/>
          <p14:tracePt t="37539" x="1389063" y="3532188"/>
          <p14:tracePt t="37555" x="1492250" y="3540125"/>
          <p14:tracePt t="37572" x="1585913" y="3540125"/>
          <p14:tracePt t="37589" x="1706563" y="3540125"/>
          <p14:tracePt t="37606" x="1800225" y="3540125"/>
          <p14:tracePt t="37622" x="1868488" y="3540125"/>
          <p14:tracePt t="37639" x="1963738" y="3540125"/>
          <p14:tracePt t="37656" x="2049463" y="3540125"/>
          <p14:tracePt t="37673" x="2178050" y="3540125"/>
          <p14:tracePt t="37689" x="2297113" y="3540125"/>
          <p14:tracePt t="37706" x="2443163" y="3532188"/>
          <p14:tracePt t="37723" x="2622550" y="3514725"/>
          <p14:tracePt t="37740" x="2751138" y="3506788"/>
          <p14:tracePt t="37757" x="2906713" y="3497263"/>
          <p14:tracePt t="37773" x="3060700" y="3479800"/>
          <p14:tracePt t="37790" x="3136900" y="3479800"/>
          <p14:tracePt t="37807" x="3189288" y="3471863"/>
          <p14:tracePt t="37824" x="3214688" y="3471863"/>
          <p14:tracePt t="37840" x="3232150" y="3463925"/>
          <p14:tracePt t="37857" x="3249613" y="3463925"/>
          <p14:tracePt t="37874" x="3257550" y="3463925"/>
          <p14:tracePt t="37891" x="3265488" y="3463925"/>
          <p14:tracePt t="37908" x="3275013" y="3463925"/>
          <p14:tracePt t="38230" x="3275013" y="3471863"/>
          <p14:tracePt t="38246" x="3275013" y="3479800"/>
          <p14:tracePt t="38247" x="3275013" y="3489325"/>
          <p14:tracePt t="38259" x="3275013" y="3497263"/>
          <p14:tracePt t="38276" x="3265488" y="3522663"/>
          <p14:tracePt t="38293" x="3257550" y="3565525"/>
          <p14:tracePt t="38310" x="3240088" y="3592513"/>
          <p14:tracePt t="38326" x="3232150" y="3625850"/>
          <p14:tracePt t="38343" x="3214688" y="3643313"/>
          <p14:tracePt t="38360" x="3214688" y="3651250"/>
          <p14:tracePt t="38376" x="3206750" y="3660775"/>
          <p14:tracePt t="38394" x="3197225" y="3660775"/>
          <p14:tracePt t="38493" x="3189288" y="3660775"/>
          <p14:tracePt t="38517" x="3189288" y="3668713"/>
          <p14:tracePt t="38541" x="3179763" y="3668713"/>
          <p14:tracePt t="38710" x="3179763" y="3678238"/>
          <p14:tracePt t="38734" x="3179763" y="3686175"/>
          <p14:tracePt t="38745" x="3179763" y="3694113"/>
          <p14:tracePt t="38762" x="3171825" y="3694113"/>
          <p14:tracePt t="38763" x="3163888" y="3703638"/>
          <p14:tracePt t="38779" x="3146425" y="3711575"/>
          <p14:tracePt t="38795" x="3121025" y="3721100"/>
          <p14:tracePt t="38812" x="3103563" y="3721100"/>
          <p14:tracePt t="38829" x="3068638" y="3721100"/>
          <p14:tracePt t="38846" x="3060700" y="3721100"/>
          <p14:tracePt t="38862" x="3025775" y="3721100"/>
          <p14:tracePt t="38879" x="2974975" y="3721100"/>
          <p14:tracePt t="38896" x="2889250" y="3729038"/>
          <p14:tracePt t="38913" x="2820988" y="3729038"/>
          <p14:tracePt t="38929" x="2760663" y="3736975"/>
          <p14:tracePt t="38946" x="2717800" y="3746500"/>
          <p14:tracePt t="38963" x="2700338" y="3754438"/>
          <p14:tracePt t="38980" x="2682875" y="3754438"/>
          <p14:tracePt t="38996" x="2665413" y="3754438"/>
          <p14:tracePt t="38996" x="2640013" y="3763963"/>
          <p14:tracePt t="39013" x="2589213" y="3771900"/>
          <p14:tracePt t="39030" x="2528888" y="3789363"/>
          <p14:tracePt t="39047" x="2478088" y="3797300"/>
          <p14:tracePt t="39064" x="2435225" y="3814763"/>
          <p14:tracePt t="39080" x="2400300" y="3822700"/>
          <p14:tracePt t="39097" x="2382838" y="3832225"/>
          <p14:tracePt t="39114" x="2382838" y="3840163"/>
          <p14:tracePt t="39278" x="2392363" y="3840163"/>
          <p14:tracePt t="39286" x="2400300" y="3840163"/>
          <p14:tracePt t="39298" x="2408238" y="3840163"/>
          <p14:tracePt t="39315" x="2435225" y="3840163"/>
          <p14:tracePt t="39332" x="2478088" y="3840163"/>
          <p14:tracePt t="39349" x="2528888" y="3840163"/>
          <p14:tracePt t="39349" x="2546350" y="3840163"/>
          <p14:tracePt t="39365" x="2597150" y="3840163"/>
          <p14:tracePt t="39382" x="2657475" y="3849688"/>
          <p14:tracePt t="39399" x="2717800" y="3849688"/>
          <p14:tracePt t="39415" x="2786063" y="3849688"/>
          <p14:tracePt t="39433" x="2836863" y="3857625"/>
          <p14:tracePt t="39449" x="2897188" y="3857625"/>
          <p14:tracePt t="39466" x="2965450" y="3865563"/>
          <p14:tracePt t="39483" x="3035300" y="3865563"/>
          <p14:tracePt t="39499" x="3136900" y="3865563"/>
          <p14:tracePt t="39516" x="3240088" y="3865563"/>
          <p14:tracePt t="39533" x="3343275" y="3849688"/>
          <p14:tracePt t="39533" x="3386138" y="3840163"/>
          <p14:tracePt t="39550" x="3446463" y="3832225"/>
          <p14:tracePt t="39566" x="3497263" y="3832225"/>
          <p14:tracePt t="39583" x="3540125" y="3832225"/>
          <p14:tracePt t="39600" x="3592513" y="3832225"/>
          <p14:tracePt t="39616" x="3635375" y="3832225"/>
          <p14:tracePt t="39633" x="3678238" y="3832225"/>
          <p14:tracePt t="39650" x="3711575" y="3832225"/>
          <p14:tracePt t="39667" x="3746500" y="3840163"/>
          <p14:tracePt t="39683" x="3789363" y="3840163"/>
          <p14:tracePt t="39700" x="3814763" y="3840163"/>
          <p14:tracePt t="39700" x="3832225" y="3840163"/>
          <p14:tracePt t="39717" x="3849688" y="3849688"/>
          <p14:tracePt t="39734" x="3892550" y="3857625"/>
          <p14:tracePt t="39750" x="3925888" y="3857625"/>
          <p14:tracePt t="39768" x="3968750" y="3865563"/>
          <p14:tracePt t="39784" x="4003675" y="3875088"/>
          <p14:tracePt t="39801" x="4046538" y="3883025"/>
          <p14:tracePt t="39817" x="4064000" y="3883025"/>
          <p14:tracePt t="39834" x="4089400" y="3883025"/>
          <p14:tracePt t="39851" x="4122738" y="3892550"/>
          <p14:tracePt t="39868" x="4192588" y="3908425"/>
          <p14:tracePt t="39884" x="4303713" y="3935413"/>
          <p14:tracePt t="39902" x="4397375" y="3943350"/>
          <p14:tracePt t="39918" x="4449763" y="3943350"/>
          <p14:tracePt t="39935" x="4483100" y="3943350"/>
          <p14:tracePt t="39951" x="4500563" y="3935413"/>
          <p14:tracePt t="39968" x="4508500" y="3925888"/>
          <p14:tracePt t="40326" x="4518025" y="3925888"/>
          <p14:tracePt t="40338" x="4535488" y="3925888"/>
          <p14:tracePt t="40354" x="4578350" y="3917950"/>
          <p14:tracePt t="40371" x="4611688" y="3917950"/>
          <p14:tracePt t="40388" x="4654550" y="3908425"/>
          <p14:tracePt t="40405" x="4679950" y="3900488"/>
          <p14:tracePt t="40421" x="4722813" y="3900488"/>
          <p14:tracePt t="40439" x="4740275" y="3900488"/>
          <p14:tracePt t="40454" x="4757738" y="3900488"/>
          <p14:tracePt t="40471" x="4800600" y="3900488"/>
          <p14:tracePt t="40488" x="4860925" y="3900488"/>
          <p14:tracePt t="40505" x="4954588" y="3900488"/>
          <p14:tracePt t="40521" x="5040313" y="3900488"/>
          <p14:tracePt t="40538" x="5118100" y="3900488"/>
          <p14:tracePt t="40555" x="5178425" y="3900488"/>
          <p14:tracePt t="40572" x="5203825" y="3900488"/>
          <p14:tracePt t="40588" x="5221288" y="3900488"/>
          <p14:tracePt t="40588" x="5229225" y="3900488"/>
          <p14:tracePt t="40605" x="5246688" y="3900488"/>
          <p14:tracePt t="40622" x="5264150" y="3900488"/>
          <p14:tracePt t="40639" x="5297488" y="3900488"/>
          <p14:tracePt t="40655" x="5332413" y="3900488"/>
          <p14:tracePt t="40672" x="5383213" y="3900488"/>
          <p14:tracePt t="40689" x="5443538" y="3900488"/>
          <p14:tracePt t="40706" x="5486400" y="3908425"/>
          <p14:tracePt t="40723" x="5554663" y="3917950"/>
          <p14:tracePt t="40739" x="5622925" y="3917950"/>
          <p14:tracePt t="40756" x="5675313" y="3917950"/>
          <p14:tracePt t="40773" x="5803900" y="3917950"/>
          <p14:tracePt t="40790" x="5880100" y="3917950"/>
          <p14:tracePt t="40806" x="5949950" y="3917950"/>
          <p14:tracePt t="40823" x="6008688" y="3908425"/>
          <p14:tracePt t="40840" x="6061075" y="3900488"/>
          <p14:tracePt t="40857" x="6111875" y="3900488"/>
          <p14:tracePt t="40873" x="6154738" y="3900488"/>
          <p14:tracePt t="40890" x="6197600" y="3900488"/>
          <p14:tracePt t="40907" x="6232525" y="3900488"/>
          <p14:tracePt t="40924" x="6257925" y="3900488"/>
          <p14:tracePt t="40940" x="6292850" y="3900488"/>
          <p14:tracePt t="40957" x="6369050" y="3908425"/>
          <p14:tracePt t="40974" x="6454775" y="3925888"/>
          <p14:tracePt t="40991" x="6523038" y="3935413"/>
          <p14:tracePt t="41007" x="6550025" y="3951288"/>
          <p14:tracePt t="41024" x="6557963" y="3951288"/>
          <p14:tracePt t="41041" x="6565900" y="3951288"/>
          <p14:tracePt t="41057" x="6575425" y="3951288"/>
          <p14:tracePt t="41074" x="6583363" y="3951288"/>
          <p14:tracePt t="41091" x="6600825" y="3951288"/>
          <p14:tracePt t="41108" x="6626225" y="3951288"/>
          <p14:tracePt t="41124" x="6686550" y="3960813"/>
          <p14:tracePt t="41142" x="6721475" y="3968750"/>
          <p14:tracePt t="41158" x="6746875" y="3968750"/>
          <p14:tracePt t="41175" x="6764338" y="3968750"/>
          <p14:tracePt t="41192" x="6780213" y="3968750"/>
          <p14:tracePt t="41209" x="6789738" y="3968750"/>
          <p14:tracePt t="41225" x="6807200" y="3968750"/>
          <p14:tracePt t="41242" x="6840538" y="3968750"/>
          <p14:tracePt t="41258" x="6865938" y="3968750"/>
          <p14:tracePt t="41276" x="6918325" y="3968750"/>
          <p14:tracePt t="41292" x="6943725" y="3968750"/>
          <p14:tracePt t="41292" x="6961188" y="3968750"/>
          <p14:tracePt t="41309" x="6994525" y="3968750"/>
          <p14:tracePt t="41326" x="7011988" y="3968750"/>
          <p14:tracePt t="41342" x="7046913" y="3968750"/>
          <p14:tracePt t="41359" x="7064375" y="3968750"/>
          <p14:tracePt t="41376" x="7072313" y="3968750"/>
          <p14:tracePt t="41393" x="7080250" y="3968750"/>
          <p14:tracePt t="41429" x="7089775" y="3968750"/>
          <p14:tracePt t="41957" x="7080250" y="3968750"/>
          <p14:tracePt t="41963" x="7064375" y="3968750"/>
          <p14:tracePt t="41980" x="7029450" y="3978275"/>
          <p14:tracePt t="41996" x="7004050" y="3978275"/>
          <p14:tracePt t="42013" x="6918325" y="4003675"/>
          <p14:tracePt t="42030" x="6850063" y="4021138"/>
          <p14:tracePt t="42047" x="6764338" y="4021138"/>
          <p14:tracePt t="42064" x="6626225" y="4046538"/>
          <p14:tracePt t="42080" x="6437313" y="4071938"/>
          <p14:tracePt t="42097" x="6137275" y="4114800"/>
          <p14:tracePt t="42114" x="5768975" y="4140200"/>
          <p14:tracePt t="42131" x="5297488" y="4165600"/>
          <p14:tracePt t="42147" x="5006975" y="4175125"/>
          <p14:tracePt t="42164" x="4664075" y="4183063"/>
          <p14:tracePt t="42180" x="4371975" y="4200525"/>
          <p14:tracePt t="42198" x="4183063" y="4208463"/>
          <p14:tracePt t="42214" x="4029075" y="4217988"/>
          <p14:tracePt t="42231" x="3840163" y="4225925"/>
          <p14:tracePt t="42247" x="3668713" y="4235450"/>
          <p14:tracePt t="42264" x="3429000" y="4235450"/>
          <p14:tracePt t="42281" x="3249613" y="4243388"/>
          <p14:tracePt t="42298" x="3043238" y="4251325"/>
          <p14:tracePt t="42314" x="2820988" y="4260850"/>
          <p14:tracePt t="42331" x="2606675" y="4260850"/>
          <p14:tracePt t="42348" x="2314575" y="4260850"/>
          <p14:tracePt t="42348" x="2203450" y="4260850"/>
          <p14:tracePt t="42365" x="1954213" y="4260850"/>
          <p14:tracePt t="42382" x="1714500" y="4260850"/>
          <p14:tracePt t="42398" x="1550988" y="4260850"/>
          <p14:tracePt t="42415" x="1422400" y="4251325"/>
          <p14:tracePt t="42431" x="1336675" y="4251325"/>
          <p14:tracePt t="42448" x="1268413" y="4243388"/>
          <p14:tracePt t="42465" x="1174750" y="4217988"/>
          <p14:tracePt t="42482" x="993775" y="4175125"/>
          <p14:tracePt t="42498" x="806450" y="4114800"/>
          <p14:tracePt t="42516" x="608013" y="4037013"/>
          <p14:tracePt t="42532" x="454025" y="3968750"/>
          <p14:tracePt t="42532" x="385763" y="3943350"/>
          <p14:tracePt t="42549" x="231775" y="3892550"/>
          <p14:tracePt t="42566" x="128588" y="3857625"/>
          <p14:tracePt t="42582" x="50800" y="3832225"/>
          <p14:tracePt t="42599" x="7938" y="3822700"/>
          <p14:tracePt t="42616" x="0" y="3814763"/>
          <p14:tracePt t="42789" x="0" y="3822700"/>
          <p14:tracePt t="42829" x="0" y="3832225"/>
          <p14:tracePt t="42845" x="0" y="3840163"/>
          <p14:tracePt t="42853" x="0" y="3849688"/>
          <p14:tracePt t="42868" x="0" y="3857625"/>
          <p14:tracePt t="42884" x="0" y="3865563"/>
          <p14:tracePt t="42884" x="0" y="3883025"/>
          <p14:tracePt t="42901" x="0" y="3900488"/>
          <p14:tracePt t="42918" x="7938" y="3917950"/>
          <p14:tracePt t="42935" x="17463" y="3943350"/>
          <p14:tracePt t="42951" x="25400" y="3960813"/>
          <p14:tracePt t="42969" x="34925" y="3986213"/>
          <p14:tracePt t="42985" x="60325" y="4003675"/>
          <p14:tracePt t="43002" x="85725" y="4029075"/>
          <p14:tracePt t="43018" x="120650" y="4054475"/>
          <p14:tracePt t="43035" x="146050" y="4071938"/>
          <p14:tracePt t="43052" x="179388" y="4089400"/>
          <p14:tracePt t="43069" x="222250" y="4122738"/>
          <p14:tracePt t="43086" x="282575" y="4157663"/>
          <p14:tracePt t="43102" x="342900" y="4192588"/>
          <p14:tracePt t="43119" x="420688" y="4243388"/>
          <p14:tracePt t="43135" x="539750" y="4294188"/>
          <p14:tracePt t="43152" x="650875" y="4337050"/>
          <p14:tracePt t="43169" x="754063" y="4379913"/>
          <p14:tracePt t="43186" x="874713" y="4414838"/>
          <p14:tracePt t="43202" x="977900" y="4440238"/>
          <p14:tracePt t="43219" x="1079500" y="4465638"/>
          <p14:tracePt t="43236" x="1192213" y="4492625"/>
          <p14:tracePt t="43236" x="1250950" y="4508500"/>
          <p14:tracePt t="43253" x="1371600" y="4535488"/>
          <p14:tracePt t="43269" x="1457325" y="4543425"/>
          <p14:tracePt t="43286" x="1560513" y="4543425"/>
          <p14:tracePt t="43303" x="1636713" y="4543425"/>
          <p14:tracePt t="43320" x="1706563" y="4525963"/>
          <p14:tracePt t="43336" x="1765300" y="4492625"/>
          <p14:tracePt t="43353" x="1800225" y="4457700"/>
          <p14:tracePt t="43370" x="1835150" y="4432300"/>
          <p14:tracePt t="43387" x="1868488" y="4406900"/>
          <p14:tracePt t="43404" x="1903413" y="4371975"/>
          <p14:tracePt t="43420" x="1936750" y="4337050"/>
          <p14:tracePt t="43420" x="1946275" y="4321175"/>
          <p14:tracePt t="43437" x="1963738" y="4294188"/>
          <p14:tracePt t="43454" x="1979613" y="4260850"/>
          <p14:tracePt t="43471" x="1979613" y="4225925"/>
          <p14:tracePt t="43487" x="1979613" y="4200525"/>
          <p14:tracePt t="43504" x="1979613" y="4165600"/>
          <p14:tracePt t="43521" x="1954213" y="4132263"/>
          <p14:tracePt t="43538" x="1893888" y="4071938"/>
          <p14:tracePt t="43554" x="1808163" y="4029075"/>
          <p14:tracePt t="43571" x="1722438" y="4003675"/>
          <p14:tracePt t="43588" x="1620838" y="3968750"/>
          <p14:tracePt t="43605" x="1422400" y="3943350"/>
          <p14:tracePt t="43621" x="1285875" y="3943350"/>
          <p14:tracePt t="43638" x="1174750" y="3935413"/>
          <p14:tracePt t="43655" x="1106488" y="3935413"/>
          <p14:tracePt t="43672" x="1071563" y="3935413"/>
          <p14:tracePt t="44525" x="1079500" y="3935413"/>
          <p14:tracePt t="44526" x="1089025" y="3943350"/>
          <p14:tracePt t="44549" x="1122363" y="3943350"/>
          <p14:tracePt t="44560" x="1174750" y="3960813"/>
          <p14:tracePt t="44577" x="1243013" y="3978275"/>
          <p14:tracePt t="44594" x="1328738" y="4003675"/>
          <p14:tracePt t="44610" x="1431925" y="4011613"/>
          <p14:tracePt t="44627" x="1525588" y="4029075"/>
          <p14:tracePt t="44644" x="1611313" y="4046538"/>
          <p14:tracePt t="44644" x="1663700" y="4054475"/>
          <p14:tracePt t="44661" x="1731963" y="4071938"/>
          <p14:tracePt t="44677" x="1817688" y="4079875"/>
          <p14:tracePt t="44694" x="1911350" y="4097338"/>
          <p14:tracePt t="44710" x="2006600" y="4106863"/>
          <p14:tracePt t="44727" x="2125663" y="4122738"/>
          <p14:tracePt t="44744" x="2279650" y="4149725"/>
          <p14:tracePt t="44761" x="2425700" y="4165600"/>
          <p14:tracePt t="44778" x="2632075" y="4192588"/>
          <p14:tracePt t="44794" x="2786063" y="4225925"/>
          <p14:tracePt t="44811" x="2982913" y="4251325"/>
          <p14:tracePt t="44828" x="3154363" y="4286250"/>
          <p14:tracePt t="44845" x="3403600" y="4346575"/>
          <p14:tracePt t="44861" x="3549650" y="4371975"/>
          <p14:tracePt t="44878" x="3711575" y="4397375"/>
          <p14:tracePt t="44895" x="3857625" y="4422775"/>
          <p14:tracePt t="44912" x="4037013" y="4457700"/>
          <p14:tracePt t="44928" x="4217988" y="4492625"/>
          <p14:tracePt t="44945" x="4414838" y="4535488"/>
          <p14:tracePt t="44962" x="4586288" y="4560888"/>
          <p14:tracePt t="44979" x="4706938" y="4568825"/>
          <p14:tracePt t="44996" x="4843463" y="4568825"/>
          <p14:tracePt t="45012" x="4964113" y="4568825"/>
          <p14:tracePt t="45029" x="5151438" y="4568825"/>
          <p14:tracePt t="45046" x="5289550" y="4568825"/>
          <p14:tracePt t="45063" x="5392738" y="4578350"/>
          <p14:tracePt t="45079" x="5529263" y="4578350"/>
          <p14:tracePt t="45096" x="5622925" y="4578350"/>
          <p14:tracePt t="45113" x="5675313" y="4578350"/>
          <p14:tracePt t="45130" x="5700713" y="4578350"/>
          <p14:tracePt t="45146" x="5718175" y="4578350"/>
          <p14:tracePt t="45163" x="5726113" y="4568825"/>
          <p14:tracePt t="45269" x="5718175" y="4568825"/>
          <p14:tracePt t="45277" x="5708650" y="4568825"/>
          <p14:tracePt t="45277" x="5692775" y="4568825"/>
          <p14:tracePt t="45297" x="5683250" y="4568825"/>
          <p14:tracePt t="45298" x="5649913" y="4568825"/>
          <p14:tracePt t="45314" x="5607050" y="4578350"/>
          <p14:tracePt t="45331" x="5537200" y="4586288"/>
          <p14:tracePt t="45347" x="5426075" y="4586288"/>
          <p14:tracePt t="45364" x="5289550" y="4586288"/>
          <p14:tracePt t="45381" x="4997450" y="4560888"/>
          <p14:tracePt t="45398" x="4792663" y="4518025"/>
          <p14:tracePt t="45415" x="4603750" y="4465638"/>
          <p14:tracePt t="45431" x="4508500" y="4440238"/>
          <p14:tracePt t="45448" x="4483100" y="4440238"/>
          <p14:tracePt t="45589" x="4483100" y="4432300"/>
          <p14:tracePt t="46390" x="4475163" y="4432300"/>
          <p14:tracePt t="46422" x="4465638" y="4432300"/>
          <p14:tracePt t="46510" x="4483100" y="4432300"/>
          <p14:tracePt t="46522" x="4492625" y="4422775"/>
          <p14:tracePt t="46523" x="4525963" y="4422775"/>
          <p14:tracePt t="46539" x="4560888" y="4414838"/>
          <p14:tracePt t="46555" x="4586288" y="4414838"/>
          <p14:tracePt t="46572" x="4611688" y="4414838"/>
          <p14:tracePt t="46589" x="4637088" y="4406900"/>
          <p14:tracePt t="46606" x="4646613" y="4406900"/>
          <p14:tracePt t="46622" x="4664075" y="4397375"/>
          <p14:tracePt t="46670" x="4672013" y="4397375"/>
          <p14:tracePt t="46782" x="4664075" y="4397375"/>
          <p14:tracePt t="46791" x="4664075" y="4406900"/>
          <p14:tracePt t="46791" x="4654550" y="4406900"/>
          <p14:tracePt t="46886" x="4646613" y="4406900"/>
          <p14:tracePt t="46918" x="4637088" y="4406900"/>
          <p14:tracePt t="46942" x="4629150" y="4406900"/>
          <p14:tracePt t="46943" x="4621213" y="4414838"/>
          <p14:tracePt t="46957" x="4611688" y="4414838"/>
          <p14:tracePt t="46974" x="4586288" y="4422775"/>
          <p14:tracePt t="46991" x="4568825" y="4422775"/>
          <p14:tracePt t="47007" x="4535488" y="4422775"/>
          <p14:tracePt t="47026" x="4492625" y="4422775"/>
          <p14:tracePt t="47041" x="4440238" y="4414838"/>
          <p14:tracePt t="47058" x="4364038" y="4397375"/>
          <p14:tracePt t="47075" x="4311650" y="4379913"/>
          <p14:tracePt t="47091" x="4243388" y="4371975"/>
          <p14:tracePt t="47108" x="4192588" y="4364038"/>
          <p14:tracePt t="47125" x="4140200" y="4364038"/>
          <p14:tracePt t="47141" x="4046538" y="4354513"/>
          <p14:tracePt t="47158" x="3994150" y="4346575"/>
          <p14:tracePt t="47175" x="3917950" y="4337050"/>
          <p14:tracePt t="47192" x="3849688" y="4329113"/>
          <p14:tracePt t="47209" x="3771900" y="4329113"/>
          <p14:tracePt t="47225" x="3711575" y="4321175"/>
          <p14:tracePt t="47242" x="3668713" y="4321175"/>
          <p14:tracePt t="47258" x="3643313" y="4321175"/>
          <p14:tracePt t="47276" x="3617913" y="4321175"/>
          <p14:tracePt t="47292" x="3592513" y="4321175"/>
          <p14:tracePt t="47309" x="3532188" y="4321175"/>
          <p14:tracePt t="47326" x="3471863" y="4337050"/>
          <p14:tracePt t="47343" x="3436938" y="4346575"/>
          <p14:tracePt t="47359" x="3421063" y="4354513"/>
          <p14:tracePt t="47376" x="3403600" y="4371975"/>
          <p14:tracePt t="47393" x="3394075" y="4379913"/>
          <p14:tracePt t="47409" x="3378200" y="4397375"/>
          <p14:tracePt t="47426" x="3351213" y="4414838"/>
          <p14:tracePt t="47443" x="3335338" y="4432300"/>
          <p14:tracePt t="47460" x="3317875" y="4449763"/>
          <p14:tracePt t="47476" x="3300413" y="4475163"/>
          <p14:tracePt t="47493" x="3275013" y="4525963"/>
          <p14:tracePt t="47510" x="3265488" y="4551363"/>
          <p14:tracePt t="47527" x="3257550" y="4560888"/>
          <p14:tracePt t="47544" x="3257550" y="4586288"/>
          <p14:tracePt t="47560" x="3257550" y="4603750"/>
          <p14:tracePt t="47577" x="3257550" y="4629150"/>
          <p14:tracePt t="47594" x="3257550" y="4654550"/>
          <p14:tracePt t="47610" x="3257550" y="4689475"/>
          <p14:tracePt t="47627" x="3265488" y="4714875"/>
          <p14:tracePt t="47644" x="3275013" y="4757738"/>
          <p14:tracePt t="47661" x="3300413" y="4800600"/>
          <p14:tracePt t="47677" x="3368675" y="4868863"/>
          <p14:tracePt t="47694" x="3436938" y="4937125"/>
          <p14:tracePt t="47711" x="3532188" y="5022850"/>
          <p14:tracePt t="47728" x="3617913" y="5100638"/>
          <p14:tracePt t="47745" x="3721100" y="5168900"/>
          <p14:tracePt t="47761" x="3806825" y="5229225"/>
          <p14:tracePt t="47778" x="3883025" y="5254625"/>
          <p14:tracePt t="47795" x="3960813" y="5280025"/>
          <p14:tracePt t="47812" x="4064000" y="5307013"/>
          <p14:tracePt t="47828" x="4149725" y="5322888"/>
          <p14:tracePt t="47845" x="4235450" y="5322888"/>
          <p14:tracePt t="47862" x="4329113" y="5314950"/>
          <p14:tracePt t="47879" x="4389438" y="5272088"/>
          <p14:tracePt t="47896" x="4440238" y="5221288"/>
          <p14:tracePt t="47912" x="4500563" y="5160963"/>
          <p14:tracePt t="47929" x="4568825" y="5065713"/>
          <p14:tracePt t="47946" x="4629150" y="4972050"/>
          <p14:tracePt t="47962" x="4654550" y="4911725"/>
          <p14:tracePt t="47979" x="4672013" y="4800600"/>
          <p14:tracePt t="47996" x="4679950" y="4672013"/>
          <p14:tracePt t="48013" x="4646613" y="4518025"/>
          <p14:tracePt t="48029" x="4568825" y="4329113"/>
          <p14:tracePt t="48048" x="4483100" y="4217988"/>
          <p14:tracePt t="48063" x="4397375" y="4132263"/>
          <p14:tracePt t="48080" x="4294188" y="4071938"/>
          <p14:tracePt t="48097" x="4183063" y="4029075"/>
          <p14:tracePt t="48113" x="4097338" y="4011613"/>
          <p14:tracePt t="48130" x="3978275" y="4003675"/>
          <p14:tracePt t="48147" x="3857625" y="4003675"/>
          <p14:tracePt t="48164" x="3729038" y="4003675"/>
          <p14:tracePt t="48180" x="3549650" y="4011613"/>
          <p14:tracePt t="48197" x="3436938" y="4029075"/>
          <p14:tracePt t="48214" x="3343275" y="4054475"/>
          <p14:tracePt t="48231" x="3325813" y="4064000"/>
          <p14:tracePt t="48422" x="3317875" y="4064000"/>
          <p14:tracePt t="48430" x="3317875" y="4071938"/>
          <p14:tracePt t="48526" x="3317875" y="4079875"/>
          <p14:tracePt t="48534" x="3308350" y="4079875"/>
          <p14:tracePt t="48534" x="3308350" y="4089400"/>
          <p14:tracePt t="48574" x="3300413" y="4097338"/>
          <p14:tracePt t="48598" x="3300413" y="4106863"/>
          <p14:tracePt t="48767" x="3300413" y="4114800"/>
          <p14:tracePt t="48790" x="3292475" y="4114800"/>
          <p14:tracePt t="48800" x="3292475" y="4122738"/>
          <p14:tracePt t="48801" x="3282950" y="4122738"/>
          <p14:tracePt t="48817" x="3282950" y="4140200"/>
          <p14:tracePt t="48834" x="3282950" y="4149725"/>
          <p14:tracePt t="48850" x="3282950" y="4165600"/>
          <p14:tracePt t="48867" x="3282950" y="4183063"/>
          <p14:tracePt t="48884" x="3282950" y="4208463"/>
          <p14:tracePt t="48901" x="3282950" y="4217988"/>
          <p14:tracePt t="48918" x="3282950" y="4243388"/>
          <p14:tracePt t="48935" x="3282950" y="4251325"/>
          <p14:tracePt t="48951" x="3282950" y="4260850"/>
          <p14:tracePt t="48968" x="3282950" y="4278313"/>
          <p14:tracePt t="49070" x="3282950" y="4286250"/>
          <p14:tracePt t="49094" x="3282950" y="4294188"/>
          <p14:tracePt t="49110" x="3282950" y="4311650"/>
          <p14:tracePt t="49119" x="3282950" y="4321175"/>
          <p14:tracePt t="49158" x="3282950" y="4329113"/>
          <p14:tracePt t="49172" x="3282950" y="4337050"/>
          <p14:tracePt t="49186" x="3282950" y="4346575"/>
          <p14:tracePt t="49222" x="3282950" y="4354513"/>
          <p14:tracePt t="49245" x="3282950" y="4364038"/>
          <p14:tracePt t="49254" x="3282950" y="4371975"/>
          <p14:tracePt t="49270" x="3282950" y="4379913"/>
          <p14:tracePt t="49275" x="3282950" y="4389438"/>
          <p14:tracePt t="49286" x="3282950" y="4406900"/>
          <p14:tracePt t="49303" x="3282950" y="4440238"/>
          <p14:tracePt t="49320" x="3282950" y="4465638"/>
          <p14:tracePt t="49336" x="3282950" y="4500563"/>
          <p14:tracePt t="49353" x="3282950" y="4525963"/>
          <p14:tracePt t="49370" x="3292475" y="4535488"/>
          <p14:tracePt t="49406" x="3292475" y="4543425"/>
          <p14:tracePt t="49438" x="3300413" y="4551363"/>
          <p14:tracePt t="49470" x="3308350" y="4551363"/>
          <p14:tracePt t="49478" x="3325813" y="4560888"/>
          <p14:tracePt t="49487" x="3386138" y="4594225"/>
          <p14:tracePt t="49504" x="3514725" y="4637088"/>
          <p14:tracePt t="49521" x="3711575" y="4697413"/>
          <p14:tracePt t="49538" x="3892550" y="4740275"/>
          <p14:tracePt t="49555" x="4079875" y="4783138"/>
          <p14:tracePt t="49571" x="4235450" y="4818063"/>
          <p14:tracePt t="49588" x="4457700" y="4851400"/>
          <p14:tracePt t="49605" x="4697413" y="4886325"/>
          <p14:tracePt t="49621" x="5332413" y="5032375"/>
          <p14:tracePt t="49638" x="5622925" y="5092700"/>
          <p14:tracePt t="49655" x="5872163" y="5118100"/>
          <p14:tracePt t="49672" x="6026150" y="5118100"/>
          <p14:tracePt t="49688" x="6129338" y="5118100"/>
          <p14:tracePt t="49705" x="6197600" y="5118100"/>
          <p14:tracePt t="49722" x="6257925" y="5118100"/>
          <p14:tracePt t="49739" x="6326188" y="5118100"/>
          <p14:tracePt t="49755" x="6472238" y="5135563"/>
          <p14:tracePt t="49772" x="6651625" y="5168900"/>
          <p14:tracePt t="49789" x="6961188" y="5211763"/>
          <p14:tracePt t="49806" x="7089775" y="5221288"/>
          <p14:tracePt t="49823" x="7175500" y="5211763"/>
          <p14:tracePt t="49839" x="7226300" y="5194300"/>
          <p14:tracePt t="49856" x="7269163" y="5194300"/>
          <p14:tracePt t="49873" x="7337425" y="5186363"/>
          <p14:tracePt t="49890" x="7475538" y="5186363"/>
          <p14:tracePt t="49906" x="7612063" y="5203825"/>
          <p14:tracePt t="49923" x="7758113" y="5221288"/>
          <p14:tracePt t="49940" x="7835900" y="5229225"/>
          <p14:tracePt t="49957" x="7851775" y="5229225"/>
          <p14:tracePt t="50006" x="7861300" y="5229225"/>
          <p14:tracePt t="50009" x="7878763" y="5229225"/>
          <p14:tracePt t="50023" x="7912100" y="5229225"/>
          <p14:tracePt t="50040" x="7937500" y="5229225"/>
          <p14:tracePt t="50057" x="7989888" y="5229225"/>
          <p14:tracePt t="50075" x="8075613" y="5246688"/>
          <p14:tracePt t="50090" x="8169275" y="5254625"/>
          <p14:tracePt t="50107" x="8280400" y="5272088"/>
          <p14:tracePt t="50124" x="8366125" y="5272088"/>
          <p14:tracePt t="50141" x="8375650" y="5272088"/>
          <p14:tracePt t="50182" x="8358188" y="5272088"/>
          <p14:tracePt t="50190" x="8255000" y="5246688"/>
          <p14:tracePt t="50208" x="8161338" y="5211763"/>
          <p14:tracePt t="50224" x="8040688" y="5168900"/>
          <p14:tracePt t="50242" x="7937500" y="5143500"/>
          <p14:tracePt t="50258" x="7904163" y="5135563"/>
          <p14:tracePt t="50334" x="7904163" y="5126038"/>
          <p14:tracePt t="50374" x="7904163" y="5118100"/>
          <p14:tracePt t="50414" x="7904163" y="5108575"/>
          <p14:tracePt t="50438" x="7904163" y="5100638"/>
          <p14:tracePt t="50446" x="7912100" y="5100638"/>
          <p14:tracePt t="50460" x="7921625" y="5092700"/>
          <p14:tracePt t="50476" x="7937500" y="5083175"/>
          <p14:tracePt t="50493" x="7954963" y="5075238"/>
          <p14:tracePt t="50493" x="7980363" y="5075238"/>
          <p14:tracePt t="50510" x="8032750" y="5057775"/>
          <p14:tracePt t="50527" x="8118475" y="5049838"/>
          <p14:tracePt t="50543" x="8194675" y="5040313"/>
          <p14:tracePt t="50560" x="8264525" y="5040313"/>
          <p14:tracePt t="50577" x="8315325" y="5032375"/>
          <p14:tracePt t="50593" x="8332788" y="5032375"/>
          <p14:tracePt t="50610" x="8350250" y="5022850"/>
          <p14:tracePt t="50627" x="8375650" y="5022850"/>
          <p14:tracePt t="50643" x="8418513" y="5022850"/>
          <p14:tracePt t="50661" x="8504238" y="5032375"/>
          <p14:tracePt t="50677" x="8623300" y="5040313"/>
          <p14:tracePt t="50694" x="8666163" y="5040313"/>
          <p14:tracePt t="50710" x="8701088" y="5032375"/>
          <p14:tracePt t="50727" x="8709025" y="5022850"/>
          <p14:tracePt t="50806" x="8701088" y="5022850"/>
          <p14:tracePt t="50814" x="8675688" y="5022850"/>
          <p14:tracePt t="50822" x="8632825" y="5022850"/>
          <p14:tracePt t="50830" x="8521700" y="5022850"/>
          <p14:tracePt t="50845" x="8332788" y="5032375"/>
          <p14:tracePt t="50861" x="8075613" y="5032375"/>
          <p14:tracePt t="50879" x="7921625" y="5032375"/>
          <p14:tracePt t="50895" x="7843838" y="5032375"/>
          <p14:tracePt t="50912" x="7826375" y="5022850"/>
          <p14:tracePt t="50928" x="7818438" y="5022850"/>
          <p14:tracePt t="50990" x="7826375" y="5022850"/>
          <p14:tracePt t="50998" x="7843838" y="5014913"/>
          <p14:tracePt t="51012" x="7869238" y="4997450"/>
          <p14:tracePt t="51029" x="7912100" y="4979988"/>
          <p14:tracePt t="51046" x="7921625" y="4972050"/>
          <p14:tracePt t="51063" x="7954963" y="4964113"/>
          <p14:tracePt t="51079" x="8007350" y="4964113"/>
          <p14:tracePt t="51097" x="8118475" y="4972050"/>
          <p14:tracePt t="51113" x="8229600" y="4997450"/>
          <p14:tracePt t="51130" x="8350250" y="5006975"/>
          <p14:tracePt t="51146" x="8401050" y="5006975"/>
          <p14:tracePt t="51163" x="8426450" y="5006975"/>
          <p14:tracePt t="51246" x="8408988" y="5014913"/>
          <p14:tracePt t="51253" x="8350250" y="5032375"/>
          <p14:tracePt t="51264" x="8255000" y="5057775"/>
          <p14:tracePt t="51281" x="8135938" y="5075238"/>
          <p14:tracePt t="51297" x="8032750" y="5083175"/>
          <p14:tracePt t="51314" x="7997825" y="5083175"/>
          <p14:tracePt t="51430" x="7989888" y="5083175"/>
          <p14:tracePt t="51445" x="7972425" y="5083175"/>
          <p14:tracePt t="51465" x="7964488" y="5083175"/>
          <p14:tracePt t="51623" x="7972425" y="5083175"/>
          <p14:tracePt t="51637" x="7980363" y="5083175"/>
          <p14:tracePt t="51649" x="7989888" y="5075238"/>
          <p14:tracePt t="51666" x="8023225" y="5075238"/>
          <p14:tracePt t="51683" x="8058150" y="5065713"/>
          <p14:tracePt t="51699" x="8108950" y="5057775"/>
          <p14:tracePt t="51716" x="8186738" y="5049838"/>
          <p14:tracePt t="51733" x="8307388" y="5049838"/>
          <p14:tracePt t="51750" x="8350250" y="5049838"/>
          <p14:tracePt t="51767" x="8375650" y="5049838"/>
          <p14:tracePt t="51783" x="8383588" y="5049838"/>
          <p14:tracePt t="51800" x="8393113" y="5040313"/>
          <p14:tracePt t="51817" x="8401050" y="5040313"/>
          <p14:tracePt t="51834" x="8408988" y="5040313"/>
          <p14:tracePt t="51950" x="8401050" y="5040313"/>
          <p14:tracePt t="51955" x="8366125" y="5040313"/>
          <p14:tracePt t="51968" x="8307388" y="5049838"/>
          <p14:tracePt t="51984" x="8194675" y="5057775"/>
          <p14:tracePt t="52001" x="8101013" y="5057775"/>
          <p14:tracePt t="52018" x="7997825" y="5057775"/>
          <p14:tracePt t="52035" x="7964488" y="5057775"/>
          <p14:tracePt t="52102" x="7972425" y="5057775"/>
          <p14:tracePt t="52110" x="7989888" y="5040313"/>
          <p14:tracePt t="52118" x="8015288" y="5022850"/>
          <p14:tracePt t="52135" x="8040688" y="5014913"/>
          <p14:tracePt t="52152" x="8101013" y="4997450"/>
          <p14:tracePt t="52168" x="8169275" y="4997450"/>
          <p14:tracePt t="52185" x="8221663" y="4997450"/>
          <p14:tracePt t="52202" x="8272463" y="4997450"/>
          <p14:tracePt t="52219" x="8307388" y="4989513"/>
          <p14:tracePt t="52235" x="8315325" y="4989513"/>
          <p14:tracePt t="52318" x="8323263" y="4989513"/>
          <p14:tracePt t="53606" x="8315325" y="4989513"/>
          <p14:tracePt t="53614" x="8315325" y="4997450"/>
          <p14:tracePt t="53627" x="8307388" y="4997450"/>
          <p14:tracePt t="53643" x="8289925" y="5006975"/>
          <p14:tracePt t="53686" x="8280400" y="5006975"/>
          <p14:tracePt t="53694" x="8272463" y="5006975"/>
          <p14:tracePt t="53712" x="8247063" y="5006975"/>
          <p14:tracePt t="53727" x="8212138" y="5006975"/>
          <p14:tracePt t="53744" x="8135938" y="5006975"/>
          <p14:tracePt t="53760" x="8050213" y="5014913"/>
          <p14:tracePt t="53777" x="7954963" y="5014913"/>
          <p14:tracePt t="53794" x="7835900" y="5022850"/>
          <p14:tracePt t="53811" x="7697788" y="5022850"/>
          <p14:tracePt t="53827" x="7508875" y="5022850"/>
          <p14:tracePt t="53844" x="7329488" y="5022850"/>
          <p14:tracePt t="53861" x="7054850" y="5022850"/>
          <p14:tracePt t="53878" x="6908800" y="5014913"/>
          <p14:tracePt t="53894" x="6754813" y="4997450"/>
          <p14:tracePt t="53911" x="6618288" y="4972050"/>
          <p14:tracePt t="53928" x="6489700" y="4946650"/>
          <p14:tracePt t="53945" x="6386513" y="4929188"/>
          <p14:tracePt t="53961" x="6308725" y="4903788"/>
          <p14:tracePt t="53978" x="6265863" y="4903788"/>
          <p14:tracePt t="53995" x="6232525" y="4878388"/>
          <p14:tracePt t="54012" x="6197600" y="4868863"/>
          <p14:tracePt t="54028" x="6111875" y="4843463"/>
          <p14:tracePt t="54028" x="6061075" y="4826000"/>
          <p14:tracePt t="54046" x="5864225" y="4783138"/>
          <p14:tracePt t="54062" x="5735638" y="4757738"/>
          <p14:tracePt t="54079" x="5580063" y="4732338"/>
          <p14:tracePt t="54096" x="5537200" y="4722813"/>
          <p14:tracePt t="54112" x="5511800" y="4722813"/>
          <p14:tracePt t="54130" x="5503863" y="4714875"/>
          <p14:tracePt t="54146" x="5503863" y="4679950"/>
          <p14:tracePt t="54163" x="5503863" y="4646613"/>
          <p14:tracePt t="54179" x="5503863" y="4603750"/>
          <p14:tracePt t="54196" x="5503863" y="4535488"/>
          <p14:tracePt t="54213" x="5478463" y="4432300"/>
          <p14:tracePt t="54230" x="5435600" y="4379913"/>
          <p14:tracePt t="54246" x="5375275" y="4329113"/>
          <p14:tracePt t="54263" x="5322888" y="4278313"/>
          <p14:tracePt t="54280" x="5307013" y="4243388"/>
          <p14:tracePt t="54297" x="5307013" y="4208463"/>
          <p14:tracePt t="54313" x="5307013" y="4175125"/>
          <p14:tracePt t="54330" x="5314950" y="4122738"/>
          <p14:tracePt t="54347" x="5332413" y="4089400"/>
          <p14:tracePt t="54364" x="5340350" y="4064000"/>
          <p14:tracePt t="54381" x="5340350" y="4054475"/>
          <p14:tracePt t="54442" x="5340350" y="4064000"/>
          <p14:tracePt t="54446" x="5332413" y="4079875"/>
          <p14:tracePt t="54550" x="5322888" y="4089400"/>
          <p14:tracePt t="54566" x="5322888" y="4097338"/>
          <p14:tracePt t="54572" x="5314950" y="4114800"/>
          <p14:tracePt t="54582" x="5307013" y="4200525"/>
          <p14:tracePt t="54598" x="5297488" y="4321175"/>
          <p14:tracePt t="54615" x="5289550" y="4465638"/>
          <p14:tracePt t="54632" x="5280025" y="4543425"/>
          <p14:tracePt t="54649" x="5264150" y="4603750"/>
          <p14:tracePt t="54665" x="5246688" y="4646613"/>
          <p14:tracePt t="54682" x="5237163" y="4664075"/>
          <p14:tracePt t="54699" x="5237163" y="4672013"/>
          <p14:tracePt t="55630" x="5237163" y="4679950"/>
          <p14:tracePt t="55646" x="5229225" y="4689475"/>
          <p14:tracePt t="55654" x="5178425" y="4722813"/>
          <p14:tracePt t="55671" x="5118100" y="4765675"/>
          <p14:tracePt t="55688" x="5032375" y="4808538"/>
          <p14:tracePt t="55705" x="4929188" y="4860925"/>
          <p14:tracePt t="55721" x="4835525" y="4886325"/>
          <p14:tracePt t="55738" x="4714875" y="4921250"/>
          <p14:tracePt t="55755" x="4500563" y="4954588"/>
          <p14:tracePt t="55772" x="4329113" y="4954588"/>
          <p14:tracePt t="55789" x="4149725" y="4954588"/>
          <p14:tracePt t="55805" x="3978275" y="4954588"/>
          <p14:tracePt t="55822" x="3857625" y="4964113"/>
          <p14:tracePt t="55838" x="3771900" y="4964113"/>
          <p14:tracePt t="55855" x="3643313" y="4964113"/>
          <p14:tracePt t="55872" x="3506788" y="4937125"/>
          <p14:tracePt t="55889" x="3292475" y="4894263"/>
          <p14:tracePt t="55905" x="3103563" y="4851400"/>
          <p14:tracePt t="55922" x="2897188" y="4800600"/>
          <p14:tracePt t="55939" x="2751138" y="4775200"/>
          <p14:tracePt t="55956" x="2649538" y="4740275"/>
          <p14:tracePt t="55972" x="2571750" y="4714875"/>
          <p14:tracePt t="55989" x="2536825" y="4697413"/>
          <p14:tracePt t="56254" x="2536825" y="4689475"/>
          <p14:tracePt t="56278" x="2546350" y="4689475"/>
          <p14:tracePt t="56294" x="2554288" y="4689475"/>
          <p14:tracePt t="56295" x="2571750" y="4689475"/>
          <p14:tracePt t="56307" x="2606675" y="4689475"/>
          <p14:tracePt t="56324" x="2657475" y="4689475"/>
          <p14:tracePt t="56341" x="2803525" y="4689475"/>
          <p14:tracePt t="56358" x="2906713" y="4689475"/>
          <p14:tracePt t="56375" x="3051175" y="4689475"/>
          <p14:tracePt t="56391" x="3214688" y="4679950"/>
          <p14:tracePt t="56408" x="3479800" y="4679950"/>
          <p14:tracePt t="56425" x="3806825" y="4689475"/>
          <p14:tracePt t="56441" x="4235450" y="4740275"/>
          <p14:tracePt t="56458" x="4818063" y="4775200"/>
          <p14:tracePt t="56475" x="5408613" y="4775200"/>
          <p14:tracePt t="56492" x="5803900" y="4765675"/>
          <p14:tracePt t="56508" x="6129338" y="4706938"/>
          <p14:tracePt t="56526" x="6172200" y="4689475"/>
          <p14:tracePt t="56542" x="6189663" y="4679950"/>
          <p14:tracePt t="56797" x="6180138" y="4689475"/>
          <p14:tracePt t="56821" x="6180138" y="4697413"/>
          <p14:tracePt t="56829" x="6154738" y="4714875"/>
          <p14:tracePt t="56844" x="6129338" y="4757738"/>
          <p14:tracePt t="56860" x="6035675" y="4878388"/>
          <p14:tracePt t="56878" x="5957888" y="5014913"/>
          <p14:tracePt t="56894" x="5872163" y="5178425"/>
          <p14:tracePt t="56911" x="5778500" y="5383213"/>
          <p14:tracePt t="56927" x="5735638" y="5529263"/>
          <p14:tracePt t="56944" x="5708650" y="5640388"/>
          <p14:tracePt t="56961" x="5692775" y="5708650"/>
          <p14:tracePt t="56978" x="5675313" y="5761038"/>
          <p14:tracePt t="56995" x="5675313" y="5768975"/>
          <p14:tracePt t="57061" x="5675313" y="5761038"/>
          <p14:tracePt t="57062" x="5665788" y="5726113"/>
          <p14:tracePt t="57078" x="5657850" y="5692775"/>
          <p14:tracePt t="57095" x="5640388" y="5640388"/>
          <p14:tracePt t="57112" x="5632450" y="5614988"/>
          <p14:tracePt t="57129" x="5607050" y="5572125"/>
          <p14:tracePt t="57145" x="5580063" y="5546725"/>
          <p14:tracePt t="57163" x="5537200" y="5511800"/>
          <p14:tracePt t="57179" x="5486400" y="5486400"/>
          <p14:tracePt t="57196" x="5435600" y="5468938"/>
          <p14:tracePt t="57212" x="5383213" y="5461000"/>
          <p14:tracePt t="57212" x="5365750" y="5461000"/>
          <p14:tracePt t="57229" x="5314950" y="5461000"/>
          <p14:tracePt t="57246" x="5280025" y="5478463"/>
          <p14:tracePt t="57263" x="5246688" y="5511800"/>
          <p14:tracePt t="57279" x="5178425" y="5554663"/>
          <p14:tracePt t="57296" x="5151438" y="5622925"/>
          <p14:tracePt t="57313" x="5143500" y="5675313"/>
          <p14:tracePt t="57330" x="5143500" y="5735638"/>
          <p14:tracePt t="57346" x="5135563" y="5761038"/>
          <p14:tracePt t="57363" x="5143500" y="5778500"/>
          <p14:tracePt t="57380" x="5160963" y="5786438"/>
          <p14:tracePt t="57397" x="5203825" y="5794375"/>
          <p14:tracePt t="57414" x="5332413" y="5846763"/>
          <p14:tracePt t="57430" x="5478463" y="5889625"/>
          <p14:tracePt t="57447" x="5649913" y="5907088"/>
          <p14:tracePt t="57464" x="5768975" y="5907088"/>
          <p14:tracePt t="57481" x="5846763" y="5854700"/>
          <p14:tracePt t="57497" x="5872163" y="5803900"/>
          <p14:tracePt t="57514" x="5880100" y="5700713"/>
          <p14:tracePt t="57531" x="5872163" y="5580063"/>
          <p14:tracePt t="57548" x="5803900" y="5478463"/>
          <p14:tracePt t="57564" x="5665788" y="5365750"/>
          <p14:tracePt t="57564" x="5607050" y="5314950"/>
          <p14:tracePt t="57582" x="5443538" y="5264150"/>
          <p14:tracePt t="57598" x="5332413" y="5237163"/>
          <p14:tracePt t="57615" x="5322888" y="5237163"/>
          <p14:tracePt t="57677" x="5314950" y="5237163"/>
          <p14:tracePt t="57685" x="5314950" y="5229225"/>
          <p14:tracePt t="57718" x="5307013" y="5229225"/>
          <p14:tracePt t="57757" x="5297488" y="5229225"/>
          <p14:tracePt t="57763" x="5297488" y="5246688"/>
          <p14:tracePt t="57877" x="5297488" y="5237163"/>
          <p14:tracePt t="57949" x="5297488" y="5246688"/>
          <p14:tracePt t="57951" x="5297488" y="5254625"/>
          <p14:tracePt t="57967" x="5297488" y="5264150"/>
          <p14:tracePt t="58125" x="5297488" y="5272088"/>
          <p14:tracePt t="58141" x="5289550" y="5280025"/>
          <p14:tracePt t="58151" x="5272088" y="5307013"/>
          <p14:tracePt t="58151" x="5264150" y="5314950"/>
          <p14:tracePt t="58174" x="5246688" y="5332413"/>
          <p14:tracePt t="58185" x="5211763" y="5375275"/>
          <p14:tracePt t="58201" x="5160963" y="5418138"/>
          <p14:tracePt t="58218" x="5092700" y="5486400"/>
          <p14:tracePt t="58234" x="4979988" y="5564188"/>
          <p14:tracePt t="58251" x="4868863" y="5632450"/>
          <p14:tracePt t="58268" x="4697413" y="5708650"/>
          <p14:tracePt t="58285" x="4465638" y="5803900"/>
          <p14:tracePt t="58302" x="4321175" y="5846763"/>
          <p14:tracePt t="58318" x="4149725" y="5880100"/>
          <p14:tracePt t="58335" x="3900488" y="5915025"/>
          <p14:tracePt t="58352" x="3668713" y="5922963"/>
          <p14:tracePt t="58368" x="3436938" y="5932488"/>
          <p14:tracePt t="58385" x="3300413" y="5932488"/>
          <p14:tracePt t="58402" x="3171825" y="5932488"/>
          <p14:tracePt t="58419" x="3051175" y="5932488"/>
          <p14:tracePt t="58436" x="3000375" y="5932488"/>
          <p14:tracePt t="58452" x="2957513" y="5932488"/>
          <p14:tracePt t="58621" x="2965450" y="5932488"/>
          <p14:tracePt t="58638" x="2974975" y="5932488"/>
          <p14:tracePt t="58638" x="3008313" y="5932488"/>
          <p14:tracePt t="58654" x="3051175" y="5932488"/>
          <p14:tracePt t="58671" x="3146425" y="5932488"/>
          <p14:tracePt t="58687" x="3240088" y="5922963"/>
          <p14:tracePt t="58704" x="3368675" y="5922963"/>
          <p14:tracePt t="58721" x="3522663" y="5922963"/>
          <p14:tracePt t="58737" x="3678238" y="5922963"/>
          <p14:tracePt t="58754" x="3875088" y="5922963"/>
          <p14:tracePt t="58771" x="4192588" y="5940425"/>
          <p14:tracePt t="58788" x="4568825" y="5983288"/>
          <p14:tracePt t="58804" x="5194300" y="5992813"/>
          <p14:tracePt t="58804" x="5435600" y="6008688"/>
          <p14:tracePt t="58821" x="6035675" y="6026150"/>
          <p14:tracePt t="58838" x="6515100" y="6026150"/>
          <p14:tracePt t="58855" x="6943725" y="6026150"/>
          <p14:tracePt t="58871" x="7397750" y="6026150"/>
          <p14:tracePt t="58888" x="7621588" y="6026150"/>
          <p14:tracePt t="58905" x="7861300" y="6026150"/>
          <p14:tracePt t="58922" x="8023225" y="6026150"/>
          <p14:tracePt t="58938" x="8186738" y="6026150"/>
          <p14:tracePt t="58955" x="8315325" y="6018213"/>
          <p14:tracePt t="58972" x="8435975" y="6018213"/>
          <p14:tracePt t="58989" x="8529638" y="6008688"/>
          <p14:tracePt t="59005" x="8537575" y="6008688"/>
          <p14:tracePt t="59022" x="8547100" y="6008688"/>
          <p14:tracePt t="59829" x="8537575" y="6008688"/>
          <p14:tracePt t="59853" x="8529638" y="6008688"/>
          <p14:tracePt t="59861" x="8512175" y="6008688"/>
          <p14:tracePt t="59877" x="8486775" y="6008688"/>
          <p14:tracePt t="59894" x="8469313" y="6008688"/>
          <p14:tracePt t="59910" x="8451850" y="6008688"/>
          <p14:tracePt t="59927" x="8443913" y="6008688"/>
          <p14:tracePt t="59944" x="8435975" y="6008688"/>
          <p14:tracePt t="59960" x="8426450" y="6018213"/>
          <p14:tracePt t="59978" x="8418513" y="6018213"/>
          <p14:tracePt t="59994" x="8401050" y="6018213"/>
          <p14:tracePt t="60011" x="8375650" y="6018213"/>
          <p14:tracePt t="60027" x="8350250" y="6018213"/>
          <p14:tracePt t="60044" x="8323263" y="6018213"/>
          <p14:tracePt t="60061" x="8297863" y="6018213"/>
          <p14:tracePt t="60078" x="8280400" y="6018213"/>
          <p14:tracePt t="60095" x="8264525" y="6018213"/>
          <p14:tracePt t="60111" x="8247063" y="6018213"/>
          <p14:tracePt t="60128" x="8212138" y="6018213"/>
          <p14:tracePt t="60145" x="8178800" y="6008688"/>
          <p14:tracePt t="60162" x="8135938" y="6000750"/>
          <p14:tracePt t="60178" x="8093075" y="5992813"/>
          <p14:tracePt t="60195" x="8066088" y="5992813"/>
          <p14:tracePt t="60212" x="8032750" y="5983288"/>
          <p14:tracePt t="60212" x="0" y="0"/>
        </p14:tracePtLst>
      </p14:laserTraceLst>
    </p:ext>
  </p:extLs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381000"/>
            <a:ext cx="8610600" cy="6172200"/>
          </a:xfrm>
        </p:spPr>
        <p:txBody>
          <a:bodyPr/>
          <a:lstStyle/>
          <a:p>
            <a:pPr algn="just" fontAlgn="b">
              <a:buFont typeface="Wingdings" pitchFamily="2" charset="2"/>
              <a:buNone/>
              <a:defRPr/>
            </a:pPr>
            <a:r>
              <a:rPr lang="zh-CN" altLang="en-US" sz="2800" b="1" kern="1200" dirty="0">
                <a:latin typeface="Arial" charset="0"/>
              </a:rPr>
              <a:t>若</a:t>
            </a:r>
            <a:r>
              <a:rPr lang="en-US" altLang="zh-CN" sz="2800" b="1" kern="1200" dirty="0">
                <a:latin typeface="Arial" charset="0"/>
              </a:rPr>
              <a:t>SM2=0</a:t>
            </a:r>
            <a:r>
              <a:rPr lang="en-US" altLang="zh-CN" sz="2800" b="1" dirty="0" smtClean="0">
                <a:latin typeface="黑体" pitchFamily="2" charset="-122"/>
                <a:ea typeface="黑体" pitchFamily="2" charset="-122"/>
              </a:rPr>
              <a:t>，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则</a:t>
            </a:r>
            <a:r>
              <a:rPr lang="zh-CN" altLang="en-US" sz="2800" b="1" kern="1200" dirty="0">
                <a:latin typeface="Arial" charset="0"/>
              </a:rPr>
              <a:t>接收的第9位数据不论是0还是1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，都产生</a:t>
            </a:r>
            <a:r>
              <a:rPr lang="en-US" altLang="zh-CN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RI=1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中断标志，接收到的数据装入</a:t>
            </a:r>
            <a:r>
              <a:rPr lang="en-US" altLang="zh-CN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SBUF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中。</a:t>
            </a:r>
          </a:p>
          <a:p>
            <a:pPr algn="just" fontAlgn="b">
              <a:buFont typeface="Wingdings" pitchFamily="2" charset="2"/>
              <a:buNone/>
              <a:defRPr/>
            </a:pP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应用上述特性，便可实现</a:t>
            </a:r>
            <a:r>
              <a:rPr lang="en-US" altLang="zh-CN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MCS-51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的多机通讯。</a:t>
            </a:r>
          </a:p>
          <a:p>
            <a:pPr>
              <a:buFont typeface="Wingdings" pitchFamily="2" charset="2"/>
              <a:buNone/>
              <a:defRPr/>
            </a:pP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</a:t>
            </a:r>
            <a:r>
              <a:rPr lang="zh-CN" altLang="en-US" sz="2800" b="1" kern="1200" dirty="0">
                <a:latin typeface="Arial" charset="0"/>
              </a:rPr>
              <a:t>设多机系统中有一主机和3个8031从机，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如下图。</a:t>
            </a:r>
          </a:p>
          <a:p>
            <a:pPr>
              <a:buFont typeface="Wingdings" pitchFamily="2" charset="2"/>
              <a:buNone/>
              <a:defRPr/>
            </a:pP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主机的</a:t>
            </a:r>
            <a:r>
              <a:rPr lang="en-US" altLang="zh-CN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RXD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与从机的</a:t>
            </a:r>
            <a:r>
              <a:rPr lang="en-US" altLang="zh-CN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TXD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相连，主机</a:t>
            </a:r>
            <a:r>
              <a:rPr lang="en-US" altLang="zh-CN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TXD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与从机的</a:t>
            </a:r>
            <a:r>
              <a:rPr lang="en-US" altLang="zh-CN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RXD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端相连。从机地址分别为00</a:t>
            </a:r>
            <a:r>
              <a:rPr lang="en-US" altLang="zh-CN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H、01H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02H。</a:t>
            </a:r>
            <a:r>
              <a:rPr lang="en-US" altLang="zh-CN" sz="2800" b="1" dirty="0" smtClean="0">
                <a:latin typeface="宋体" pitchFamily="2" charset="-122"/>
              </a:rPr>
              <a:t> </a:t>
            </a:r>
          </a:p>
          <a:p>
            <a:pPr>
              <a:buFont typeface="Wingdings" pitchFamily="2" charset="2"/>
              <a:buNone/>
              <a:defRPr/>
            </a:pPr>
            <a:r>
              <a:rPr lang="zh-CN" altLang="en-US" sz="2800" b="1" dirty="0" smtClean="0">
                <a:ea typeface="黑体" pitchFamily="2" charset="-122"/>
              </a:rPr>
              <a:t> </a:t>
            </a:r>
          </a:p>
        </p:txBody>
      </p:sp>
      <p:pic>
        <p:nvPicPr>
          <p:cNvPr id="23555" name="Picture 3" descr="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813" y="3373438"/>
            <a:ext cx="8610600" cy="332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6" name="TextBox 1"/>
          <p:cNvSpPr txBox="1">
            <a:spLocks noChangeArrowheads="1"/>
          </p:cNvSpPr>
          <p:nvPr/>
        </p:nvSpPr>
        <p:spPr bwMode="auto">
          <a:xfrm>
            <a:off x="3924300" y="6165850"/>
            <a:ext cx="1223963" cy="460375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160352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2500" x="892175" y="2820988"/>
          <p14:tracePt t="2502" x="892175" y="2871788"/>
          <p14:tracePt t="2518" x="892175" y="2922588"/>
          <p14:tracePt t="2534" x="892175" y="2974975"/>
          <p14:tracePt t="2552" x="900113" y="3008313"/>
          <p14:tracePt t="2568" x="900113" y="3043238"/>
          <p14:tracePt t="2585" x="900113" y="3068638"/>
          <p14:tracePt t="2601" x="900113" y="3086100"/>
          <p14:tracePt t="2619" x="908050" y="3121025"/>
          <p14:tracePt t="2635" x="917575" y="3154363"/>
          <p14:tracePt t="2651" x="925513" y="3179763"/>
          <p14:tracePt t="2651" x="925513" y="3197225"/>
          <p14:tracePt t="2669" x="925513" y="3249613"/>
          <p14:tracePt t="2685" x="935038" y="3292475"/>
          <p14:tracePt t="2702" x="942975" y="3335338"/>
          <p14:tracePt t="2718" x="950913" y="3403600"/>
          <p14:tracePt t="2735" x="960438" y="3454400"/>
          <p14:tracePt t="2752" x="977900" y="3532188"/>
          <p14:tracePt t="2769" x="993775" y="3582988"/>
          <p14:tracePt t="2786" x="993775" y="3625850"/>
          <p14:tracePt t="2802" x="1003300" y="3678238"/>
          <p14:tracePt t="2819" x="1020763" y="3754438"/>
          <p14:tracePt t="2836" x="1020763" y="3763963"/>
          <p14:tracePt t="2853" x="1028700" y="3789363"/>
          <p14:tracePt t="2869" x="1028700" y="3797300"/>
          <p14:tracePt t="2924" x="1028700" y="3806825"/>
          <p14:tracePt t="2948" x="1028700" y="3814763"/>
          <p14:tracePt t="2964" x="1028700" y="3832225"/>
          <p14:tracePt t="2972" x="1028700" y="3857625"/>
          <p14:tracePt t="2986" x="1046163" y="3883025"/>
          <p14:tracePt t="3003" x="1054100" y="3917950"/>
          <p14:tracePt t="3020" x="1054100" y="3935413"/>
          <p14:tracePt t="3037" x="1054100" y="3943350"/>
          <p14:tracePt t="3396" x="1063625" y="3951288"/>
          <p14:tracePt t="3406" x="1063625" y="3960813"/>
          <p14:tracePt t="3407" x="1063625" y="3986213"/>
          <p14:tracePt t="3422" x="1071563" y="4029075"/>
          <p14:tracePt t="3439" x="1089025" y="4064000"/>
          <p14:tracePt t="3456" x="1106488" y="4097338"/>
          <p14:tracePt t="3473" x="1114425" y="4140200"/>
          <p14:tracePt t="3489" x="1139825" y="4175125"/>
          <p14:tracePt t="3506" x="1139825" y="4208463"/>
          <p14:tracePt t="3523" x="1149350" y="4243388"/>
          <p14:tracePt t="3540" x="1165225" y="4311650"/>
          <p14:tracePt t="3558" x="1182688" y="4364038"/>
          <p14:tracePt t="3573" x="1200150" y="4414838"/>
          <p14:tracePt t="3590" x="1225550" y="4500563"/>
          <p14:tracePt t="3607" x="1243013" y="4578350"/>
          <p14:tracePt t="3624" x="1285875" y="4706938"/>
          <p14:tracePt t="3640" x="1303338" y="4792663"/>
          <p14:tracePt t="3658" x="1328738" y="4868863"/>
          <p14:tracePt t="3674" x="1346200" y="4946650"/>
          <p14:tracePt t="3691" x="1363663" y="4997450"/>
          <p14:tracePt t="3707" x="1389063" y="5057775"/>
          <p14:tracePt t="3724" x="1389063" y="5065713"/>
          <p14:tracePt t="3900" x="1397000" y="5065713"/>
          <p14:tracePt t="3904" x="1397000" y="5075238"/>
          <p14:tracePt t="3948" x="1406525" y="5075238"/>
          <p14:tracePt t="3949" x="1414463" y="5075238"/>
          <p14:tracePt t="3968" x="1422400" y="5075238"/>
          <p14:tracePt t="3975" x="1439863" y="5075238"/>
          <p14:tracePt t="3992" x="1474788" y="5075238"/>
          <p14:tracePt t="4009" x="1508125" y="5075238"/>
          <p14:tracePt t="4025" x="1550988" y="5075238"/>
          <p14:tracePt t="4043" x="1611313" y="5065713"/>
          <p14:tracePt t="4059" x="1671638" y="5022850"/>
          <p14:tracePt t="4059" x="1679575" y="5014913"/>
          <p14:tracePt t="4076" x="1731963" y="4979988"/>
          <p14:tracePt t="4092" x="1782763" y="4929188"/>
          <p14:tracePt t="4110" x="1835150" y="4868863"/>
          <p14:tracePt t="4126" x="1903413" y="4792663"/>
          <p14:tracePt t="4143" x="1971675" y="4697413"/>
          <p14:tracePt t="4160" x="2039938" y="4603750"/>
          <p14:tracePt t="4177" x="2108200" y="4500563"/>
          <p14:tracePt t="4193" x="2185988" y="4364038"/>
          <p14:tracePt t="4210" x="2271713" y="4089400"/>
          <p14:tracePt t="4244" x="2297113" y="3978275"/>
          <p14:tracePt t="4261" x="2306638" y="3883025"/>
          <p14:tracePt t="4277" x="2314575" y="3797300"/>
          <p14:tracePt t="4294" x="2314575" y="3729038"/>
          <p14:tracePt t="4311" x="2314575" y="3678238"/>
          <p14:tracePt t="4328" x="2314575" y="3608388"/>
          <p14:tracePt t="4344" x="2314575" y="3532188"/>
          <p14:tracePt t="4361" x="2306638" y="3471863"/>
          <p14:tracePt t="4377" x="2297113" y="3421063"/>
          <p14:tracePt t="4395" x="2289175" y="3360738"/>
          <p14:tracePt t="4411" x="2271713" y="3325813"/>
          <p14:tracePt t="4428" x="2246313" y="3282950"/>
          <p14:tracePt t="4444" x="2220913" y="3265488"/>
          <p14:tracePt t="4461" x="2203450" y="3249613"/>
          <p14:tracePt t="4478" x="2178050" y="3240088"/>
          <p14:tracePt t="4495" x="2135188" y="3232150"/>
          <p14:tracePt t="4511" x="2108200" y="3222625"/>
          <p14:tracePt t="4528" x="2065338" y="3222625"/>
          <p14:tracePt t="4545" x="2032000" y="3222625"/>
          <p14:tracePt t="4561" x="1989138" y="3222625"/>
          <p14:tracePt t="4578" x="1928813" y="3222625"/>
          <p14:tracePt t="4595" x="1792288" y="3232150"/>
          <p14:tracePt t="4612" x="1739900" y="3240088"/>
          <p14:tracePt t="4629" x="1671638" y="3265488"/>
          <p14:tracePt t="4645" x="1628775" y="3282950"/>
          <p14:tracePt t="4662" x="1593850" y="3300413"/>
          <p14:tracePt t="4679" x="1543050" y="3325813"/>
          <p14:tracePt t="4696" x="1508125" y="3343275"/>
          <p14:tracePt t="4713" x="1465263" y="3360738"/>
          <p14:tracePt t="4729" x="1431925" y="3386138"/>
          <p14:tracePt t="4746" x="1379538" y="3411538"/>
          <p14:tracePt t="4763" x="1320800" y="3454400"/>
          <p14:tracePt t="4763" x="1293813" y="3471863"/>
          <p14:tracePt t="4780" x="1243013" y="3506788"/>
          <p14:tracePt t="4796" x="1192213" y="3557588"/>
          <p14:tracePt t="4813" x="1139825" y="3600450"/>
          <p14:tracePt t="4830" x="1071563" y="3660775"/>
          <p14:tracePt t="4846" x="1020763" y="3729038"/>
          <p14:tracePt t="4863" x="950913" y="3771900"/>
          <p14:tracePt t="4880" x="908050" y="3832225"/>
          <p14:tracePt t="4897" x="874713" y="3892550"/>
          <p14:tracePt t="4913" x="839788" y="3960813"/>
          <p14:tracePt t="4930" x="814388" y="4029075"/>
          <p14:tracePt t="4947" x="788988" y="4140200"/>
          <p14:tracePt t="4964" x="779463" y="4235450"/>
          <p14:tracePt t="4980" x="754063" y="4346575"/>
          <p14:tracePt t="4997" x="736600" y="4492625"/>
          <p14:tracePt t="5014" x="728663" y="4586288"/>
          <p14:tracePt t="5031" x="720725" y="4697413"/>
          <p14:tracePt t="5047" x="720725" y="4775200"/>
          <p14:tracePt t="5065" x="736600" y="4868863"/>
          <p14:tracePt t="5081" x="754063" y="4937125"/>
          <p14:tracePt t="5098" x="771525" y="5006975"/>
          <p14:tracePt t="5114" x="788988" y="5032375"/>
          <p14:tracePt t="5131" x="796925" y="5065713"/>
          <p14:tracePt t="5148" x="806450" y="5100638"/>
          <p14:tracePt t="5165" x="831850" y="5135563"/>
          <p14:tracePt t="5182" x="874713" y="5194300"/>
          <p14:tracePt t="5198" x="942975" y="5272088"/>
          <p14:tracePt t="5215" x="1020763" y="5357813"/>
          <p14:tracePt t="5232" x="1071563" y="5408613"/>
          <p14:tracePt t="5249" x="1122363" y="5451475"/>
          <p14:tracePt t="5265" x="1157288" y="5468938"/>
          <p14:tracePt t="5282" x="1182688" y="5486400"/>
          <p14:tracePt t="5299" x="1208088" y="5486400"/>
          <p14:tracePt t="5316" x="1250950" y="5486400"/>
          <p14:tracePt t="5332" x="1320800" y="5486400"/>
          <p14:tracePt t="5349" x="1406525" y="5486400"/>
          <p14:tracePt t="5366" x="1525588" y="5486400"/>
          <p14:tracePt t="5383" x="1585913" y="5478463"/>
          <p14:tracePt t="5400" x="1620838" y="5451475"/>
          <p14:tracePt t="5416" x="1663700" y="5408613"/>
          <p14:tracePt t="5433" x="1679575" y="5365750"/>
          <p14:tracePt t="5450" x="1714500" y="5322888"/>
          <p14:tracePt t="5466" x="1739900" y="5264150"/>
          <p14:tracePt t="5483" x="1792288" y="5143500"/>
          <p14:tracePt t="5500" x="1835150" y="5049838"/>
          <p14:tracePt t="5517" x="1878013" y="4937125"/>
          <p14:tracePt t="5534" x="1911350" y="4826000"/>
          <p14:tracePt t="5550" x="1946275" y="4697413"/>
          <p14:tracePt t="5567" x="1963738" y="4586288"/>
          <p14:tracePt t="5584" x="1979613" y="4432300"/>
          <p14:tracePt t="5601" x="1997075" y="4286250"/>
          <p14:tracePt t="5617" x="2014538" y="4122738"/>
          <p14:tracePt t="5635" x="2022475" y="3968750"/>
          <p14:tracePt t="5652" x="2022475" y="3822700"/>
          <p14:tracePt t="5669" x="2022475" y="3660775"/>
          <p14:tracePt t="5685" x="2022475" y="3506788"/>
          <p14:tracePt t="5702" x="2014538" y="3317875"/>
          <p14:tracePt t="5719" x="2014538" y="3222625"/>
          <p14:tracePt t="5736" x="2014538" y="3136900"/>
          <p14:tracePt t="5752" x="2006600" y="3086100"/>
          <p14:tracePt t="5769" x="1997075" y="3060700"/>
          <p14:tracePt t="5786" x="1971675" y="3043238"/>
          <p14:tracePt t="5803" x="1946275" y="3043238"/>
          <p14:tracePt t="5820" x="1903413" y="3043238"/>
          <p14:tracePt t="5836" x="1800225" y="3068638"/>
          <p14:tracePt t="5853" x="1697038" y="3103563"/>
          <p14:tracePt t="5870" x="1585913" y="3136900"/>
          <p14:tracePt t="5886" x="1474788" y="3163888"/>
          <p14:tracePt t="5904" x="1414463" y="3179763"/>
          <p14:tracePt t="5920" x="1320800" y="3222625"/>
          <p14:tracePt t="5937" x="1250950" y="3265488"/>
          <p14:tracePt t="5954" x="1174750" y="3317875"/>
          <p14:tracePt t="5970" x="1122363" y="3368675"/>
          <p14:tracePt t="5987" x="1071563" y="3429000"/>
          <p14:tracePt t="6004" x="1020763" y="3489325"/>
          <p14:tracePt t="6004" x="993775" y="3522663"/>
          <p14:tracePt t="6021" x="942975" y="3582988"/>
          <p14:tracePt t="6037" x="882650" y="3651250"/>
          <p14:tracePt t="6054" x="849313" y="3729038"/>
          <p14:tracePt t="6071" x="822325" y="3771900"/>
          <p14:tracePt t="6087" x="806450" y="3840163"/>
          <p14:tracePt t="6104" x="779463" y="3892550"/>
          <p14:tracePt t="6121" x="771525" y="3951288"/>
          <p14:tracePt t="6138" x="771525" y="3994150"/>
          <p14:tracePt t="6154" x="763588" y="4054475"/>
          <p14:tracePt t="6171" x="763588" y="4106863"/>
          <p14:tracePt t="6188" x="754063" y="4208463"/>
          <p14:tracePt t="6205" x="754063" y="4278313"/>
          <p14:tracePt t="6221" x="754063" y="4354513"/>
          <p14:tracePt t="6238" x="763588" y="4440238"/>
          <p14:tracePt t="6255" x="771525" y="4508500"/>
          <p14:tracePt t="6272" x="771525" y="4586288"/>
          <p14:tracePt t="6288" x="788988" y="4654550"/>
          <p14:tracePt t="6306" x="806450" y="4732338"/>
          <p14:tracePt t="6322" x="814388" y="4775200"/>
          <p14:tracePt t="6339" x="814388" y="4800600"/>
          <p14:tracePt t="6356" x="814388" y="4835525"/>
          <p14:tracePt t="6372" x="814388" y="4878388"/>
          <p14:tracePt t="6389" x="814388" y="4894263"/>
          <p14:tracePt t="6406" x="814388" y="4911725"/>
          <p14:tracePt t="6423" x="822325" y="4929188"/>
          <p14:tracePt t="6439" x="831850" y="4946650"/>
          <p14:tracePt t="6456" x="831850" y="4964113"/>
          <p14:tracePt t="6473" x="839788" y="4989513"/>
          <p14:tracePt t="6490" x="849313" y="5022850"/>
          <p14:tracePt t="6506" x="874713" y="5057775"/>
          <p14:tracePt t="6523" x="892175" y="5083175"/>
          <p14:tracePt t="6540" x="925513" y="5135563"/>
          <p14:tracePt t="6557" x="942975" y="5143500"/>
          <p14:tracePt t="6573" x="968375" y="5160963"/>
          <p14:tracePt t="6590" x="1011238" y="5178425"/>
          <p14:tracePt t="6607" x="1106488" y="5178425"/>
          <p14:tracePt t="6624" x="1225550" y="5178425"/>
          <p14:tracePt t="6640" x="1371600" y="5135563"/>
          <p14:tracePt t="6657" x="1474788" y="5083175"/>
          <p14:tracePt t="6674" x="1585913" y="5022850"/>
          <p14:tracePt t="6691" x="1689100" y="4911725"/>
          <p14:tracePt t="6707" x="1749425" y="4818063"/>
          <p14:tracePt t="6707" x="1774825" y="4732338"/>
          <p14:tracePt t="6725" x="1817688" y="4603750"/>
          <p14:tracePt t="6741" x="1868488" y="4422775"/>
          <p14:tracePt t="6758" x="1893888" y="4251325"/>
          <p14:tracePt t="6774" x="1920875" y="4089400"/>
          <p14:tracePt t="6791" x="1963738" y="3883025"/>
          <p14:tracePt t="6809" x="1989138" y="3736975"/>
          <p14:tracePt t="6825" x="2006600" y="3600450"/>
          <p14:tracePt t="6842" x="2006600" y="3514725"/>
          <p14:tracePt t="6858" x="2006600" y="3446463"/>
          <p14:tracePt t="6875" x="2006600" y="3411538"/>
          <p14:tracePt t="6892" x="1989138" y="3378200"/>
          <p14:tracePt t="6892" x="1989138" y="3368675"/>
          <p14:tracePt t="6909" x="1979613" y="3360738"/>
          <p14:tracePt t="6926" x="1979613" y="3343275"/>
          <p14:tracePt t="6942" x="1971675" y="3335338"/>
          <p14:tracePt t="6959" x="1963738" y="3325813"/>
          <p14:tracePt t="6976" x="1946275" y="3317875"/>
          <p14:tracePt t="6992" x="1928813" y="3317875"/>
          <p14:tracePt t="7009" x="1893888" y="3317875"/>
          <p14:tracePt t="7026" x="1843088" y="3317875"/>
          <p14:tracePt t="7043" x="1765300" y="3317875"/>
          <p14:tracePt t="7059" x="1697038" y="3335338"/>
          <p14:tracePt t="7059" x="1646238" y="3360738"/>
          <p14:tracePt t="7077" x="1568450" y="3394075"/>
          <p14:tracePt t="7093" x="1465263" y="3454400"/>
          <p14:tracePt t="7110" x="1379538" y="3514725"/>
          <p14:tracePt t="7126" x="1293813" y="3582988"/>
          <p14:tracePt t="7143" x="1235075" y="3651250"/>
          <p14:tracePt t="7160" x="1165225" y="3729038"/>
          <p14:tracePt t="7177" x="1106488" y="3806825"/>
          <p14:tracePt t="7194" x="1079500" y="3865563"/>
          <p14:tracePt t="7210" x="1054100" y="3935413"/>
          <p14:tracePt t="7227" x="1028700" y="4037013"/>
          <p14:tracePt t="7244" x="1020763" y="4149725"/>
          <p14:tracePt t="7261" x="1011238" y="4346575"/>
          <p14:tracePt t="7277" x="1011238" y="4440238"/>
          <p14:tracePt t="7294" x="1011238" y="4535488"/>
          <p14:tracePt t="7311" x="1011238" y="4586288"/>
          <p14:tracePt t="7328" x="1011238" y="4629150"/>
          <p14:tracePt t="7344" x="1020763" y="4664075"/>
          <p14:tracePt t="7361" x="1020763" y="4689475"/>
          <p14:tracePt t="7378" x="1028700" y="4706938"/>
          <p14:tracePt t="7395" x="1036638" y="4706938"/>
          <p14:tracePt t="7741" x="1046163" y="4706938"/>
          <p14:tracePt t="7749" x="1114425" y="4714875"/>
          <p14:tracePt t="7765" x="1311275" y="4757738"/>
          <p14:tracePt t="7781" x="1689100" y="4843463"/>
          <p14:tracePt t="7798" x="1860550" y="4886325"/>
          <p14:tracePt t="7814" x="2065338" y="4929188"/>
          <p14:tracePt t="7831" x="2185988" y="4954588"/>
          <p14:tracePt t="7847" x="2236788" y="4954588"/>
          <p14:tracePt t="7864" x="2246313" y="4954588"/>
          <p14:tracePt t="7909" x="2246313" y="4964113"/>
          <p14:tracePt t="7925" x="2246313" y="4972050"/>
          <p14:tracePt t="7931" x="2246313" y="4989513"/>
          <p14:tracePt t="7947" x="2279650" y="5040313"/>
          <p14:tracePt t="7964" x="2374900" y="5160963"/>
          <p14:tracePt t="7981" x="2425700" y="5211763"/>
          <p14:tracePt t="7998" x="2478088" y="5254625"/>
          <p14:tracePt t="8015" x="2503488" y="5280025"/>
          <p14:tracePt t="8031" x="2536825" y="5280025"/>
          <p14:tracePt t="8048" x="2554288" y="5280025"/>
          <p14:tracePt t="8065" x="2571750" y="5280025"/>
          <p14:tracePt t="8116" x="2579688" y="5280025"/>
          <p14:tracePt t="8141" x="2589213" y="5280025"/>
          <p14:tracePt t="8148" x="2632075" y="5314950"/>
          <p14:tracePt t="8165" x="2674938" y="5365750"/>
          <p14:tracePt t="8182" x="2700338" y="5383213"/>
          <p14:tracePt t="8199" x="2708275" y="5400675"/>
          <p14:tracePt t="8333" x="2717800" y="5400675"/>
          <p14:tracePt t="8461" x="2725738" y="5400675"/>
          <p14:tracePt t="8467" x="2735263" y="5400675"/>
          <p14:tracePt t="8484" x="2768600" y="5400675"/>
          <p14:tracePt t="8501" x="2811463" y="5408613"/>
          <p14:tracePt t="8518" x="2854325" y="5418138"/>
          <p14:tracePt t="8535" x="2879725" y="5418138"/>
          <p14:tracePt t="8551" x="2889250" y="5418138"/>
          <p14:tracePt t="8629" x="2897188" y="5418138"/>
          <p14:tracePt t="8637" x="2922588" y="5418138"/>
          <p14:tracePt t="8638" x="2957513" y="5418138"/>
          <p14:tracePt t="8652" x="3068638" y="5418138"/>
          <p14:tracePt t="8652" x="3163888" y="5426075"/>
          <p14:tracePt t="8669" x="3300413" y="5435600"/>
          <p14:tracePt t="8685" x="3471863" y="5443538"/>
          <p14:tracePt t="8702" x="3600450" y="5451475"/>
          <p14:tracePt t="8718" x="3703638" y="5461000"/>
          <p14:tracePt t="8735" x="3754438" y="5461000"/>
          <p14:tracePt t="8752" x="3797300" y="5461000"/>
          <p14:tracePt t="8769" x="3806825" y="5461000"/>
          <p14:tracePt t="8786" x="3832225" y="5461000"/>
          <p14:tracePt t="8802" x="3840163" y="5461000"/>
          <p14:tracePt t="8820" x="3849688" y="5461000"/>
          <p14:tracePt t="8836" x="3857625" y="5461000"/>
          <p14:tracePt t="8916" x="3849688" y="5461000"/>
          <p14:tracePt t="8956" x="3840163" y="5461000"/>
          <p14:tracePt t="8963" x="3840163" y="5468938"/>
          <p14:tracePt t="8971" x="3832225" y="5468938"/>
          <p14:tracePt t="8985" x="3822700" y="5478463"/>
          <p14:tracePt t="9002" x="3814763" y="5486400"/>
          <p14:tracePt t="9019" x="3797300" y="5503863"/>
          <p14:tracePt t="9036" x="3789363" y="5521325"/>
          <p14:tracePt t="9053" x="3789363" y="5529263"/>
          <p14:tracePt t="9069" x="3779838" y="5537200"/>
          <p14:tracePt t="9086" x="3771900" y="5554663"/>
          <p14:tracePt t="9103" x="3763963" y="5564188"/>
          <p14:tracePt t="9119" x="3754438" y="5564188"/>
          <p14:tracePt t="9137" x="3746500" y="5572125"/>
          <p14:tracePt t="9172" x="3736975" y="5572125"/>
          <p14:tracePt t="9172" x="3736975" y="5580063"/>
          <p14:tracePt t="9186" x="3729038" y="5580063"/>
          <p14:tracePt t="9203" x="3721100" y="5580063"/>
          <p14:tracePt t="9220" x="3711575" y="5589588"/>
          <p14:tracePt t="9237" x="3686175" y="5589588"/>
          <p14:tracePt t="9254" x="3660775" y="5589588"/>
          <p14:tracePt t="9271" x="3643313" y="5589588"/>
          <p14:tracePt t="9287" x="3617913" y="5589588"/>
          <p14:tracePt t="9304" x="3592513" y="5580063"/>
          <p14:tracePt t="9320" x="3557588" y="5580063"/>
          <p14:tracePt t="9337" x="3532188" y="5572125"/>
          <p14:tracePt t="9354" x="3506788" y="5572125"/>
          <p14:tracePt t="9371" x="3463925" y="5572125"/>
          <p14:tracePt t="9388" x="3436938" y="5572125"/>
          <p14:tracePt t="9404" x="3421063" y="5572125"/>
          <p14:tracePt t="9421" x="3411538" y="5572125"/>
          <p14:tracePt t="9475" x="3403600" y="5572125"/>
          <p14:tracePt t="9487" x="3394075" y="5572125"/>
          <p14:tracePt t="9505" x="3386138" y="5572125"/>
          <p14:tracePt t="9522" x="3378200" y="5564188"/>
          <p14:tracePt t="9538" x="3368675" y="5564188"/>
          <p14:tracePt t="10420" x="3378200" y="5564188"/>
          <p14:tracePt t="10428" x="3429000" y="5554663"/>
          <p14:tracePt t="10428" x="3454400" y="5554663"/>
          <p14:tracePt t="10444" x="3549650" y="5546725"/>
          <p14:tracePt t="10461" x="3651250" y="5537200"/>
          <p14:tracePt t="10478" x="3814763" y="5537200"/>
          <p14:tracePt t="10494" x="3978275" y="5537200"/>
          <p14:tracePt t="10511" x="4217988" y="5537200"/>
          <p14:tracePt t="10527" x="4432300" y="5537200"/>
          <p14:tracePt t="10544" x="4714875" y="5546725"/>
          <p14:tracePt t="10561" x="4911725" y="5546725"/>
          <p14:tracePt t="10578" x="5100638" y="5511800"/>
          <p14:tracePt t="10594" x="5203825" y="5478463"/>
          <p14:tracePt t="10594" x="5229225" y="5451475"/>
          <p14:tracePt t="10611" x="5264150" y="5418138"/>
          <p14:tracePt t="10628" x="5272088" y="5400675"/>
          <p14:tracePt t="10644" x="5272088" y="5392738"/>
          <p14:tracePt t="11067" x="5280025" y="5392738"/>
          <p14:tracePt t="11075" x="5307013" y="5392738"/>
          <p14:tracePt t="11082" x="5349875" y="5400675"/>
          <p14:tracePt t="11097" x="5435600" y="5408613"/>
          <p14:tracePt t="11114" x="5529263" y="5418138"/>
          <p14:tracePt t="11131" x="5708650" y="5443538"/>
          <p14:tracePt t="11131" x="5794375" y="5451475"/>
          <p14:tracePt t="11148" x="5983288" y="5486400"/>
          <p14:tracePt t="11164" x="6172200" y="5529263"/>
          <p14:tracePt t="11181" x="6326188" y="5546725"/>
          <p14:tracePt t="11198" x="6464300" y="5554663"/>
          <p14:tracePt t="11215" x="6600825" y="5572125"/>
          <p14:tracePt t="11231" x="6807200" y="5614988"/>
          <p14:tracePt t="11248" x="7037388" y="5657850"/>
          <p14:tracePt t="11265" x="7183438" y="5692775"/>
          <p14:tracePt t="11282" x="7321550" y="5700713"/>
          <p14:tracePt t="11298" x="7380288" y="5700713"/>
          <p14:tracePt t="11315" x="7475538" y="5700713"/>
          <p14:tracePt t="11332" x="7535863" y="5708650"/>
          <p14:tracePt t="11348" x="7654925" y="5735638"/>
          <p14:tracePt t="11365" x="7766050" y="5768975"/>
          <p14:tracePt t="11382" x="7851775" y="5778500"/>
          <p14:tracePt t="11398" x="7894638" y="5794375"/>
          <p14:tracePt t="11415" x="7904163" y="5794375"/>
          <p14:tracePt t="11564" x="7921625" y="5803900"/>
          <p14:tracePt t="11907" x="7912100" y="5794375"/>
          <p14:tracePt t="11912" x="7904163" y="5794375"/>
          <p14:tracePt t="11918" x="7869238" y="5794375"/>
          <p14:tracePt t="11935" x="7783513" y="5794375"/>
          <p14:tracePt t="11952" x="7646988" y="5794375"/>
          <p14:tracePt t="11968" x="7397750" y="5794375"/>
          <p14:tracePt t="11987" x="7140575" y="5794375"/>
          <p14:tracePt t="12002" x="6832600" y="5778500"/>
          <p14:tracePt t="12019" x="6600825" y="5778500"/>
          <p14:tracePt t="12019" x="6497638" y="5778500"/>
          <p14:tracePt t="12036" x="6292850" y="5778500"/>
          <p14:tracePt t="12052" x="6086475" y="5778500"/>
          <p14:tracePt t="12069" x="5829300" y="5768975"/>
          <p14:tracePt t="12086" x="5597525" y="5761038"/>
          <p14:tracePt t="12102" x="5375275" y="5761038"/>
          <p14:tracePt t="12119" x="5168900" y="5751513"/>
          <p14:tracePt t="12136" x="5022850" y="5751513"/>
          <p14:tracePt t="12153" x="4886325" y="5751513"/>
          <p14:tracePt t="12169" x="4765675" y="5751513"/>
          <p14:tracePt t="12186" x="4664075" y="5751513"/>
          <p14:tracePt t="12203" x="4560888" y="5743575"/>
          <p14:tracePt t="12220" x="4535488" y="5743575"/>
          <p14:tracePt t="12237" x="4518025" y="5743575"/>
          <p14:tracePt t="12283" x="4508500" y="5743575"/>
          <p14:tracePt t="12293" x="4500563" y="5743575"/>
          <p14:tracePt t="12303" x="4492625" y="5743575"/>
          <p14:tracePt t="12320" x="4449763" y="5768975"/>
          <p14:tracePt t="12337" x="4321175" y="5803900"/>
          <p14:tracePt t="12354" x="4140200" y="5837238"/>
          <p14:tracePt t="12370" x="3908425" y="5846763"/>
          <p14:tracePt t="12387" x="3711575" y="5854700"/>
          <p14:tracePt t="12404" x="3678238" y="5854700"/>
          <p14:tracePt t="12459" x="3686175" y="5837238"/>
          <p14:tracePt t="12467" x="3694113" y="5821363"/>
          <p14:tracePt t="12475" x="3703638" y="5778500"/>
          <p14:tracePt t="12488" x="3736975" y="5743575"/>
          <p14:tracePt t="12505" x="3779838" y="5708650"/>
          <p14:tracePt t="12521" x="3892550" y="5665788"/>
          <p14:tracePt t="12538" x="4046538" y="5649913"/>
          <p14:tracePt t="12555" x="4422775" y="5649913"/>
          <p14:tracePt t="12571" x="4672013" y="5657850"/>
          <p14:tracePt t="12588" x="4851400" y="5657850"/>
          <p14:tracePt t="12605" x="4997450" y="5657850"/>
          <p14:tracePt t="12622" x="5083175" y="5649913"/>
          <p14:tracePt t="12638" x="5151438" y="5622925"/>
          <p14:tracePt t="12655" x="5203825" y="5589588"/>
          <p14:tracePt t="12672" x="5272088" y="5564188"/>
          <p14:tracePt t="12689" x="5349875" y="5529263"/>
          <p14:tracePt t="12705" x="5435600" y="5503863"/>
          <p14:tracePt t="12722" x="5580063" y="5486400"/>
          <p14:tracePt t="12739" x="5803900" y="5468938"/>
          <p14:tracePt t="12756" x="6026150" y="5451475"/>
          <p14:tracePt t="12772" x="6207125" y="5435600"/>
          <p14:tracePt t="12789" x="6403975" y="5426075"/>
          <p14:tracePt t="12806" x="6550025" y="5418138"/>
          <p14:tracePt t="12823" x="6686550" y="5408613"/>
          <p14:tracePt t="12840" x="6780213" y="5400675"/>
          <p14:tracePt t="12856" x="6892925" y="5400675"/>
          <p14:tracePt t="12873" x="7029450" y="5426075"/>
          <p14:tracePt t="12890" x="7123113" y="5443538"/>
          <p14:tracePt t="12907" x="7278688" y="5451475"/>
          <p14:tracePt t="12923" x="7364413" y="5451475"/>
          <p14:tracePt t="12940" x="7415213" y="5451475"/>
          <p14:tracePt t="12957" x="7450138" y="5451475"/>
          <p14:tracePt t="12974" x="7475538" y="5451475"/>
          <p14:tracePt t="12990" x="7518400" y="5451475"/>
          <p14:tracePt t="13008" x="7551738" y="5461000"/>
          <p14:tracePt t="13024" x="7604125" y="5478463"/>
          <p14:tracePt t="13041" x="7646988" y="5486400"/>
          <p14:tracePt t="13057" x="7689850" y="5503863"/>
          <p14:tracePt t="13074" x="7723188" y="5503863"/>
          <p14:tracePt t="13091" x="7783513" y="5511800"/>
          <p14:tracePt t="13108" x="7826375" y="5511800"/>
          <p14:tracePt t="13125" x="7843838" y="5511800"/>
          <p14:tracePt t="13275" x="7826375" y="5511800"/>
          <p14:tracePt t="13283" x="7758113" y="5529263"/>
          <p14:tracePt t="13292" x="7594600" y="5554663"/>
          <p14:tracePt t="13309" x="7354888" y="5580063"/>
          <p14:tracePt t="13326" x="6832600" y="5607050"/>
          <p14:tracePt t="13342" x="6351588" y="5614988"/>
          <p14:tracePt t="13359" x="5761038" y="5657850"/>
          <p14:tracePt t="13376" x="5418138" y="5675313"/>
          <p14:tracePt t="13393" x="5135563" y="5700713"/>
          <p14:tracePt t="13409" x="4835525" y="5726113"/>
          <p14:tracePt t="13426" x="4586288" y="5751513"/>
          <p14:tracePt t="13443" x="4071938" y="5768975"/>
          <p14:tracePt t="13460" x="3814763" y="5768975"/>
          <p14:tracePt t="13477" x="3565525" y="5768975"/>
          <p14:tracePt t="13493" x="3403600" y="5768975"/>
          <p14:tracePt t="13510" x="3292475" y="5768975"/>
          <p14:tracePt t="13526" x="3249613" y="5768975"/>
          <p14:tracePt t="13544" x="3222625" y="5761038"/>
          <p14:tracePt t="13560" x="3179763" y="5751513"/>
          <p14:tracePt t="13577" x="3086100" y="5708650"/>
          <p14:tracePt t="13594" x="2982913" y="5665788"/>
          <p14:tracePt t="13611" x="2836863" y="5614988"/>
          <p14:tracePt t="13627" x="2778125" y="5597525"/>
          <p14:tracePt t="13763" x="2778125" y="5589588"/>
          <p14:tracePt t="13795" x="2778125" y="5580063"/>
          <p14:tracePt t="13796" x="2794000" y="5580063"/>
          <p14:tracePt t="13811" x="2828925" y="5580063"/>
          <p14:tracePt t="13829" x="2871788" y="5580063"/>
          <p14:tracePt t="13845" x="2922588" y="5564188"/>
          <p14:tracePt t="13862" x="2992438" y="5546725"/>
          <p14:tracePt t="13878" x="3078163" y="5537200"/>
          <p14:tracePt t="13896" x="3240088" y="5511800"/>
          <p14:tracePt t="13912" x="3429000" y="5503863"/>
          <p14:tracePt t="13929" x="3694113" y="5503863"/>
          <p14:tracePt t="13945" x="3968750" y="5503863"/>
          <p14:tracePt t="13962" x="4235450" y="5511800"/>
          <p14:tracePt t="13979" x="4603750" y="5511800"/>
          <p14:tracePt t="13996" x="4835525" y="5511800"/>
          <p14:tracePt t="14013" x="5022850" y="5503863"/>
          <p14:tracePt t="14029" x="5280025" y="5503863"/>
          <p14:tracePt t="14046" x="5546725" y="5503863"/>
          <p14:tracePt t="14063" x="5803900" y="5529263"/>
          <p14:tracePt t="14079" x="6146800" y="5572125"/>
          <p14:tracePt t="14097" x="6378575" y="5597525"/>
          <p14:tracePt t="14113" x="6635750" y="5614988"/>
          <p14:tracePt t="14130" x="6823075" y="5622925"/>
          <p14:tracePt t="14147" x="7037388" y="5622925"/>
          <p14:tracePt t="14164" x="7150100" y="5622925"/>
          <p14:tracePt t="14180" x="7364413" y="5640388"/>
          <p14:tracePt t="14197" x="7578725" y="5665788"/>
          <p14:tracePt t="14214" x="7775575" y="5683250"/>
          <p14:tracePt t="14230" x="7964488" y="5683250"/>
          <p14:tracePt t="14247" x="8135938" y="5683250"/>
          <p14:tracePt t="14264" x="8247063" y="5675313"/>
          <p14:tracePt t="14281" x="8289925" y="5649913"/>
          <p14:tracePt t="15147" x="8280400" y="5649913"/>
          <p14:tracePt t="15169" x="8272463" y="5640388"/>
          <p14:tracePt t="15236" x="8264525" y="5640388"/>
          <p14:tracePt t="15267" x="8255000" y="5640388"/>
          <p14:tracePt t="15268" x="8247063" y="5640388"/>
          <p14:tracePt t="15286" x="8237538" y="5640388"/>
          <p14:tracePt t="15332" x="8229600" y="5640388"/>
          <p14:tracePt t="15371" x="8221663" y="5640388"/>
          <p14:tracePt t="15395" x="8212138" y="5640388"/>
          <p14:tracePt t="15420" x="8204200" y="5640388"/>
          <p14:tracePt t="15421" x="8186738" y="5640388"/>
          <p14:tracePt t="15437" x="8169275" y="5640388"/>
          <p14:tracePt t="15454" x="8143875" y="5640388"/>
          <p14:tracePt t="15471" x="8126413" y="5640388"/>
          <p14:tracePt t="15488" x="8108950" y="5640388"/>
          <p14:tracePt t="15504" x="8093075" y="5649913"/>
          <p14:tracePt t="15521" x="8083550" y="5657850"/>
          <p14:tracePt t="15538" x="8075613" y="5657850"/>
          <p14:tracePt t="15572" x="8066088" y="5657850"/>
          <p14:tracePt t="15572" x="8066088" y="5665788"/>
          <p14:tracePt t="15588" x="8058150" y="5675313"/>
          <p14:tracePt t="15605" x="8050213" y="5675313"/>
          <p14:tracePt t="15622" x="8032750" y="5675313"/>
          <p14:tracePt t="15638" x="8032750" y="5683250"/>
          <p14:tracePt t="15875" x="8032750" y="5675313"/>
          <p14:tracePt t="15883" x="8032750" y="5665788"/>
          <p14:tracePt t="15891" x="8032750" y="5649913"/>
          <p14:tracePt t="15906" x="8023225" y="5614988"/>
          <p14:tracePt t="15925" x="8015288" y="5597525"/>
          <p14:tracePt t="15940" x="8007350" y="5589588"/>
          <p14:tracePt t="15956" x="8007350" y="5572125"/>
          <p14:tracePt t="16011" x="7997825" y="5572125"/>
          <p14:tracePt t="16028" x="7997825" y="5564188"/>
          <p14:tracePt t="16028" x="7989888" y="5564188"/>
          <p14:tracePt t="16040" x="7980363" y="5564188"/>
          <p14:tracePt t="16058" x="7964488" y="5564188"/>
          <p14:tracePt t="16074" x="7921625" y="5564188"/>
          <p14:tracePt t="16090" x="7861300" y="5564188"/>
          <p14:tracePt t="16108" x="7818438" y="5564188"/>
          <p14:tracePt t="16124" x="7758113" y="5554663"/>
          <p14:tracePt t="16141" x="7697788" y="5554663"/>
          <p14:tracePt t="16158" x="7629525" y="5554663"/>
          <p14:tracePt t="16174" x="7543800" y="5554663"/>
          <p14:tracePt t="16191" x="7440613" y="5554663"/>
          <p14:tracePt t="16208" x="7278688" y="5564188"/>
          <p14:tracePt t="16225" x="7097713" y="5564188"/>
          <p14:tracePt t="16241" x="6892925" y="5580063"/>
          <p14:tracePt t="16258" x="6635750" y="5580063"/>
          <p14:tracePt t="16275" x="6318250" y="5580063"/>
          <p14:tracePt t="16292" x="6164263" y="5572125"/>
          <p14:tracePt t="16308" x="6018213" y="5537200"/>
          <p14:tracePt t="16325" x="5837238" y="5511800"/>
          <p14:tracePt t="16342" x="5708650" y="5486400"/>
          <p14:tracePt t="16359" x="5554663" y="5461000"/>
          <p14:tracePt t="16375" x="5443538" y="5443538"/>
          <p14:tracePt t="16392" x="5280025" y="5426075"/>
          <p14:tracePt t="16409" x="5143500" y="5408613"/>
          <p14:tracePt t="16426" x="4989513" y="5392738"/>
          <p14:tracePt t="16442" x="4808538" y="5383213"/>
          <p14:tracePt t="16459" x="4621213" y="5365750"/>
          <p14:tracePt t="16476" x="4440238" y="5357813"/>
          <p14:tracePt t="16493" x="4217988" y="5349875"/>
          <p14:tracePt t="16510" x="4029075" y="5340350"/>
          <p14:tracePt t="16526" x="3840163" y="5332413"/>
          <p14:tracePt t="16543" x="3736975" y="5332413"/>
          <p14:tracePt t="16560" x="3635375" y="5332413"/>
          <p14:tracePt t="16577" x="3514725" y="5322888"/>
          <p14:tracePt t="16593" x="3411538" y="5314950"/>
          <p14:tracePt t="16610" x="3275013" y="5297488"/>
          <p14:tracePt t="16627" x="3154363" y="5264150"/>
          <p14:tracePt t="16644" x="3078163" y="5246688"/>
          <p14:tracePt t="16660" x="3025775" y="5211763"/>
          <p14:tracePt t="16677" x="2957513" y="5160963"/>
          <p14:tracePt t="16694" x="2836863" y="5092700"/>
          <p14:tracePt t="16710" x="2725738" y="5022850"/>
          <p14:tracePt t="16727" x="2579688" y="4964113"/>
          <p14:tracePt t="16744" x="2468563" y="4911725"/>
          <p14:tracePt t="16761" x="2417763" y="4878388"/>
          <p14:tracePt t="16777" x="2408238" y="4878388"/>
          <p14:tracePt t="16851" x="2400300" y="4878388"/>
          <p14:tracePt t="16857" x="2392363" y="4878388"/>
          <p14:tracePt t="16861" x="2382838" y="4878388"/>
          <p14:tracePt t="16878" x="2365375" y="4878388"/>
          <p14:tracePt t="16895" x="2349500" y="4878388"/>
          <p14:tracePt t="16911" x="2332038" y="4886325"/>
          <p14:tracePt t="16928" x="2306638" y="4894263"/>
          <p14:tracePt t="16945" x="2271713" y="4911725"/>
          <p14:tracePt t="16962" x="2203450" y="4929188"/>
          <p14:tracePt t="16979" x="1989138" y="4954588"/>
          <p14:tracePt t="16996" x="1765300" y="4954588"/>
          <p14:tracePt t="17012" x="1492250" y="4954588"/>
          <p14:tracePt t="17029" x="1293813" y="4946650"/>
          <p14:tracePt t="17046" x="1106488" y="4921250"/>
          <p14:tracePt t="17063" x="1003300" y="4886325"/>
          <p14:tracePt t="17079" x="985838" y="4868863"/>
          <p14:tracePt t="17096" x="977900" y="4860925"/>
          <p14:tracePt t="17113" x="977900" y="4835525"/>
          <p14:tracePt t="17129" x="950913" y="4783138"/>
          <p14:tracePt t="17146" x="925513" y="4722813"/>
          <p14:tracePt t="17163" x="865188" y="4586288"/>
          <p14:tracePt t="17180" x="831850" y="4508500"/>
          <p14:tracePt t="17196" x="822325" y="4432300"/>
          <p14:tracePt t="17213" x="822325" y="4354513"/>
          <p14:tracePt t="17230" x="849313" y="4268788"/>
          <p14:tracePt t="17247" x="892175" y="4200525"/>
          <p14:tracePt t="17263" x="935038" y="4122738"/>
          <p14:tracePt t="17280" x="968375" y="4079875"/>
          <p14:tracePt t="17297" x="1003300" y="4029075"/>
          <p14:tracePt t="17314" x="1046163" y="3994150"/>
          <p14:tracePt t="17330" x="1089025" y="3960813"/>
          <p14:tracePt t="17330" x="1106488" y="3951288"/>
          <p14:tracePt t="17347" x="1165225" y="3917950"/>
          <p14:tracePt t="17365" x="1225550" y="3900488"/>
          <p14:tracePt t="17382" x="1250950" y="3900488"/>
          <p14:tracePt t="17398" x="1260475" y="3900488"/>
          <p14:tracePt t="17415" x="1268413" y="3900488"/>
          <p14:tracePt t="17432" x="1277938" y="3900488"/>
          <p14:tracePt t="17449" x="1293813" y="3935413"/>
          <p14:tracePt t="17466" x="1336675" y="3994150"/>
          <p14:tracePt t="17482" x="1379538" y="4079875"/>
          <p14:tracePt t="17499" x="1465263" y="4183063"/>
          <p14:tracePt t="17516" x="1585913" y="4346575"/>
          <p14:tracePt t="17533" x="1611313" y="4379913"/>
          <p14:tracePt t="17549" x="1620838" y="4406900"/>
          <p14:tracePt t="17566" x="1620838" y="4422775"/>
          <p14:tracePt t="17583" x="1620838" y="4440238"/>
          <p14:tracePt t="17600" x="1603375" y="4483100"/>
          <p14:tracePt t="17616" x="1603375" y="4518025"/>
          <p14:tracePt t="17633" x="1577975" y="4568825"/>
          <p14:tracePt t="17650" x="1550988" y="4637088"/>
          <p14:tracePt t="17667" x="1508125" y="4706938"/>
          <p14:tracePt t="17683" x="1431925" y="4800600"/>
          <p14:tracePt t="17700" x="1346200" y="4868863"/>
          <p14:tracePt t="17717" x="1285875" y="4911725"/>
          <p14:tracePt t="17734" x="1217613" y="4937125"/>
          <p14:tracePt t="17750" x="1182688" y="4954588"/>
          <p14:tracePt t="17767" x="1149350" y="4954588"/>
          <p14:tracePt t="17812" x="1139825" y="4954588"/>
          <p14:tracePt t="18292" x="1139825" y="4946650"/>
          <p14:tracePt t="18316" x="1139825" y="4937125"/>
          <p14:tracePt t="18452" x="1139825" y="4929188"/>
          <p14:tracePt t="18454" x="1139825" y="4921250"/>
          <p14:tracePt t="18471" x="1139825" y="4911725"/>
          <p14:tracePt t="18488" x="1139825" y="4894263"/>
          <p14:tracePt t="18505" x="1139825" y="4860925"/>
          <p14:tracePt t="18522" x="1139825" y="4818063"/>
          <p14:tracePt t="18538" x="1149350" y="4765675"/>
          <p14:tracePt t="18555" x="1157288" y="4654550"/>
          <p14:tracePt t="18572" x="1192213" y="4518025"/>
          <p14:tracePt t="18589" x="1225550" y="4414838"/>
          <p14:tracePt t="18605" x="1250950" y="4346575"/>
          <p14:tracePt t="18622" x="1260475" y="4294188"/>
          <p14:tracePt t="18638" x="1277938" y="4251325"/>
          <p14:tracePt t="18655" x="1293813" y="4217988"/>
          <p14:tracePt t="18672" x="1303338" y="4192588"/>
          <p14:tracePt t="18689" x="1320800" y="4165600"/>
          <p14:tracePt t="18706" x="1346200" y="4140200"/>
          <p14:tracePt t="18722" x="1363663" y="4106863"/>
          <p14:tracePt t="18739" x="1379538" y="4089400"/>
          <p14:tracePt t="18756" x="1406525" y="4029075"/>
          <p14:tracePt t="18773" x="1431925" y="3986213"/>
          <p14:tracePt t="18789" x="1457325" y="3951288"/>
          <p14:tracePt t="18806" x="1474788" y="3908425"/>
          <p14:tracePt t="18823" x="1482725" y="3875088"/>
          <p14:tracePt t="18840" x="1482725" y="3840163"/>
          <p14:tracePt t="18856" x="1482725" y="3822700"/>
          <p14:tracePt t="18873" x="1482725" y="3806825"/>
          <p14:tracePt t="18890" x="1474788" y="3789363"/>
          <p14:tracePt t="19092" x="1482725" y="3789363"/>
          <p14:tracePt t="19109" x="1482725" y="3779838"/>
          <p14:tracePt t="19110" x="1492250" y="3779838"/>
          <p14:tracePt t="19125" x="1500188" y="3779838"/>
          <p14:tracePt t="19141" x="1508125" y="3779838"/>
          <p14:tracePt t="19158" x="1525588" y="3779838"/>
          <p14:tracePt t="19175" x="1550988" y="3779838"/>
          <p14:tracePt t="19192" x="1585913" y="3779838"/>
          <p14:tracePt t="19209" x="1628775" y="3779838"/>
          <p14:tracePt t="19226" x="1679575" y="3779838"/>
          <p14:tracePt t="19242" x="1757363" y="3789363"/>
          <p14:tracePt t="19259" x="1835150" y="3806825"/>
          <p14:tracePt t="19275" x="1911350" y="3814763"/>
          <p14:tracePt t="19293" x="1946275" y="3814763"/>
          <p14:tracePt t="19309" x="1989138" y="3814763"/>
          <p14:tracePt t="19326" x="2039938" y="3822700"/>
          <p14:tracePt t="19343" x="2100263" y="3832225"/>
          <p14:tracePt t="19359" x="2178050" y="3840163"/>
          <p14:tracePt t="19376" x="2246313" y="3849688"/>
          <p14:tracePt t="19393" x="2306638" y="3857625"/>
          <p14:tracePt t="19409" x="2349500" y="3865563"/>
          <p14:tracePt t="19426" x="2392363" y="3865563"/>
          <p14:tracePt t="19443" x="2451100" y="3865563"/>
          <p14:tracePt t="19460" x="2546350" y="3875088"/>
          <p14:tracePt t="19477" x="2657475" y="3875088"/>
          <p14:tracePt t="19493" x="2751138" y="3875088"/>
          <p14:tracePt t="19510" x="2846388" y="3875088"/>
          <p14:tracePt t="19527" x="2965450" y="3875088"/>
          <p14:tracePt t="19544" x="3051175" y="3875088"/>
          <p14:tracePt t="19560" x="3128963" y="3875088"/>
          <p14:tracePt t="19577" x="3240088" y="3875088"/>
          <p14:tracePt t="19594" x="3335338" y="3875088"/>
          <p14:tracePt t="19611" x="3471863" y="3875088"/>
          <p14:tracePt t="19627" x="3651250" y="3875088"/>
          <p14:tracePt t="19644" x="3746500" y="3875088"/>
          <p14:tracePt t="19661" x="3840163" y="3875088"/>
          <p14:tracePt t="19678" x="3917950" y="3875088"/>
          <p14:tracePt t="19694" x="3978275" y="3875088"/>
          <p14:tracePt t="19711" x="4046538" y="3875088"/>
          <p14:tracePt t="19728" x="4106863" y="3875088"/>
          <p14:tracePt t="19745" x="4175125" y="3875088"/>
          <p14:tracePt t="19761" x="4225925" y="3883025"/>
          <p14:tracePt t="19778" x="4303713" y="3883025"/>
          <p14:tracePt t="19795" x="4371975" y="3883025"/>
          <p14:tracePt t="19812" x="4551363" y="3892550"/>
          <p14:tracePt t="19829" x="4679950" y="3892550"/>
          <p14:tracePt t="19845" x="4800600" y="3892550"/>
          <p14:tracePt t="19862" x="4937125" y="3892550"/>
          <p14:tracePt t="19878" x="5040313" y="3892550"/>
          <p14:tracePt t="19896" x="5135563" y="3892550"/>
          <p14:tracePt t="19912" x="5246688" y="3875088"/>
          <p14:tracePt t="19929" x="5307013" y="3875088"/>
          <p14:tracePt t="19945" x="5365750" y="3865563"/>
          <p14:tracePt t="19962" x="5461000" y="3865563"/>
          <p14:tracePt t="19981" x="5511800" y="3865563"/>
          <p14:tracePt t="19996" x="5572125" y="3865563"/>
          <p14:tracePt t="20013" x="5614988" y="3865563"/>
          <p14:tracePt t="20029" x="5675313" y="3865563"/>
          <p14:tracePt t="20046" x="5718175" y="3865563"/>
          <p14:tracePt t="20063" x="5735638" y="3865563"/>
          <p14:tracePt t="20108" x="5735638" y="3875088"/>
          <p14:tracePt t="20112" x="5726113" y="3875088"/>
          <p14:tracePt t="20130" x="5675313" y="3883025"/>
          <p14:tracePt t="20147" x="5572125" y="3883025"/>
          <p14:tracePt t="20163" x="5365750" y="3892550"/>
          <p14:tracePt t="20180" x="5118100" y="3908425"/>
          <p14:tracePt t="20197" x="4835525" y="3908425"/>
          <p14:tracePt t="20214" x="4346575" y="3900488"/>
          <p14:tracePt t="20230" x="3968750" y="3865563"/>
          <p14:tracePt t="20247" x="3532188" y="3840163"/>
          <p14:tracePt t="20264" x="3292475" y="3832225"/>
          <p14:tracePt t="20281" x="3078163" y="3832225"/>
          <p14:tracePt t="20297" x="2957513" y="3832225"/>
          <p14:tracePt t="20314" x="2889250" y="3832225"/>
          <p14:tracePt t="20331" x="2803525" y="3832225"/>
          <p14:tracePt t="20348" x="2554288" y="3849688"/>
          <p14:tracePt t="20364" x="2271713" y="3857625"/>
          <p14:tracePt t="20381" x="1936750" y="3857625"/>
          <p14:tracePt t="20398" x="1482725" y="3857625"/>
          <p14:tracePt t="20415" x="1174750" y="3875088"/>
          <p14:tracePt t="20432" x="1020763" y="3917950"/>
          <p14:tracePt t="20448" x="1011238" y="3917950"/>
          <p14:tracePt t="20508" x="1020763" y="3917950"/>
          <p14:tracePt t="20516" x="1063625" y="3892550"/>
          <p14:tracePt t="20533" x="1063625" y="3883025"/>
          <p14:tracePt t="20596" x="1036638" y="3883025"/>
          <p14:tracePt t="20616" x="1011238" y="3883025"/>
          <p14:tracePt t="20617" x="1003300" y="3883025"/>
          <p14:tracePt t="20684" x="1003300" y="3875088"/>
          <p14:tracePt t="20700" x="1003300" y="3865563"/>
          <p14:tracePt t="20700" x="1003300" y="3849688"/>
          <p14:tracePt t="20716" x="1011238" y="3832225"/>
          <p14:tracePt t="20733" x="1020763" y="3832225"/>
          <p14:tracePt t="20750" x="1028700" y="3832225"/>
          <p14:tracePt t="20767" x="1036638" y="3832225"/>
          <p14:tracePt t="20784" x="1046163" y="3832225"/>
          <p14:tracePt t="20820" x="1046163" y="3822700"/>
          <p14:tracePt t="20821" x="1054100" y="3822700"/>
          <p14:tracePt t="20834" x="1071563" y="3822700"/>
          <p14:tracePt t="20851" x="1106488" y="3814763"/>
          <p14:tracePt t="20867" x="1182688" y="3806825"/>
          <p14:tracePt t="20884" x="1268413" y="3806825"/>
          <p14:tracePt t="20901" x="1363663" y="3806825"/>
          <p14:tracePt t="20918" x="1517650" y="3806825"/>
          <p14:tracePt t="20934" x="1679575" y="3806825"/>
          <p14:tracePt t="20951" x="1920875" y="3806825"/>
          <p14:tracePt t="20968" x="2151063" y="3806825"/>
          <p14:tracePt t="20985" x="2443163" y="3806825"/>
          <p14:tracePt t="21001" x="2682875" y="3806825"/>
          <p14:tracePt t="21018" x="2914650" y="3806825"/>
          <p14:tracePt t="21035" x="3171825" y="3806825"/>
          <p14:tracePt t="21051" x="3497263" y="3806825"/>
          <p14:tracePt t="21068" x="3694113" y="3814763"/>
          <p14:tracePt t="21085" x="3951288" y="3822700"/>
          <p14:tracePt t="21102" x="4175125" y="3849688"/>
          <p14:tracePt t="21118" x="4414838" y="3857625"/>
          <p14:tracePt t="21136" x="4697413" y="3865563"/>
          <p14:tracePt t="21152" x="4894263" y="3865563"/>
          <p14:tracePt t="21169" x="5083175" y="3865563"/>
          <p14:tracePt t="21185" x="5229225" y="3865563"/>
          <p14:tracePt t="21202" x="5375275" y="3865563"/>
          <p14:tracePt t="21219" x="5589588" y="3865563"/>
          <p14:tracePt t="21236" x="5751513" y="3883025"/>
          <p14:tracePt t="21253" x="5889625" y="3892550"/>
          <p14:tracePt t="21270" x="6051550" y="3900488"/>
          <p14:tracePt t="21286" x="6223000" y="3908425"/>
          <p14:tracePt t="21303" x="6464300" y="3935413"/>
          <p14:tracePt t="21320" x="6704013" y="3960813"/>
          <p14:tracePt t="21336" x="7021513" y="4003675"/>
          <p14:tracePt t="21353" x="7235825" y="4037013"/>
          <p14:tracePt t="21370" x="7407275" y="4046538"/>
          <p14:tracePt t="21387" x="7535863" y="4046538"/>
          <p14:tracePt t="21403" x="7612063" y="4037013"/>
          <p14:tracePt t="21420" x="7637463" y="4037013"/>
          <p14:tracePt t="21437" x="7646988" y="4029075"/>
          <p14:tracePt t="21454" x="7664450" y="4029075"/>
          <p14:tracePt t="21470" x="7689850" y="4029075"/>
          <p14:tracePt t="21487" x="7740650" y="4029075"/>
          <p14:tracePt t="21504" x="7818438" y="4029075"/>
          <p14:tracePt t="21521" x="7921625" y="4029075"/>
          <p14:tracePt t="21537" x="8066088" y="4011613"/>
          <p14:tracePt t="21554" x="8186738" y="4003675"/>
          <p14:tracePt t="21571" x="8307388" y="3968750"/>
          <p14:tracePt t="21588" x="8332788" y="3951288"/>
          <p14:tracePt t="21605" x="8340725" y="3951288"/>
          <p14:tracePt t="21724" x="8340725" y="3943350"/>
          <p14:tracePt t="21748" x="8340725" y="3935413"/>
          <p14:tracePt t="21756" x="8340725" y="3925888"/>
          <p14:tracePt t="21932" x="8340725" y="3935413"/>
          <p14:tracePt t="21940" x="8332788" y="3935413"/>
          <p14:tracePt t="21941" x="8323263" y="3968750"/>
          <p14:tracePt t="21957" x="8315325" y="4021138"/>
          <p14:tracePt t="21973" x="8297863" y="4165600"/>
          <p14:tracePt t="21990" x="8297863" y="4303713"/>
          <p14:tracePt t="22009" x="8289925" y="4492625"/>
          <p14:tracePt t="22023" x="8264525" y="4637088"/>
          <p14:tracePt t="22040" x="8264525" y="4740275"/>
          <p14:tracePt t="22057" x="8264525" y="4835525"/>
          <p14:tracePt t="22074" x="8272463" y="4937125"/>
          <p14:tracePt t="22091" x="8307388" y="5057775"/>
          <p14:tracePt t="22107" x="8358188" y="5246688"/>
          <p14:tracePt t="22125" x="8401050" y="5392738"/>
          <p14:tracePt t="22141" x="8401050" y="5418138"/>
          <p14:tracePt t="22158" x="8408988" y="5478463"/>
          <p14:tracePt t="22174" x="8418513" y="5537200"/>
          <p14:tracePt t="22191" x="8426450" y="5597525"/>
          <p14:tracePt t="22208" x="8435975" y="5622925"/>
          <p14:tracePt t="22225" x="8443913" y="5640388"/>
          <p14:tracePt t="22241" x="8443913" y="5649913"/>
          <p14:tracePt t="22332" x="8443913" y="5640388"/>
          <p14:tracePt t="22340" x="8426450" y="5614988"/>
          <p14:tracePt t="22359" x="8383588" y="5589588"/>
          <p14:tracePt t="22375" x="8323263" y="5537200"/>
          <p14:tracePt t="22392" x="8229600" y="5494338"/>
          <p14:tracePt t="22409" x="8118475" y="5418138"/>
          <p14:tracePt t="22426" x="7997825" y="5349875"/>
          <p14:tracePt t="22443" x="7843838" y="5221288"/>
          <p14:tracePt t="22459" x="7551738" y="5006975"/>
          <p14:tracePt t="22476" x="7097713" y="4732338"/>
          <p14:tracePt t="22493" x="6686550" y="4525963"/>
          <p14:tracePt t="22510" x="6275388" y="4321175"/>
          <p14:tracePt t="22526" x="6086475" y="4217988"/>
          <p14:tracePt t="22543" x="5965825" y="4114800"/>
          <p14:tracePt t="22560" x="5915025" y="4046538"/>
          <p14:tracePt t="22577" x="5922963" y="3994150"/>
          <p14:tracePt t="22593" x="5949950" y="3935413"/>
          <p14:tracePt t="22610" x="5992813" y="3865563"/>
          <p14:tracePt t="22627" x="6043613" y="3754438"/>
          <p14:tracePt t="22644" x="6061075" y="3694113"/>
          <p14:tracePt t="22660" x="6078538" y="3660775"/>
          <p14:tracePt t="22677" x="6086475" y="3635375"/>
          <p14:tracePt t="22694" x="6094413" y="3608388"/>
          <p14:tracePt t="22711" x="6094413" y="3600450"/>
          <p14:tracePt t="22727" x="6103938" y="3600450"/>
          <p14:tracePt t="22828" x="6103938" y="3592513"/>
          <p14:tracePt t="22860" x="6111875" y="3592513"/>
          <p14:tracePt t="22884" x="6121400" y="3600450"/>
          <p14:tracePt t="22895" x="6129338" y="3625850"/>
          <p14:tracePt t="22895" x="6154738" y="3694113"/>
          <p14:tracePt t="22912" x="6172200" y="3779838"/>
          <p14:tracePt t="22929" x="6172200" y="3917950"/>
          <p14:tracePt t="22945" x="6172200" y="4037013"/>
          <p14:tracePt t="22962" x="6172200" y="4175125"/>
          <p14:tracePt t="22979" x="6172200" y="4268788"/>
          <p14:tracePt t="22996" x="6172200" y="4475163"/>
          <p14:tracePt t="23012" x="6172200" y="4603750"/>
          <p14:tracePt t="23029" x="6172200" y="4783138"/>
          <p14:tracePt t="23046" x="6180138" y="4946650"/>
          <p14:tracePt t="23063" x="6180138" y="5100638"/>
          <p14:tracePt t="23079" x="6180138" y="5194300"/>
          <p14:tracePt t="23096" x="6180138" y="5229225"/>
          <p14:tracePt t="23180" x="6180138" y="5237163"/>
          <p14:tracePt t="23196" x="6137275" y="5272088"/>
          <p14:tracePt t="23214" x="6061075" y="5307013"/>
          <p14:tracePt t="23230" x="5922963" y="5349875"/>
          <p14:tracePt t="23247" x="5778500" y="5365750"/>
          <p14:tracePt t="23263" x="5607050" y="5375275"/>
          <p14:tracePt t="23281" x="5400675" y="5322888"/>
          <p14:tracePt t="23297" x="4997450" y="5151438"/>
          <p14:tracePt t="23314" x="4646613" y="4964113"/>
          <p14:tracePt t="23330" x="4208463" y="4637088"/>
          <p14:tracePt t="23347" x="3875088" y="4329113"/>
          <p14:tracePt t="23364" x="3746500" y="4140200"/>
          <p14:tracePt t="23381" x="3729038" y="4021138"/>
          <p14:tracePt t="23398" x="3729038" y="3892550"/>
          <p14:tracePt t="23414" x="3736975" y="3797300"/>
          <p14:tracePt t="23431" x="3763963" y="3686175"/>
          <p14:tracePt t="23448" x="3789363" y="3592513"/>
          <p14:tracePt t="23465" x="3814763" y="3514725"/>
          <p14:tracePt t="23481" x="3822700" y="3421063"/>
          <p14:tracePt t="23498" x="3822700" y="3351213"/>
          <p14:tracePt t="23515" x="3822700" y="3325813"/>
          <p14:tracePt t="23644" x="3814763" y="3335338"/>
          <p14:tracePt t="23652" x="3806825" y="3360738"/>
          <p14:tracePt t="23653" x="3797300" y="3421063"/>
          <p14:tracePt t="23666" x="3771900" y="3540125"/>
          <p14:tracePt t="23683" x="3746500" y="3721100"/>
          <p14:tracePt t="23683" x="3736975" y="3806825"/>
          <p14:tracePt t="23700" x="3721100" y="3960813"/>
          <p14:tracePt t="23716" x="3694113" y="4114800"/>
          <p14:tracePt t="23733" x="3686175" y="4260850"/>
          <p14:tracePt t="23750" x="3686175" y="4440238"/>
          <p14:tracePt t="23766" x="3686175" y="4621213"/>
          <p14:tracePt t="23784" x="3668713" y="4826000"/>
          <p14:tracePt t="23800" x="3668713" y="5118100"/>
          <p14:tracePt t="23817" x="3668713" y="5375275"/>
          <p14:tracePt t="23833" x="3668713" y="5614988"/>
          <p14:tracePt t="23850" x="3668713" y="5726113"/>
          <p14:tracePt t="23867" x="3668713" y="5761038"/>
          <p14:tracePt t="23900" x="3678238" y="5761038"/>
          <p14:tracePt t="23901" x="3678238" y="5751513"/>
          <p14:tracePt t="23917" x="3686175" y="5700713"/>
          <p14:tracePt t="23934" x="3686175" y="5632450"/>
          <p14:tracePt t="23951" x="3694113" y="5597525"/>
          <p14:tracePt t="24028" x="3703638" y="5597525"/>
          <p14:tracePt t="24060" x="3703638" y="5589588"/>
          <p14:tracePt t="24068" x="3729038" y="5572125"/>
          <p14:tracePt t="24085" x="3754438" y="5546725"/>
          <p14:tracePt t="24102" x="3806825" y="5529263"/>
          <p14:tracePt t="24118" x="3849688" y="5511800"/>
          <p14:tracePt t="24136" x="3892550" y="5503863"/>
          <p14:tracePt t="24153" x="3908425" y="5494338"/>
          <p14:tracePt t="24169" x="3925888" y="5486400"/>
          <p14:tracePt t="24185" x="3935413" y="5486400"/>
          <p14:tracePt t="24220" x="3943350" y="5486400"/>
          <p14:tracePt t="24236" x="3960813" y="5478463"/>
          <p14:tracePt t="24237" x="4011613" y="5478463"/>
          <p14:tracePt t="24252" x="4079875" y="5478463"/>
          <p14:tracePt t="24269" x="4175125" y="5478463"/>
          <p14:tracePt t="24286" x="4243388" y="5468938"/>
          <p14:tracePt t="24302" x="4260850" y="5451475"/>
          <p14:tracePt t="24319" x="4268788" y="5435600"/>
          <p14:tracePt t="24336" x="4268788" y="5426075"/>
          <p14:tracePt t="24372" x="4260850" y="5418138"/>
          <p14:tracePt t="24428" x="4251325" y="5418138"/>
          <p14:tracePt t="24436" x="4251325" y="5426075"/>
          <p14:tracePt t="24453" x="4251325" y="5435600"/>
          <p14:tracePt t="25452" x="4243388" y="5443538"/>
          <p14:tracePt t="25461" x="4235450" y="5443538"/>
          <p14:tracePt t="25476" x="4225925" y="5451475"/>
          <p14:tracePt t="25492" x="4208463" y="5451475"/>
          <p14:tracePt t="25509" x="4175125" y="5468938"/>
          <p14:tracePt t="25526" x="4140200" y="5478463"/>
          <p14:tracePt t="25543" x="4054475" y="5521325"/>
          <p14:tracePt t="25559" x="3986213" y="5546725"/>
          <p14:tracePt t="25576" x="3917950" y="5589588"/>
          <p14:tracePt t="25593" x="3849688" y="5622925"/>
          <p14:tracePt t="25610" x="3806825" y="5640388"/>
          <p14:tracePt t="25626" x="3754438" y="5649913"/>
          <p14:tracePt t="25643" x="3643313" y="5675313"/>
          <p14:tracePt t="25660" x="3565525" y="5683250"/>
          <p14:tracePt t="25677" x="3479800" y="5700713"/>
          <p14:tracePt t="25693" x="3436938" y="5708650"/>
          <p14:tracePt t="25710" x="3394075" y="5708650"/>
          <p14:tracePt t="25727" x="3368675" y="5708650"/>
          <p14:tracePt t="25744" x="3351213" y="5708650"/>
          <p14:tracePt t="25760" x="3335338" y="5708650"/>
          <p14:tracePt t="25777" x="3325813" y="5708650"/>
          <p14:tracePt t="25828" x="3317875" y="5700713"/>
          <p14:tracePt t="25844" x="3300413" y="5683250"/>
          <p14:tracePt t="25852" x="3265488" y="5649913"/>
          <p14:tracePt t="25861" x="3189288" y="5614988"/>
          <p14:tracePt t="25877" x="3128963" y="5589588"/>
          <p14:tracePt t="25895" x="3094038" y="5572125"/>
          <p14:tracePt t="25911" x="3086100" y="5572125"/>
          <p14:tracePt t="25996" x="3078163" y="5572125"/>
          <p14:tracePt t="26108" x="3068638" y="5572125"/>
          <p14:tracePt t="26485" x="3060700" y="5564188"/>
          <p14:tracePt t="26509" x="3060700" y="5554663"/>
          <p14:tracePt t="26517" x="3051175" y="5554663"/>
          <p14:tracePt t="26532" x="3051175" y="5546725"/>
          <p14:tracePt t="26649" x="3051175" y="5537200"/>
          <p14:tracePt t="26669" x="3051175" y="5529263"/>
          <p14:tracePt t="26684" x="3051175" y="5521325"/>
          <p14:tracePt t="26701" x="3051175" y="5503863"/>
          <p14:tracePt t="26702" x="3051175" y="5486400"/>
          <p14:tracePt t="26718" x="3051175" y="5461000"/>
          <p14:tracePt t="26733" x="3043238" y="5426075"/>
          <p14:tracePt t="26751" x="3043238" y="5375275"/>
          <p14:tracePt t="26767" x="3035300" y="5322888"/>
          <p14:tracePt t="26784" x="3025775" y="5272088"/>
          <p14:tracePt t="26800" x="3025775" y="5211763"/>
          <p14:tracePt t="26818" x="3025775" y="5168900"/>
          <p14:tracePt t="26834" x="3025775" y="5135563"/>
          <p14:tracePt t="26851" x="3025775" y="5100638"/>
          <p14:tracePt t="26867" x="3025775" y="5057775"/>
          <p14:tracePt t="26867" x="3025775" y="5032375"/>
          <p14:tracePt t="26885" x="3035300" y="4972050"/>
          <p14:tracePt t="26901" x="3043238" y="4886325"/>
          <p14:tracePt t="26918" x="3043238" y="4792663"/>
          <p14:tracePt t="26934" x="3051175" y="4714875"/>
          <p14:tracePt t="26951" x="3051175" y="4637088"/>
          <p14:tracePt t="26968" x="3060700" y="4578350"/>
          <p14:tracePt t="26985" x="3068638" y="4508500"/>
          <p14:tracePt t="27001" x="3078163" y="4449763"/>
          <p14:tracePt t="27018" x="3094038" y="4406900"/>
          <p14:tracePt t="27035" x="3094038" y="4364038"/>
          <p14:tracePt t="27052" x="3103563" y="4303713"/>
          <p14:tracePt t="27052" x="3103563" y="4294188"/>
          <p14:tracePt t="27069" x="3103563" y="4268788"/>
          <p14:tracePt t="27085" x="3103563" y="4260850"/>
          <p14:tracePt t="27709" x="3094038" y="4260850"/>
          <p14:tracePt t="27710" x="3086100" y="4260850"/>
          <p14:tracePt t="27722" x="3068638" y="4260850"/>
          <p14:tracePt t="27739" x="3035300" y="4260850"/>
          <p14:tracePt t="27755" x="3017838" y="4260850"/>
          <p14:tracePt t="27755" x="3000375" y="4260850"/>
          <p14:tracePt t="27773" x="2992438" y="4260850"/>
          <p14:tracePt t="27789" x="2965450" y="4260850"/>
          <p14:tracePt t="27806" x="2940050" y="4260850"/>
          <p14:tracePt t="27823" x="2932113" y="4260850"/>
          <p14:tracePt t="27839" x="2906713" y="4260850"/>
          <p14:tracePt t="27856" x="2889250" y="4260850"/>
          <p14:tracePt t="27873" x="2863850" y="4260850"/>
          <p14:tracePt t="27889" x="2836863" y="4260850"/>
          <p14:tracePt t="27906" x="2811463" y="4260850"/>
          <p14:tracePt t="27923" x="2786063" y="4260850"/>
          <p14:tracePt t="27940" x="2751138" y="4260850"/>
          <p14:tracePt t="27956" x="2725738" y="4260850"/>
          <p14:tracePt t="27973" x="2708275" y="4260850"/>
          <p14:tracePt t="27990" x="2674938" y="4260850"/>
          <p14:tracePt t="28007" x="2649538" y="4260850"/>
          <p14:tracePt t="28023" x="2597150" y="4260850"/>
          <p14:tracePt t="28040" x="2554288" y="4268788"/>
          <p14:tracePt t="28057" x="2511425" y="4278313"/>
          <p14:tracePt t="28074" x="2478088" y="4286250"/>
          <p14:tracePt t="28091" x="2460625" y="4286250"/>
          <p14:tracePt t="28107" x="2443163" y="4286250"/>
          <p14:tracePt t="28124" x="2417763" y="4294188"/>
          <p14:tracePt t="28141" x="2374900" y="4303713"/>
          <p14:tracePt t="28158" x="2349500" y="4303713"/>
          <p14:tracePt t="28174" x="2306638" y="4311650"/>
          <p14:tracePt t="28191" x="2271713" y="4311650"/>
          <p14:tracePt t="28208" x="2228850" y="4311650"/>
          <p14:tracePt t="28225" x="2211388" y="4311650"/>
          <p14:tracePt t="28241" x="2178050" y="4321175"/>
          <p14:tracePt t="28258" x="2151063" y="4321175"/>
          <p14:tracePt t="28275" x="2125663" y="4321175"/>
          <p14:tracePt t="28292" x="2065338" y="4321175"/>
          <p14:tracePt t="28309" x="2014538" y="4321175"/>
          <p14:tracePt t="28325" x="1954213" y="4321175"/>
          <p14:tracePt t="28342" x="1920875" y="4329113"/>
          <p14:tracePt t="28359" x="1885950" y="4329113"/>
          <p14:tracePt t="28376" x="1878013" y="4329113"/>
          <p14:tracePt t="28392" x="1868488" y="4329113"/>
          <p14:tracePt t="28409" x="1851025" y="4329113"/>
          <p14:tracePt t="28426" x="1808163" y="4329113"/>
          <p14:tracePt t="28442" x="1739900" y="4329113"/>
          <p14:tracePt t="28459" x="1663700" y="4329113"/>
          <p14:tracePt t="28476" x="1568450" y="4329113"/>
          <p14:tracePt t="28493" x="1550988" y="4329113"/>
          <p14:tracePt t="29077" x="1543050" y="4329113"/>
          <p14:tracePt t="29381" x="1535113" y="4329113"/>
          <p14:tracePt t="29390" x="1517650" y="4329113"/>
          <p14:tracePt t="29398" x="1500188" y="4337050"/>
          <p14:tracePt t="29415" x="1492250" y="4346575"/>
          <p14:tracePt t="29432" x="1457325" y="4354513"/>
          <p14:tracePt t="29448" x="1431925" y="4364038"/>
          <p14:tracePt t="29465" x="1422400" y="4371975"/>
          <p14:tracePt t="29548" x="1422400" y="4354513"/>
          <p14:tracePt t="29555" x="1439863" y="4321175"/>
          <p14:tracePt t="29565" x="1439863" y="4286250"/>
          <p14:tracePt t="29582" x="1457325" y="4260850"/>
          <p14:tracePt t="29599" x="1457325" y="4243388"/>
          <p14:tracePt t="29616" x="1465263" y="4235450"/>
          <p14:tracePt t="29632" x="1474788" y="4235450"/>
          <p14:tracePt t="29649" x="1492250" y="4235450"/>
          <p14:tracePt t="29685" x="1500188" y="4243388"/>
          <p14:tracePt t="29686" x="1508125" y="4251325"/>
          <p14:tracePt t="29700" x="1525588" y="4260850"/>
          <p14:tracePt t="29700" x="1525588" y="4268788"/>
          <p14:tracePt t="29717" x="1525588" y="4286250"/>
          <p14:tracePt t="29733" x="1525588" y="4311650"/>
          <p14:tracePt t="29750" x="1525588" y="4321175"/>
          <p14:tracePt t="29767" x="1525588" y="4337050"/>
          <p14:tracePt t="29916" x="1535113" y="4337050"/>
          <p14:tracePt t="29932" x="1663700" y="4422775"/>
          <p14:tracePt t="29951" x="1860550" y="4518025"/>
          <p14:tracePt t="29967" x="2332038" y="4714875"/>
          <p14:tracePt t="29984" x="2803525" y="4911725"/>
          <p14:tracePt t="30001" x="3436938" y="5135563"/>
          <p14:tracePt t="30018" x="3875088" y="5280025"/>
          <p14:tracePt t="30035" x="4260850" y="5400675"/>
          <p14:tracePt t="30051" x="4568825" y="5494338"/>
          <p14:tracePt t="30068" x="4860925" y="5614988"/>
          <p14:tracePt t="30085" x="4989513" y="5675313"/>
          <p14:tracePt t="30102" x="5108575" y="5743575"/>
          <p14:tracePt t="30118" x="5211763" y="5811838"/>
          <p14:tracePt t="30135" x="5289550" y="5864225"/>
          <p14:tracePt t="30152" x="5349875" y="5907088"/>
          <p14:tracePt t="30169" x="5400675" y="5922963"/>
          <p14:tracePt t="30185" x="5451475" y="5940425"/>
          <p14:tracePt t="30202" x="5478463" y="5949950"/>
          <p14:tracePt t="30219" x="5503863" y="5949950"/>
          <p14:tracePt t="30219" x="5511800" y="5949950"/>
          <p14:tracePt t="30237" x="5521325" y="5940425"/>
          <p14:tracePt t="30252" x="5546725" y="5846763"/>
          <p14:tracePt t="30269" x="5546725" y="5708650"/>
          <p14:tracePt t="30286" x="5537200" y="5580063"/>
          <p14:tracePt t="30303" x="5486400" y="5451475"/>
          <p14:tracePt t="30319" x="5435600" y="5375275"/>
          <p14:tracePt t="30336" x="5400675" y="5332413"/>
          <p14:tracePt t="30353" x="5375275" y="5314950"/>
          <p14:tracePt t="30369" x="5365750" y="5307013"/>
          <p14:tracePt t="30421" x="5357813" y="5307013"/>
          <p14:tracePt t="30421" x="5349875" y="5307013"/>
          <p14:tracePt t="30437" x="5340350" y="5307013"/>
          <p14:tracePt t="30454" x="5322888" y="5307013"/>
          <p14:tracePt t="30470" x="5307013" y="5297488"/>
          <p14:tracePt t="30487" x="5289550" y="5289550"/>
          <p14:tracePt t="30504" x="5280025" y="5289550"/>
          <p14:tracePt t="30520" x="5272088" y="5289550"/>
          <p14:tracePt t="30645" x="5272088" y="5280025"/>
          <p14:tracePt t="30646" x="5272088" y="5254625"/>
          <p14:tracePt t="30655" x="5264150" y="5168900"/>
          <p14:tracePt t="30671" x="5264150" y="5075238"/>
          <p14:tracePt t="30688" x="5254625" y="4946650"/>
          <p14:tracePt t="30705" x="5246688" y="4800600"/>
          <p14:tracePt t="30721" x="5246688" y="4679950"/>
          <p14:tracePt t="30738" x="5254625" y="4611688"/>
          <p14:tracePt t="30755" x="5254625" y="4551363"/>
          <p14:tracePt t="30772" x="5246688" y="4483100"/>
          <p14:tracePt t="30788" x="5246688" y="4449763"/>
          <p14:tracePt t="30805" x="5237163" y="4432300"/>
          <p14:tracePt t="30822" x="5237163" y="4422775"/>
          <p14:tracePt t="30916" x="5237163" y="4414838"/>
          <p14:tracePt t="30997" x="5246688" y="4440238"/>
          <p14:tracePt t="31004" x="5375275" y="4654550"/>
          <p14:tracePt t="31024" x="5564188" y="4903788"/>
          <p14:tracePt t="31040" x="5829300" y="5246688"/>
          <p14:tracePt t="31057" x="6078538" y="5494338"/>
          <p14:tracePt t="31073" x="6361113" y="5743575"/>
          <p14:tracePt t="31090" x="6557963" y="5880100"/>
          <p14:tracePt t="31107" x="6711950" y="5983288"/>
          <p14:tracePt t="31124" x="6883400" y="6035675"/>
          <p14:tracePt t="31140" x="6918325" y="6043613"/>
          <p14:tracePt t="31157" x="6926263" y="6035675"/>
          <p14:tracePt t="31174" x="6926263" y="6018213"/>
          <p14:tracePt t="31212" x="6935788" y="6008688"/>
          <p14:tracePt t="31229" x="6943725" y="6008688"/>
          <p14:tracePt t="31236" x="6951663" y="6000750"/>
          <p14:tracePt t="31244" x="6994525" y="6000750"/>
          <p14:tracePt t="31259" x="7046913" y="6000750"/>
          <p14:tracePt t="31274" x="7097713" y="5983288"/>
          <p14:tracePt t="31291" x="7140575" y="5957888"/>
          <p14:tracePt t="31308" x="7192963" y="5889625"/>
          <p14:tracePt t="31325" x="7218363" y="5811838"/>
          <p14:tracePt t="31341" x="7235825" y="5735638"/>
          <p14:tracePt t="31358" x="7243763" y="5640388"/>
          <p14:tracePt t="31375" x="7243763" y="5564188"/>
          <p14:tracePt t="31392" x="7251700" y="5451475"/>
          <p14:tracePt t="31409" x="7269163" y="5365750"/>
          <p14:tracePt t="31425" x="7294563" y="5254625"/>
          <p14:tracePt t="31442" x="7312025" y="5135563"/>
          <p14:tracePt t="31459" x="7337425" y="4989513"/>
          <p14:tracePt t="31476" x="7354888" y="4868863"/>
          <p14:tracePt t="31492" x="7354888" y="4808538"/>
          <p14:tracePt t="31509" x="7354888" y="4800600"/>
          <p14:tracePt t="31572" x="7364413" y="4800600"/>
          <p14:tracePt t="31628" x="7364413" y="4792663"/>
          <p14:tracePt t="31645" x="7364413" y="4775200"/>
          <p14:tracePt t="31646" x="7372350" y="4757738"/>
          <p14:tracePt t="31660" x="7372350" y="4722813"/>
          <p14:tracePt t="31677" x="7372350" y="4706938"/>
          <p14:tracePt t="31797" x="7380288" y="4706938"/>
          <p14:tracePt t="31804" x="7380288" y="4689475"/>
          <p14:tracePt t="31812" x="7389813" y="4672013"/>
          <p14:tracePt t="31828" x="7389813" y="4646613"/>
          <p14:tracePt t="31844" x="7389813" y="4629150"/>
          <p14:tracePt t="32100" x="7380288" y="4629150"/>
          <p14:tracePt t="32112" x="7372350" y="4629150"/>
          <p14:tracePt t="32113" x="7364413" y="4629150"/>
          <p14:tracePt t="32129" x="7329488" y="4629150"/>
          <p14:tracePt t="32146" x="7286625" y="4629150"/>
          <p14:tracePt t="32163" x="7251700" y="4629150"/>
          <p14:tracePt t="32180" x="7235825" y="4629150"/>
          <p14:tracePt t="32196" x="7192963" y="4629150"/>
          <p14:tracePt t="32213" x="7150100" y="4629150"/>
          <p14:tracePt t="32230" x="7054850" y="4629150"/>
          <p14:tracePt t="32247" x="6926263" y="4629150"/>
          <p14:tracePt t="32263" x="6764338" y="4629150"/>
          <p14:tracePt t="32281" x="6618288" y="4629150"/>
          <p14:tracePt t="32297" x="6454775" y="4637088"/>
          <p14:tracePt t="32313" x="6300788" y="4654550"/>
          <p14:tracePt t="32330" x="6121400" y="4679950"/>
          <p14:tracePt t="32347" x="5880100" y="4706938"/>
          <p14:tracePt t="32364" x="5546725" y="4765675"/>
          <p14:tracePt t="32380" x="5349875" y="4818063"/>
          <p14:tracePt t="32397" x="5160963" y="4868863"/>
          <p14:tracePt t="32414" x="4964113" y="4946650"/>
          <p14:tracePt t="32431" x="4818063" y="5014913"/>
          <p14:tracePt t="32447" x="4654550" y="5083175"/>
          <p14:tracePt t="32464" x="4525963" y="5135563"/>
          <p14:tracePt t="32481" x="4321175" y="5160963"/>
          <p14:tracePt t="32498" x="4132263" y="5168900"/>
          <p14:tracePt t="32514" x="3900488" y="5168900"/>
          <p14:tracePt t="32531" x="3651250" y="5168900"/>
          <p14:tracePt t="32548" x="3421063" y="5151438"/>
          <p14:tracePt t="32565" x="3325813" y="5151438"/>
          <p14:tracePt t="32581" x="3265488" y="5178425"/>
          <p14:tracePt t="32598" x="3240088" y="5203825"/>
          <p14:tracePt t="32615" x="3222625" y="5229225"/>
          <p14:tracePt t="32632" x="3214688" y="5229225"/>
          <p14:tracePt t="32676" x="3222625" y="5229225"/>
          <p14:tracePt t="32682" x="3249613" y="5237163"/>
          <p14:tracePt t="32699" x="3275013" y="5264150"/>
          <p14:tracePt t="32716" x="3275013" y="5289550"/>
          <p14:tracePt t="32964" x="3265488" y="5307013"/>
          <p14:tracePt t="32969" x="3222625" y="5280025"/>
          <p14:tracePt t="32984" x="3060700" y="5100638"/>
          <p14:tracePt t="33001" x="2863850" y="4937125"/>
          <p14:tracePt t="33017" x="2717800" y="4800600"/>
          <p14:tracePt t="33034" x="2520950" y="4629150"/>
          <p14:tracePt t="33051" x="2263775" y="4389438"/>
          <p14:tracePt t="33051" x="2125663" y="4251325"/>
          <p14:tracePt t="33068" x="1843088" y="4021138"/>
          <p14:tracePt t="33085" x="1336675" y="3651250"/>
          <p14:tracePt t="33102" x="985838" y="3429000"/>
          <p14:tracePt t="33118" x="582613" y="3197225"/>
          <p14:tracePt t="33135" x="411163" y="3121025"/>
          <p14:tracePt t="33151" x="206375" y="3051175"/>
          <p14:tracePt t="33169" x="68263" y="3043238"/>
          <p14:tracePt t="33185" x="0" y="3043238"/>
          <p14:tracePt t="33220" x="0" y="3051175"/>
          <p14:tracePt t="33221" x="0" y="3068638"/>
          <p14:tracePt t="33235" x="0" y="3103563"/>
          <p14:tracePt t="33235" x="0" y="3111500"/>
          <p14:tracePt t="33252" x="0" y="3154363"/>
          <p14:tracePt t="33269" x="0" y="3189288"/>
          <p14:tracePt t="33285" x="0" y="3214688"/>
          <p14:tracePt t="33303" x="0" y="3240088"/>
          <p14:tracePt t="33319" x="0" y="3265488"/>
          <p14:tracePt t="33336" x="0" y="3308350"/>
          <p14:tracePt t="33353" x="0" y="3351213"/>
          <p14:tracePt t="33369" x="0" y="3403600"/>
          <p14:tracePt t="33386" x="25400" y="3463925"/>
          <p14:tracePt t="33403" x="77788" y="3532188"/>
          <p14:tracePt t="33420" x="188913" y="3625850"/>
          <p14:tracePt t="33436" x="317500" y="3729038"/>
          <p14:tracePt t="33453" x="471488" y="3832225"/>
          <p14:tracePt t="33470" x="608013" y="3908425"/>
          <p14:tracePt t="33487" x="728663" y="3986213"/>
          <p14:tracePt t="33503" x="849313" y="4071938"/>
          <p14:tracePt t="33520" x="917575" y="4114800"/>
          <p14:tracePt t="33537" x="960438" y="4132263"/>
          <p14:tracePt t="33554" x="977900" y="4140200"/>
          <p14:tracePt t="33570" x="1003300" y="4140200"/>
          <p14:tracePt t="33588" x="1020763" y="4132263"/>
          <p14:tracePt t="33604" x="1028700" y="4132263"/>
          <p14:tracePt t="33620" x="1036638" y="4132263"/>
          <p14:tracePt t="33660" x="1046163" y="4132263"/>
          <p14:tracePt t="33668" x="1046163" y="4122738"/>
          <p14:tracePt t="33687" x="1063625" y="4106863"/>
          <p14:tracePt t="33704" x="1071563" y="4106863"/>
          <p14:tracePt t="33721" x="1079500" y="4097338"/>
          <p14:tracePt t="33738" x="1089025" y="4089400"/>
          <p14:tracePt t="33754" x="1096963" y="4089400"/>
          <p14:tracePt t="33789" x="1106488" y="4089400"/>
          <p14:tracePt t="33789" x="1106488" y="4079875"/>
          <p14:tracePt t="33805" x="1114425" y="4071938"/>
          <p14:tracePt t="33822" x="1122363" y="4064000"/>
          <p14:tracePt t="33839" x="1131888" y="4054475"/>
          <p14:tracePt t="33855" x="1149350" y="4037013"/>
          <p14:tracePt t="33892" x="1157288" y="4029075"/>
          <p14:tracePt t="33894" x="1157288" y="4021138"/>
          <p14:tracePt t="33924" x="1165225" y="4011613"/>
          <p14:tracePt t="33925" x="1174750" y="4003675"/>
          <p14:tracePt t="33939" x="1182688" y="3978275"/>
          <p14:tracePt t="33955" x="1200150" y="3943350"/>
          <p14:tracePt t="33973" x="1208088" y="3917950"/>
          <p14:tracePt t="33989" x="1217613" y="3908425"/>
          <p14:tracePt t="34006" x="1225550" y="3892550"/>
          <p14:tracePt t="34023" x="1235075" y="3892550"/>
          <p14:tracePt t="34164" x="1243013" y="3892550"/>
          <p14:tracePt t="34196" x="1250950" y="3892550"/>
          <p14:tracePt t="34197" x="1260475" y="3892550"/>
          <p14:tracePt t="34207" x="1268413" y="3892550"/>
          <p14:tracePt t="34224" x="1303338" y="3883025"/>
          <p14:tracePt t="34240" x="1328738" y="3883025"/>
          <p14:tracePt t="34257" x="1354138" y="3875088"/>
          <p14:tracePt t="34274" x="1389063" y="3857625"/>
          <p14:tracePt t="34291" x="1414463" y="3857625"/>
          <p14:tracePt t="34291" x="1439863" y="3849688"/>
          <p14:tracePt t="34308" x="1474788" y="3840163"/>
          <p14:tracePt t="34324" x="1508125" y="3840163"/>
          <p14:tracePt t="34341" x="1535113" y="3840163"/>
          <p14:tracePt t="34358" x="1568450" y="3840163"/>
          <p14:tracePt t="34375" x="1611313" y="3840163"/>
          <p14:tracePt t="34391" x="1636713" y="3840163"/>
          <p14:tracePt t="34408" x="1663700" y="3840163"/>
          <p14:tracePt t="34425" x="1689100" y="3840163"/>
          <p14:tracePt t="34442" x="1731963" y="3840163"/>
          <p14:tracePt t="34458" x="1774825" y="3840163"/>
          <p14:tracePt t="34475" x="1825625" y="3840163"/>
          <p14:tracePt t="34492" x="1920875" y="3840163"/>
          <p14:tracePt t="34509" x="1971675" y="3840163"/>
          <p14:tracePt t="34525" x="2022475" y="3840163"/>
          <p14:tracePt t="34542" x="2065338" y="3832225"/>
          <p14:tracePt t="34559" x="2108200" y="3832225"/>
          <p14:tracePt t="34575" x="2160588" y="3832225"/>
          <p14:tracePt t="34592" x="2228850" y="3832225"/>
          <p14:tracePt t="34609" x="2297113" y="3832225"/>
          <p14:tracePt t="34626" x="2374900" y="3832225"/>
          <p14:tracePt t="34642" x="2417763" y="3832225"/>
          <p14:tracePt t="34659" x="2468563" y="3832225"/>
          <p14:tracePt t="34676" x="2493963" y="3832225"/>
          <p14:tracePt t="34693" x="2536825" y="3832225"/>
          <p14:tracePt t="34709" x="2597150" y="3832225"/>
          <p14:tracePt t="34726" x="2657475" y="3832225"/>
          <p14:tracePt t="34743" x="2768600" y="3849688"/>
          <p14:tracePt t="34760" x="2836863" y="3857625"/>
          <p14:tracePt t="34777" x="2914650" y="3865563"/>
          <p14:tracePt t="34794" x="2965450" y="3865563"/>
          <p14:tracePt t="34810" x="3017838" y="3865563"/>
          <p14:tracePt t="34827" x="3078163" y="3865563"/>
          <p14:tracePt t="34845" x="3179763" y="3875088"/>
          <p14:tracePt t="34862" x="3257550" y="3883025"/>
          <p14:tracePt t="34878" x="3394075" y="3908425"/>
          <p14:tracePt t="34895" x="3489325" y="3925888"/>
          <p14:tracePt t="34912" x="3557588" y="3935413"/>
          <p14:tracePt t="34928" x="3617913" y="3951288"/>
          <p14:tracePt t="34945" x="3643313" y="3960813"/>
          <p14:tracePt t="34962" x="3686175" y="3960813"/>
          <p14:tracePt t="34978" x="3729038" y="3968750"/>
          <p14:tracePt t="34995" x="3789363" y="3968750"/>
          <p14:tracePt t="35012" x="3892550" y="3986213"/>
          <p14:tracePt t="35029" x="4037013" y="4011613"/>
          <p14:tracePt t="35046" x="4122738" y="4011613"/>
          <p14:tracePt t="35062" x="4217988" y="4011613"/>
          <p14:tracePt t="35079" x="4303713" y="4011613"/>
          <p14:tracePt t="35096" x="4406900" y="4003675"/>
          <p14:tracePt t="35113" x="4578350" y="3986213"/>
          <p14:tracePt t="35129" x="4749800" y="3968750"/>
          <p14:tracePt t="35146" x="4954588" y="3925888"/>
          <p14:tracePt t="35163" x="5143500" y="3900488"/>
          <p14:tracePt t="35180" x="5314950" y="3865563"/>
          <p14:tracePt t="35196" x="5426075" y="3822700"/>
          <p14:tracePt t="35213" x="5478463" y="3814763"/>
          <p14:tracePt t="35230" x="5494338" y="3806825"/>
          <p14:tracePt t="35247" x="5521325" y="3806825"/>
          <p14:tracePt t="35263" x="5564188" y="3806825"/>
          <p14:tracePt t="35280" x="5614988" y="3806825"/>
          <p14:tracePt t="35297" x="5726113" y="3822700"/>
          <p14:tracePt t="35314" x="5837238" y="3849688"/>
          <p14:tracePt t="35331" x="5957888" y="3865563"/>
          <p14:tracePt t="35347" x="6043613" y="3875088"/>
          <p14:tracePt t="35364" x="6180138" y="3875088"/>
          <p14:tracePt t="35381" x="6454775" y="3875088"/>
          <p14:tracePt t="35398" x="6626225" y="3875088"/>
          <p14:tracePt t="35414" x="6815138" y="3883025"/>
          <p14:tracePt t="35431" x="7004050" y="3883025"/>
          <p14:tracePt t="35448" x="7132638" y="3883025"/>
          <p14:tracePt t="35465" x="7251700" y="3883025"/>
          <p14:tracePt t="35481" x="7346950" y="3883025"/>
          <p14:tracePt t="35498" x="7526338" y="3883025"/>
          <p14:tracePt t="35515" x="7740650" y="3883025"/>
          <p14:tracePt t="35532" x="8023225" y="3908425"/>
          <p14:tracePt t="35548" x="8323263" y="3917950"/>
          <p14:tracePt t="35566" x="8418513" y="3917950"/>
          <p14:tracePt t="35582" x="8435975" y="3917950"/>
          <p14:tracePt t="35837" x="8426450" y="3917950"/>
          <p14:tracePt t="35841" x="8426450" y="3925888"/>
          <p14:tracePt t="35850" x="8408988" y="3968750"/>
          <p14:tracePt t="35867" x="8401050" y="4089400"/>
          <p14:tracePt t="35884" x="8401050" y="4208463"/>
          <p14:tracePt t="35900" x="8408988" y="4422775"/>
          <p14:tracePt t="35917" x="8418513" y="4518025"/>
          <p14:tracePt t="35934" x="8426450" y="4646613"/>
          <p14:tracePt t="35951" x="8435975" y="4757738"/>
          <p14:tracePt t="35967" x="8451850" y="4878388"/>
          <p14:tracePt t="35984" x="8461375" y="4979988"/>
          <p14:tracePt t="36001" x="8461375" y="5057775"/>
          <p14:tracePt t="36018" x="8443913" y="5160963"/>
          <p14:tracePt t="36036" x="8418513" y="5221288"/>
          <p14:tracePt t="36051" x="8383588" y="5254625"/>
          <p14:tracePt t="36068" x="8350250" y="5264150"/>
          <p14:tracePt t="36085" x="8212138" y="5246688"/>
          <p14:tracePt t="36102" x="7997825" y="5118100"/>
          <p14:tracePt t="36118" x="7518400" y="4808538"/>
          <p14:tracePt t="36135" x="7064375" y="4500563"/>
          <p14:tracePt t="36151" x="6626225" y="4165600"/>
          <p14:tracePt t="36169" x="6446838" y="4011613"/>
          <p14:tracePt t="36185" x="6283325" y="3900488"/>
          <p14:tracePt t="36202" x="6215063" y="3814763"/>
          <p14:tracePt t="36219" x="6180138" y="3721100"/>
          <p14:tracePt t="36236" x="6164263" y="3635375"/>
          <p14:tracePt t="36252" x="6146800" y="3575050"/>
          <p14:tracePt t="36252" x="6137275" y="3549650"/>
          <p14:tracePt t="36269" x="6137275" y="3522663"/>
          <p14:tracePt t="36286" x="6129338" y="3514725"/>
          <p14:tracePt t="36373" x="6121400" y="3514725"/>
          <p14:tracePt t="36397" x="6111875" y="3522663"/>
          <p14:tracePt t="36405" x="6103938" y="3592513"/>
          <p14:tracePt t="36420" x="6078538" y="3703638"/>
          <p14:tracePt t="36436" x="6043613" y="3892550"/>
          <p14:tracePt t="36436" x="6008688" y="4054475"/>
          <p14:tracePt t="36453" x="5940425" y="4379913"/>
          <p14:tracePt t="36470" x="5872163" y="4732338"/>
          <p14:tracePt t="36487" x="5821363" y="4946650"/>
          <p14:tracePt t="36503" x="5803900" y="5092700"/>
          <p14:tracePt t="36520" x="5768975" y="5221288"/>
          <p14:tracePt t="36537" x="5743575" y="5314950"/>
          <p14:tracePt t="36554" x="5726113" y="5357813"/>
          <p14:tracePt t="36570" x="5726113" y="5375275"/>
          <p14:tracePt t="36629" x="5718175" y="5375275"/>
          <p14:tracePt t="36640" x="5675313" y="5322888"/>
          <p14:tracePt t="36655" x="5589588" y="5203825"/>
          <p14:tracePt t="36672" x="5426075" y="5065713"/>
          <p14:tracePt t="36688" x="5160963" y="4868863"/>
          <p14:tracePt t="36705" x="4878388" y="4672013"/>
          <p14:tracePt t="36721" x="4508500" y="4389438"/>
          <p14:tracePt t="36739" x="4235450" y="4183063"/>
          <p14:tracePt t="36755" x="4037013" y="3978275"/>
          <p14:tracePt t="36772" x="3951288" y="3797300"/>
          <p14:tracePt t="36788" x="3908425" y="3522663"/>
          <p14:tracePt t="36806" x="3908425" y="3403600"/>
          <p14:tracePt t="36822" x="3917950" y="3308350"/>
          <p14:tracePt t="36840" x="3925888" y="3240088"/>
          <p14:tracePt t="36855" x="3935413" y="3214688"/>
          <p14:tracePt t="36872" x="3935413" y="3197225"/>
          <p14:tracePt t="36889" x="3935413" y="3189288"/>
          <p14:tracePt t="36989" x="3935413" y="3206750"/>
          <p14:tracePt t="36990" x="3925888" y="3300413"/>
          <p14:tracePt t="37006" x="3892550" y="3446463"/>
          <p14:tracePt t="37023" x="3857625" y="3668713"/>
          <p14:tracePt t="37040" x="3822700" y="3900488"/>
          <p14:tracePt t="37057" x="3771900" y="4294188"/>
          <p14:tracePt t="37073" x="3721100" y="4621213"/>
          <p14:tracePt t="37090" x="3678238" y="4911725"/>
          <p14:tracePt t="37107" x="3668713" y="5065713"/>
          <p14:tracePt t="37124" x="3660775" y="5100638"/>
          <p14:tracePt t="37310" x="3651250" y="5100638"/>
          <p14:tracePt t="37605" x="3643313" y="5100638"/>
          <p14:tracePt t="38181" x="3643313" y="5108575"/>
          <p14:tracePt t="38556" x="3643313" y="5118100"/>
          <p14:tracePt t="39020" x="3651250" y="5118100"/>
          <p14:tracePt t="39396" x="3660775" y="5118100"/>
          <p14:tracePt t="39410" x="3668713" y="5118100"/>
          <p14:tracePt t="39813" x="3660775" y="5118100"/>
          <p14:tracePt t="39828" x="3608388" y="5118100"/>
          <p14:tracePt t="39854" x="3575050" y="5108575"/>
          <p14:tracePt t="39871" x="3540125" y="5108575"/>
          <p14:tracePt t="39887" x="3506788" y="5100638"/>
          <p14:tracePt t="39905" x="3463925" y="5100638"/>
          <p14:tracePt t="39921" x="3421063" y="5100638"/>
          <p14:tracePt t="39938" x="3368675" y="5100638"/>
          <p14:tracePt t="39954" x="3282950" y="5092700"/>
          <p14:tracePt t="39971" x="3068638" y="5083175"/>
          <p14:tracePt t="39989" x="2871788" y="5083175"/>
          <p14:tracePt t="40005" x="2725738" y="5057775"/>
          <p14:tracePt t="40022" x="2563813" y="5032375"/>
          <p14:tracePt t="40038" x="2460625" y="5006975"/>
          <p14:tracePt t="40055" x="2392363" y="4989513"/>
          <p14:tracePt t="40072" x="2357438" y="4979988"/>
          <p14:tracePt t="40089" x="2289175" y="4964113"/>
          <p14:tracePt t="40105" x="2193925" y="4937125"/>
          <p14:tracePt t="40122" x="2082800" y="4903788"/>
          <p14:tracePt t="40139" x="1963738" y="4860925"/>
          <p14:tracePt t="40139" x="1903413" y="4843463"/>
          <p14:tracePt t="40156" x="1860550" y="4818063"/>
          <p14:tracePt t="40172" x="1808163" y="4792663"/>
          <p14:tracePt t="40189" x="1739900" y="4740275"/>
          <p14:tracePt t="40206" x="1646238" y="4689475"/>
          <p14:tracePt t="40223" x="1492250" y="4621213"/>
          <p14:tracePt t="40239" x="1346200" y="4560888"/>
          <p14:tracePt t="40256" x="1200150" y="4500563"/>
          <p14:tracePt t="40273" x="1071563" y="4440238"/>
          <p14:tracePt t="40290" x="1011238" y="4406900"/>
          <p14:tracePt t="40306" x="985838" y="4379913"/>
          <p14:tracePt t="40323" x="960438" y="4346575"/>
          <p14:tracePt t="40340" x="950913" y="4329113"/>
          <p14:tracePt t="40357" x="935038" y="4321175"/>
          <p14:tracePt t="40374" x="917575" y="4303713"/>
          <p14:tracePt t="40390" x="900113" y="4294188"/>
          <p14:tracePt t="40407" x="892175" y="4278313"/>
          <p14:tracePt t="40612" x="892175" y="4268788"/>
          <p14:tracePt t="40628" x="900113" y="4268788"/>
          <p14:tracePt t="40629" x="900113" y="4260850"/>
          <p14:tracePt t="40642" x="935038" y="4243388"/>
          <p14:tracePt t="40658" x="1020763" y="4208463"/>
          <p14:tracePt t="40675" x="1149350" y="4165600"/>
          <p14:tracePt t="40692" x="1293813" y="4122738"/>
          <p14:tracePt t="40709" x="1492250" y="4089400"/>
          <p14:tracePt t="40726" x="1739900" y="4054475"/>
          <p14:tracePt t="40742" x="1979613" y="4029075"/>
          <p14:tracePt t="40759" x="2254250" y="3994150"/>
          <p14:tracePt t="40776" x="2511425" y="3968750"/>
          <p14:tracePt t="40793" x="2863850" y="3925888"/>
          <p14:tracePt t="40809" x="3136900" y="3908425"/>
          <p14:tracePt t="40826" x="3421063" y="3892550"/>
          <p14:tracePt t="40843" x="3660775" y="3875088"/>
          <p14:tracePt t="40860" x="3754438" y="3875088"/>
          <p14:tracePt t="40876" x="3806825" y="3875088"/>
          <p14:tracePt t="40894" x="3840163" y="3875088"/>
          <p14:tracePt t="40910" x="3865563" y="3883025"/>
          <p14:tracePt t="40926" x="3883025" y="3908425"/>
          <p14:tracePt t="40943" x="3908425" y="3994150"/>
          <p14:tracePt t="40960" x="3917950" y="4157663"/>
          <p14:tracePt t="40977" x="3917950" y="4432300"/>
          <p14:tracePt t="40993" x="3900488" y="4732338"/>
          <p14:tracePt t="41010" x="3840163" y="5143500"/>
          <p14:tracePt t="41027" x="3771900" y="5468938"/>
          <p14:tracePt t="41044" x="3746500" y="5580063"/>
          <p14:tracePt t="41060" x="3736975" y="5622925"/>
          <p14:tracePt t="41077" x="3729038" y="5640388"/>
          <p14:tracePt t="41164" x="3729038" y="5622925"/>
          <p14:tracePt t="41178" x="3746500" y="5589588"/>
          <p14:tracePt t="41179" x="3779838" y="5494338"/>
          <p14:tracePt t="41195" x="3840163" y="5357813"/>
          <p14:tracePt t="41211" x="3960813" y="5151438"/>
          <p14:tracePt t="41228" x="3994150" y="5100638"/>
          <p14:tracePt t="41245" x="4011613" y="5100638"/>
          <p14:tracePt t="41262" x="4029075" y="5135563"/>
          <p14:tracePt t="41278" x="4071938" y="5289550"/>
          <p14:tracePt t="41295" x="4149725" y="5572125"/>
          <p14:tracePt t="41312" x="4208463" y="5786438"/>
          <p14:tracePt t="41329" x="4251325" y="5949950"/>
          <p14:tracePt t="41345" x="4286250" y="6035675"/>
          <p14:tracePt t="41362" x="4294188" y="6035675"/>
          <p14:tracePt t="41379" x="4389438" y="5983288"/>
          <p14:tracePt t="41396" x="4621213" y="5786438"/>
          <p14:tracePt t="41413" x="5092700" y="5468938"/>
          <p14:tracePt t="41429" x="5811838" y="5083175"/>
          <p14:tracePt t="41446" x="6335713" y="4860925"/>
          <p14:tracePt t="41463" x="6550025" y="4800600"/>
          <p14:tracePt t="41479" x="6592888" y="4792663"/>
          <p14:tracePt t="41497" x="6592888" y="4800600"/>
          <p14:tracePt t="41513" x="6557963" y="4903788"/>
          <p14:tracePt t="41530" x="6515100" y="5057775"/>
          <p14:tracePt t="41546" x="6497638" y="5211763"/>
          <p14:tracePt t="41563" x="6489700" y="5418138"/>
          <p14:tracePt t="41580" x="6489700" y="5478463"/>
          <p14:tracePt t="41597" x="6489700" y="5511800"/>
          <p14:tracePt t="41613" x="6497638" y="5529263"/>
          <p14:tracePt t="41630" x="6515100" y="5537200"/>
          <p14:tracePt t="41647" x="6523038" y="5537200"/>
          <p14:tracePt t="42588" x="6515100" y="5537200"/>
          <p14:tracePt t="42599" x="6497638" y="5537200"/>
          <p14:tracePt t="42619" x="6489700" y="5529263"/>
          <p14:tracePt t="42636" x="6472238" y="5529263"/>
          <p14:tracePt t="42653" x="6446838" y="5529263"/>
          <p14:tracePt t="42669" x="6386513" y="5529263"/>
          <p14:tracePt t="42686" x="6318250" y="5529263"/>
          <p14:tracePt t="42703" x="6197600" y="5529263"/>
          <p14:tracePt t="42719" x="6078538" y="5546725"/>
          <p14:tracePt t="42737" x="5922963" y="5564188"/>
          <p14:tracePt t="42753" x="5821363" y="5589588"/>
          <p14:tracePt t="42770" x="5708650" y="5622925"/>
          <p14:tracePt t="42786" x="5622925" y="5640388"/>
          <p14:tracePt t="42803" x="5418138" y="5665788"/>
          <p14:tracePt t="42820" x="5297488" y="5665788"/>
          <p14:tracePt t="42837" x="5203825" y="5665788"/>
          <p14:tracePt t="42853" x="5135563" y="5665788"/>
          <p14:tracePt t="42870" x="5057775" y="5665788"/>
          <p14:tracePt t="42887" x="5022850" y="5657850"/>
          <p14:tracePt t="42904" x="4997450" y="5657850"/>
          <p14:tracePt t="42921" x="4964113" y="5657850"/>
          <p14:tracePt t="42937" x="4921250" y="5657850"/>
          <p14:tracePt t="42954" x="4835525" y="5657850"/>
          <p14:tracePt t="42971" x="4740275" y="5657850"/>
          <p14:tracePt t="42971" x="4679950" y="5657850"/>
          <p14:tracePt t="42988" x="4629150" y="5657850"/>
          <p14:tracePt t="43004" x="4586288" y="5657850"/>
          <p14:tracePt t="43021" x="4568825" y="5657850"/>
          <p14:tracePt t="43068" x="4560888" y="5657850"/>
          <p14:tracePt t="43075" x="4551363" y="5657850"/>
          <p14:tracePt t="43088" x="4535488" y="5657850"/>
          <p14:tracePt t="43105" x="4500563" y="5657850"/>
          <p14:tracePt t="43122" x="4457700" y="5657850"/>
          <p14:tracePt t="43138" x="4440238" y="5657850"/>
          <p14:tracePt t="43155" x="4406900" y="5657850"/>
          <p14:tracePt t="43172" x="4389438" y="5657850"/>
          <p14:tracePt t="43189" x="4346575" y="5657850"/>
          <p14:tracePt t="43205" x="4286250" y="5657850"/>
          <p14:tracePt t="43222" x="4200525" y="5657850"/>
          <p14:tracePt t="43239" x="4106863" y="5649913"/>
          <p14:tracePt t="43256" x="3986213" y="5614988"/>
          <p14:tracePt t="43272" x="3875088" y="5580063"/>
          <p14:tracePt t="43289" x="3711575" y="5521325"/>
          <p14:tracePt t="43306" x="3565525" y="5443538"/>
          <p14:tracePt t="43323" x="3368675" y="5322888"/>
          <p14:tracePt t="43340" x="3154363" y="5178425"/>
          <p14:tracePt t="43356" x="3035300" y="5092700"/>
          <p14:tracePt t="43373" x="2974975" y="5022850"/>
          <p14:tracePt t="43390" x="2922588" y="4946650"/>
          <p14:tracePt t="43407" x="2906713" y="4878388"/>
          <p14:tracePt t="43423" x="2897188" y="4808538"/>
          <p14:tracePt t="43440" x="2897188" y="4757738"/>
          <p14:tracePt t="43457" x="2897188" y="4706938"/>
          <p14:tracePt t="43474" x="2897188" y="4646613"/>
          <p14:tracePt t="43490" x="2863850" y="4586288"/>
          <p14:tracePt t="43507" x="2760663" y="4483100"/>
          <p14:tracePt t="43524" x="2674938" y="4422775"/>
          <p14:tracePt t="43541" x="2614613" y="4397375"/>
          <p14:tracePt t="43557" x="2563813" y="4371975"/>
          <p14:tracePt t="43574" x="2536825" y="4364038"/>
          <p14:tracePt t="43591" x="2511425" y="4364038"/>
          <p14:tracePt t="43608" x="2478088" y="4346575"/>
          <p14:tracePt t="43624" x="2417763" y="4321175"/>
          <p14:tracePt t="43641" x="2322513" y="4278313"/>
          <p14:tracePt t="43658" x="2220913" y="4200525"/>
          <p14:tracePt t="43675" x="2117725" y="4132263"/>
          <p14:tracePt t="43691" x="1989138" y="4003675"/>
          <p14:tracePt t="43708" x="1946275" y="3951288"/>
          <p14:tracePt t="43725" x="1936750" y="3917950"/>
          <p14:tracePt t="43742" x="1928813" y="3892550"/>
          <p14:tracePt t="43758" x="1911350" y="3857625"/>
          <p14:tracePt t="43775" x="1893888" y="3822700"/>
          <p14:tracePt t="43792" x="1868488" y="3789363"/>
          <p14:tracePt t="43809" x="1817688" y="3754438"/>
          <p14:tracePt t="43826" x="1800225" y="3736975"/>
          <p14:tracePt t="43842" x="1792288" y="3721100"/>
          <p14:tracePt t="43859" x="1792288" y="3711575"/>
          <p14:tracePt t="43875" x="1792288" y="3703638"/>
          <p14:tracePt t="43940" x="1792288" y="3694113"/>
          <p14:tracePt t="43988" x="1792288" y="3686175"/>
          <p14:tracePt t="44172" x="1800225" y="3686175"/>
          <p14:tracePt t="44212" x="1808163" y="3686175"/>
          <p14:tracePt t="44227" x="1835150" y="3686175"/>
          <p14:tracePt t="44245" x="1860550" y="3694113"/>
          <p14:tracePt t="44261" x="1928813" y="3711575"/>
          <p14:tracePt t="44278" x="1997075" y="3721100"/>
          <p14:tracePt t="44295" x="2100263" y="3729038"/>
          <p14:tracePt t="44312" x="2178050" y="3746500"/>
          <p14:tracePt t="44329" x="2246313" y="3746500"/>
          <p14:tracePt t="44345" x="2289175" y="3754438"/>
          <p14:tracePt t="44362" x="2332038" y="3763963"/>
          <p14:tracePt t="44378" x="2400300" y="3763963"/>
          <p14:tracePt t="44396" x="2460625" y="3763963"/>
          <p14:tracePt t="44412" x="2520950" y="3763963"/>
          <p14:tracePt t="44429" x="2606675" y="3771900"/>
          <p14:tracePt t="44446" x="2717800" y="3771900"/>
          <p14:tracePt t="44463" x="2820988" y="3771900"/>
          <p14:tracePt t="44479" x="2914650" y="3771900"/>
          <p14:tracePt t="44496" x="2974975" y="3771900"/>
          <p14:tracePt t="44513" x="3017838" y="3771900"/>
          <p14:tracePt t="44530" x="3051175" y="3771900"/>
          <p14:tracePt t="44546" x="3094038" y="3771900"/>
          <p14:tracePt t="44546" x="3128963" y="3771900"/>
          <p14:tracePt t="44564" x="3214688" y="3771900"/>
          <p14:tracePt t="44580" x="3394075" y="3814763"/>
          <p14:tracePt t="44597" x="3532188" y="3840163"/>
          <p14:tracePt t="44613" x="3660775" y="3865563"/>
          <p14:tracePt t="44630" x="3754438" y="3875088"/>
          <p14:tracePt t="44647" x="3875088" y="3875088"/>
          <p14:tracePt t="44664" x="4003675" y="3875088"/>
          <p14:tracePt t="44680" x="4175125" y="3892550"/>
          <p14:tracePt t="44697" x="4311650" y="3900488"/>
          <p14:tracePt t="44714" x="4500563" y="3943350"/>
          <p14:tracePt t="44730" x="4646613" y="3968750"/>
          <p14:tracePt t="44730" x="4722813" y="3986213"/>
          <p14:tracePt t="44748" x="4818063" y="4011613"/>
          <p14:tracePt t="44764" x="4894263" y="4029075"/>
          <p14:tracePt t="44781" x="4997450" y="4046538"/>
          <p14:tracePt t="44797" x="5092700" y="4071938"/>
          <p14:tracePt t="44814" x="5254625" y="4106863"/>
          <p14:tracePt t="44831" x="5443538" y="4132263"/>
          <p14:tracePt t="44848" x="5597525" y="4149725"/>
          <p14:tracePt t="44864" x="5751513" y="4157663"/>
          <p14:tracePt t="44881" x="5889625" y="4157663"/>
          <p14:tracePt t="44898" x="6035675" y="4157663"/>
          <p14:tracePt t="44915" x="6249988" y="4122738"/>
          <p14:tracePt t="44932" x="6429375" y="4106863"/>
          <p14:tracePt t="44949" x="6583363" y="4089400"/>
          <p14:tracePt t="44965" x="6746875" y="4071938"/>
          <p14:tracePt t="44982" x="6892925" y="4064000"/>
          <p14:tracePt t="44998" x="7046913" y="4037013"/>
          <p14:tracePt t="45015" x="7175500" y="4029075"/>
          <p14:tracePt t="45032" x="7304088" y="4021138"/>
          <p14:tracePt t="45048" x="7493000" y="4011613"/>
          <p14:tracePt t="45065" x="7654925" y="4003675"/>
          <p14:tracePt t="45082" x="7869238" y="3986213"/>
          <p14:tracePt t="45099" x="8108950" y="3951288"/>
          <p14:tracePt t="45116" x="8221663" y="3935413"/>
          <p14:tracePt t="45133" x="8307388" y="3917950"/>
          <p14:tracePt t="45149" x="8383588" y="3908425"/>
          <p14:tracePt t="45166" x="8418513" y="3900488"/>
          <p14:tracePt t="45183" x="8426450" y="3900488"/>
          <p14:tracePt t="45200" x="8443913" y="3892550"/>
          <p14:tracePt t="45216" x="8469313" y="3892550"/>
          <p14:tracePt t="45233" x="8504238" y="3883025"/>
          <p14:tracePt t="45250" x="8547100" y="3883025"/>
          <p14:tracePt t="45267" x="8597900" y="3883025"/>
          <p14:tracePt t="45283" x="8658225" y="3883025"/>
          <p14:tracePt t="45300" x="8666163" y="3883025"/>
          <p14:tracePt t="45317" x="8675688" y="3883025"/>
          <p14:tracePt t="45423" x="8666163" y="3883025"/>
          <p14:tracePt t="45452" x="8658225" y="3883025"/>
          <p14:tracePt t="45452" x="8615363" y="3892550"/>
          <p14:tracePt t="45468" x="8529638" y="3908425"/>
          <p14:tracePt t="45485" x="8323263" y="3925888"/>
          <p14:tracePt t="45501" x="7758113" y="3943350"/>
          <p14:tracePt t="45518" x="7115175" y="3943350"/>
          <p14:tracePt t="45535" x="5854700" y="3960813"/>
          <p14:tracePt t="45551" x="4878388" y="4011613"/>
          <p14:tracePt t="45568" x="3832225" y="4132263"/>
          <p14:tracePt t="45585" x="3232150" y="4243388"/>
          <p14:tracePt t="45602" x="2828925" y="4346575"/>
          <p14:tracePt t="45618" x="2692400" y="4379913"/>
          <p14:tracePt t="45618" x="2665413" y="4389438"/>
          <p14:tracePt t="45636" x="2657475" y="4389438"/>
          <p14:tracePt t="45707" x="2657475" y="4371975"/>
          <p14:tracePt t="45715" x="2649538" y="4346575"/>
          <p14:tracePt t="45723" x="2614613" y="4243388"/>
          <p14:tracePt t="45736" x="2579688" y="4140200"/>
          <p14:tracePt t="45752" x="2546350" y="4021138"/>
          <p14:tracePt t="45770" x="2528888" y="3943350"/>
          <p14:tracePt t="45786" x="2511425" y="3900488"/>
          <p14:tracePt t="45803" x="2503488" y="3892550"/>
          <p14:tracePt t="45843" x="2503488" y="3908425"/>
          <p14:tracePt t="45851" x="2520950" y="4097338"/>
          <p14:tracePt t="45870" x="2579688" y="4235450"/>
          <p14:tracePt t="45886" x="2657475" y="4379913"/>
          <p14:tracePt t="45903" x="2700338" y="4475163"/>
          <p14:tracePt t="45920" x="2735263" y="4611688"/>
          <p14:tracePt t="45937" x="2743200" y="4765675"/>
          <p14:tracePt t="45954" x="2743200" y="4964113"/>
          <p14:tracePt t="45970" x="2725738" y="5254625"/>
          <p14:tracePt t="45988" x="2708275" y="5435600"/>
          <p14:tracePt t="46004" x="2708275" y="5511800"/>
          <p14:tracePt t="46051" x="2717800" y="5511800"/>
          <p14:tracePt t="46052" x="2794000" y="5443538"/>
          <p14:tracePt t="46071" x="2906713" y="5307013"/>
          <p14:tracePt t="46088" x="3043238" y="5160963"/>
          <p14:tracePt t="46105" x="3240088" y="4989513"/>
          <p14:tracePt t="46121" x="3403600" y="4851400"/>
          <p14:tracePt t="46138" x="3557588" y="4714875"/>
          <p14:tracePt t="46155" x="3668713" y="4594225"/>
          <p14:tracePt t="46171" x="3857625" y="4414838"/>
          <p14:tracePt t="46188" x="3986213" y="4321175"/>
          <p14:tracePt t="46205" x="4235450" y="4175125"/>
          <p14:tracePt t="46222" x="4483100" y="4071938"/>
          <p14:tracePt t="46238" x="4757738" y="3968750"/>
          <p14:tracePt t="46255" x="4911725" y="3908425"/>
          <p14:tracePt t="46272" x="5032375" y="3857625"/>
          <p14:tracePt t="46289" x="5092700" y="3849688"/>
          <p14:tracePt t="46306" x="5126038" y="3849688"/>
          <p14:tracePt t="46322" x="5135563" y="3849688"/>
          <p14:tracePt t="46339" x="5160963" y="3849688"/>
          <p14:tracePt t="46356" x="5178425" y="3849688"/>
          <p14:tracePt t="46373" x="5194300" y="3857625"/>
          <p14:tracePt t="46389" x="5203825" y="3900488"/>
          <p14:tracePt t="46406" x="5211763" y="4037013"/>
          <p14:tracePt t="46423" x="5237163" y="4225925"/>
          <p14:tracePt t="46440" x="5264150" y="4518025"/>
          <p14:tracePt t="46456" x="5297488" y="4894263"/>
          <p14:tracePt t="46473" x="5340350" y="5118100"/>
          <p14:tracePt t="46490" x="5357813" y="5297488"/>
          <p14:tracePt t="46507" x="5375275" y="5383213"/>
          <p14:tracePt t="46523" x="5383213" y="5426075"/>
          <p14:tracePt t="46541" x="5392738" y="5435600"/>
          <p14:tracePt t="46557" x="5418138" y="5418138"/>
          <p14:tracePt t="46574" x="5503863" y="5332413"/>
          <p14:tracePt t="46590" x="5622925" y="5160963"/>
          <p14:tracePt t="46608" x="5803900" y="4886325"/>
          <p14:tracePt t="46624" x="6043613" y="4440238"/>
          <p14:tracePt t="46641" x="6197600" y="4106863"/>
          <p14:tracePt t="46658" x="6283325" y="3849688"/>
          <p14:tracePt t="46674" x="6351588" y="3729038"/>
          <p14:tracePt t="46691" x="6429375" y="3660775"/>
          <p14:tracePt t="46708" x="6472238" y="3660775"/>
          <p14:tracePt t="46725" x="6575425" y="3660775"/>
          <p14:tracePt t="46741" x="6704013" y="3686175"/>
          <p14:tracePt t="46758" x="6815138" y="3746500"/>
          <p14:tracePt t="46775" x="6892925" y="3797300"/>
          <p14:tracePt t="46792" x="6969125" y="3883025"/>
          <p14:tracePt t="46808" x="7115175" y="4011613"/>
          <p14:tracePt t="46825" x="7304088" y="4149725"/>
          <p14:tracePt t="46842" x="7500938" y="4303713"/>
          <p14:tracePt t="46859" x="7750175" y="4500563"/>
          <p14:tracePt t="46875" x="7800975" y="4586288"/>
          <p14:tracePt t="46892" x="7800975" y="4664075"/>
          <p14:tracePt t="46909" x="7783513" y="4808538"/>
          <p14:tracePt t="46925" x="7758113" y="5022850"/>
          <p14:tracePt t="46942" x="7758113" y="5221288"/>
          <p14:tracePt t="46959" x="7775575" y="5408613"/>
          <p14:tracePt t="46976" x="7818438" y="5529263"/>
          <p14:tracePt t="46992" x="7843838" y="5580063"/>
          <p14:tracePt t="47009" x="7851775" y="5589588"/>
          <p14:tracePt t="47059" x="7851775" y="5580063"/>
          <p14:tracePt t="47066" x="7835900" y="5572125"/>
          <p14:tracePt t="47076" x="7808913" y="5572125"/>
          <p14:tracePt t="47093" x="7680325" y="5614988"/>
          <p14:tracePt t="47110" x="7466013" y="5726113"/>
          <p14:tracePt t="47126" x="6969125" y="5949950"/>
          <p14:tracePt t="47143" x="6472238" y="6086475"/>
          <p14:tracePt t="47160" x="5932488" y="6121400"/>
          <p14:tracePt t="47177" x="5665788" y="6086475"/>
          <p14:tracePt t="47193" x="5365750" y="5940425"/>
          <p14:tracePt t="47210" x="5221288" y="5794375"/>
          <p14:tracePt t="47227" x="5100638" y="5572125"/>
          <p14:tracePt t="47244" x="5092700" y="5494338"/>
          <p14:tracePt t="47260" x="5092700" y="5443538"/>
          <p14:tracePt t="47277" x="5100638" y="5400675"/>
          <p14:tracePt t="47294" x="5143500" y="5340350"/>
          <p14:tracePt t="47311" x="5229225" y="5246688"/>
          <p14:tracePt t="47328" x="5349875" y="5135563"/>
          <p14:tracePt t="47344" x="5494338" y="5014913"/>
          <p14:tracePt t="47361" x="5589588" y="4929188"/>
          <p14:tracePt t="47378" x="5665788" y="4878388"/>
          <p14:tracePt t="47395" x="5726113" y="4851400"/>
          <p14:tracePt t="47411" x="5768975" y="4894263"/>
          <p14:tracePt t="47428" x="5864225" y="5065713"/>
          <p14:tracePt t="47445" x="5949950" y="5297488"/>
          <p14:tracePt t="47462" x="6018213" y="5486400"/>
          <p14:tracePt t="47478" x="6051550" y="5614988"/>
          <p14:tracePt t="47496" x="6051550" y="5708650"/>
          <p14:tracePt t="47512" x="6051550" y="5751513"/>
          <p14:tracePt t="47529" x="6026150" y="5803900"/>
          <p14:tracePt t="47545" x="5983288" y="5837238"/>
          <p14:tracePt t="47562" x="5932488" y="5854700"/>
          <p14:tracePt t="47579" x="5854700" y="5854700"/>
          <p14:tracePt t="47596" x="5803900" y="5837238"/>
          <p14:tracePt t="47613" x="5794375" y="5829300"/>
          <p14:tracePt t="47629" x="5794375" y="5811838"/>
          <p14:tracePt t="47646" x="5794375" y="5803900"/>
          <p14:tracePt t="47663" x="5794375" y="5786438"/>
          <p14:tracePt t="48339" x="5794375" y="5794375"/>
          <p14:tracePt t="48547" x="5803900" y="5794375"/>
          <p14:tracePt t="48566" x="5811838" y="5794375"/>
          <p14:tracePt t="48683" x="5821363" y="5794375"/>
          <p14:tracePt t="48939" x="5829300" y="5794375"/>
          <p14:tracePt t="49011" x="5837238" y="5803900"/>
          <p14:tracePt t="49020" x="5837238" y="5811838"/>
          <p14:tracePt t="49021" x="5846763" y="5837238"/>
          <p14:tracePt t="49037" x="5854700" y="5854700"/>
          <p14:tracePt t="49054" x="5864225" y="5872163"/>
          <p14:tracePt t="49070" x="5872163" y="5889625"/>
          <p14:tracePt t="49087" x="5872163" y="5897563"/>
          <p14:tracePt t="49104" x="5872163" y="5922963"/>
          <p14:tracePt t="49121" x="5854700" y="5957888"/>
          <p14:tracePt t="49138" x="5821363" y="5992813"/>
          <p14:tracePt t="49154" x="5768975" y="6035675"/>
          <p14:tracePt t="49171" x="5632450" y="6129338"/>
          <p14:tracePt t="49188" x="5521325" y="6189663"/>
          <p14:tracePt t="49205" x="5392738" y="6257925"/>
          <p14:tracePt t="49221" x="5264150" y="6326188"/>
          <p14:tracePt t="49238" x="5178425" y="6378575"/>
          <p14:tracePt t="49255" x="5049838" y="6429375"/>
          <p14:tracePt t="49272" x="4964113" y="6454775"/>
          <p14:tracePt t="49288" x="4878388" y="6480175"/>
          <p14:tracePt t="49305" x="4835525" y="6497638"/>
          <p14:tracePt t="49322" x="4792663" y="6497638"/>
          <p14:tracePt t="49339" x="4775200" y="6497638"/>
          <p14:tracePt t="49379" x="4765675" y="6497638"/>
          <p14:tracePt t="49386" x="4749800" y="6497638"/>
          <p14:tracePt t="49406" x="4697413" y="6480175"/>
          <p14:tracePt t="49422" x="4646613" y="6446838"/>
          <p14:tracePt t="49439" x="4551363" y="6394450"/>
          <p14:tracePt t="49456" x="4492625" y="6361113"/>
          <p14:tracePt t="49473" x="4422775" y="6308725"/>
          <p14:tracePt t="49489" x="4371975" y="6265863"/>
          <p14:tracePt t="49506" x="4321175" y="6232525"/>
          <p14:tracePt t="49523" x="4183063" y="6129338"/>
          <p14:tracePt t="49540" x="4079875" y="6043613"/>
          <p14:tracePt t="49556" x="3968750" y="5957888"/>
          <p14:tracePt t="49573" x="3908425" y="5897563"/>
          <p14:tracePt t="49590" x="3875088" y="5854700"/>
          <p14:tracePt t="49607" x="3865563" y="5829300"/>
          <p14:tracePt t="49623" x="3849688" y="5786438"/>
          <p14:tracePt t="49640" x="3832225" y="5761038"/>
          <p14:tracePt t="49657" x="3814763" y="5726113"/>
          <p14:tracePt t="49674" x="3779838" y="5665788"/>
          <p14:tracePt t="49691" x="3711575" y="5564188"/>
          <p14:tracePt t="49707" x="3668713" y="5486400"/>
          <p14:tracePt t="49724" x="3625850" y="5383213"/>
          <p14:tracePt t="49741" x="3608388" y="5314950"/>
          <p14:tracePt t="49758" x="3600450" y="5254625"/>
          <p14:tracePt t="49774" x="3600450" y="5221288"/>
          <p14:tracePt t="49792" x="3617913" y="5135563"/>
          <p14:tracePt t="49841" x="3625850" y="5118100"/>
          <p14:tracePt t="49858" x="3635375" y="5108575"/>
          <p14:tracePt t="49875" x="3635375" y="5092700"/>
          <p14:tracePt t="49892" x="3651250" y="5092700"/>
          <p14:tracePt t="49908" x="3668713" y="5083175"/>
          <p14:tracePt t="49925" x="3703638" y="5075238"/>
          <p14:tracePt t="49942" x="3736975" y="5057775"/>
          <p14:tracePt t="49958" x="3771900" y="5040313"/>
          <p14:tracePt t="49975" x="3814763" y="5022850"/>
          <p14:tracePt t="49992" x="3857625" y="5006975"/>
          <p14:tracePt t="50009" x="3908425" y="5006975"/>
          <p14:tracePt t="50026" x="3968750" y="5006975"/>
          <p14:tracePt t="50042" x="4046538" y="5032375"/>
          <p14:tracePt t="50059" x="4089400" y="5057775"/>
          <p14:tracePt t="50123" x="4089400" y="5065713"/>
          <p14:tracePt t="50131" x="4089400" y="5075238"/>
          <p14:tracePt t="50143" x="4089400" y="5092700"/>
          <p14:tracePt t="50160" x="4089400" y="5126038"/>
          <p14:tracePt t="50177" x="4097338" y="5151438"/>
          <p14:tracePt t="50193" x="4097338" y="5186363"/>
          <p14:tracePt t="50210" x="4097338" y="5221288"/>
          <p14:tracePt t="50227" x="4054475" y="5297488"/>
          <p14:tracePt t="50244" x="4021138" y="5349875"/>
          <p14:tracePt t="50260" x="3978275" y="5400675"/>
          <p14:tracePt t="50277" x="3935413" y="5443538"/>
          <p14:tracePt t="50294" x="3875088" y="5486400"/>
          <p14:tracePt t="50311" x="3789363" y="5521325"/>
          <p14:tracePt t="50328" x="3729038" y="5537200"/>
          <p14:tracePt t="50344" x="3678238" y="5546725"/>
          <p14:tracePt t="50361" x="3668713" y="5546725"/>
          <p14:tracePt t="50378" x="3668713" y="5537200"/>
          <p14:tracePt t="50395" x="3668713" y="5451475"/>
          <p14:tracePt t="50411" x="3703638" y="5264150"/>
          <p14:tracePt t="50428" x="3721100" y="5126038"/>
          <p14:tracePt t="50445" x="3754438" y="4979988"/>
          <p14:tracePt t="50462" x="3797300" y="4868863"/>
          <p14:tracePt t="50478" x="3857625" y="4775200"/>
          <p14:tracePt t="50495" x="3883025" y="4740275"/>
          <p14:tracePt t="50563" x="3883025" y="4757738"/>
          <p14:tracePt t="50571" x="3883025" y="4792663"/>
          <p14:tracePt t="50579" x="3883025" y="4911725"/>
          <p14:tracePt t="50596" x="3883025" y="4997450"/>
          <p14:tracePt t="50613" x="3875088" y="5092700"/>
          <p14:tracePt t="50629" x="3865563" y="5168900"/>
          <p14:tracePt t="50646" x="3857625" y="5246688"/>
          <p14:tracePt t="50663" x="3840163" y="5297488"/>
          <p14:tracePt t="50679" x="3822700" y="5332413"/>
          <p14:tracePt t="50696" x="3814763" y="5349875"/>
          <p14:tracePt t="50713" x="3806825" y="5357813"/>
          <p14:tracePt t="50729" x="3789363" y="5365750"/>
          <p14:tracePt t="50747" x="3763963" y="5392738"/>
          <p14:tracePt t="50763" x="3668713" y="5443538"/>
          <p14:tracePt t="50780" x="3625850" y="5478463"/>
          <p14:tracePt t="50796" x="3540125" y="5521325"/>
          <p14:tracePt t="50813" x="3471863" y="5554663"/>
          <p14:tracePt t="50830" x="3378200" y="5572125"/>
          <p14:tracePt t="50847" x="3292475" y="5572125"/>
          <p14:tracePt t="50863" x="3214688" y="5572125"/>
          <p14:tracePt t="50880" x="3179763" y="5572125"/>
          <p14:tracePt t="50897" x="3171825" y="5572125"/>
          <p14:tracePt t="50939" x="3163888" y="5564188"/>
          <p14:tracePt t="50947" x="3163888" y="5529263"/>
          <p14:tracePt t="50964" x="3154363" y="5486400"/>
          <p14:tracePt t="50981" x="3154363" y="5451475"/>
          <p14:tracePt t="50998" x="3146425" y="5418138"/>
          <p14:tracePt t="51014" x="3154363" y="5383213"/>
          <p14:tracePt t="51032" x="3163888" y="5357813"/>
          <p14:tracePt t="51048" x="3179763" y="5349875"/>
          <p14:tracePt t="51065" x="3206750" y="5340350"/>
          <p14:tracePt t="51081" x="3257550" y="5340350"/>
          <p14:tracePt t="51098" x="3325813" y="5349875"/>
          <p14:tracePt t="51115" x="3429000" y="5375275"/>
          <p14:tracePt t="51132" x="3497263" y="5400675"/>
          <p14:tracePt t="51148" x="3565525" y="5426075"/>
          <p14:tracePt t="51165" x="3635375" y="5494338"/>
          <p14:tracePt t="51182" x="3694113" y="5580063"/>
          <p14:tracePt t="51198" x="3763963" y="5700713"/>
          <p14:tracePt t="51215" x="3789363" y="5803900"/>
          <p14:tracePt t="51232" x="3806825" y="5880100"/>
          <p14:tracePt t="51249" x="3806825" y="5932488"/>
          <p14:tracePt t="51266" x="3789363" y="5957888"/>
          <p14:tracePt t="51282" x="3763963" y="6000750"/>
          <p14:tracePt t="51299" x="3711575" y="6026150"/>
          <p14:tracePt t="51316" x="3668713" y="6051550"/>
          <p14:tracePt t="51332" x="3625850" y="6051550"/>
          <p14:tracePt t="51350" x="3600450" y="6061075"/>
          <p14:tracePt t="51366" x="3565525" y="6061075"/>
          <p14:tracePt t="51383" x="3540125" y="6043613"/>
          <p14:tracePt t="51399" x="3522663" y="6026150"/>
          <p14:tracePt t="51416" x="3506788" y="6000750"/>
          <p14:tracePt t="51433" x="3489325" y="5983288"/>
          <p14:tracePt t="51450" x="3471863" y="5975350"/>
          <p14:tracePt t="51467" x="3436938" y="5940425"/>
          <p14:tracePt t="51484" x="3421063" y="5915025"/>
          <p14:tracePt t="51500" x="3403600" y="5897563"/>
          <p14:tracePt t="51517" x="3403600" y="5880100"/>
          <p14:tracePt t="51534" x="3421063" y="5864225"/>
          <p14:tracePt t="51551" x="3429000" y="5846763"/>
          <p14:tracePt t="51567" x="3429000" y="5829300"/>
          <p14:tracePt t="51584" x="3436938" y="5821363"/>
          <p14:tracePt t="51601" x="3436938" y="5811838"/>
          <p14:tracePt t="52019" x="3436938" y="5821363"/>
          <p14:tracePt t="52020" x="3436938" y="5829300"/>
          <p14:tracePt t="52037" x="3421063" y="5829300"/>
          <p14:tracePt t="52055" x="3421063" y="5837238"/>
          <p14:tracePt t="52070" x="3429000" y="5846763"/>
          <p14:tracePt t="52131" x="3436938" y="5846763"/>
          <p14:tracePt t="52139" x="3471863" y="5811838"/>
          <p14:tracePt t="52154" x="3540125" y="5708650"/>
          <p14:tracePt t="52171" x="3668713" y="5468938"/>
          <p14:tracePt t="52188" x="3736975" y="5289550"/>
          <p14:tracePt t="52204" x="3779838" y="5151438"/>
          <p14:tracePt t="52221" x="3814763" y="5032375"/>
          <p14:tracePt t="52238" x="3840163" y="4929188"/>
          <p14:tracePt t="52255" x="3865563" y="4886325"/>
          <p14:tracePt t="52272" x="3875088" y="4835525"/>
          <p14:tracePt t="52288" x="3892550" y="4792663"/>
          <p14:tracePt t="52305" x="3908425" y="4732338"/>
          <p14:tracePt t="52321" x="3925888" y="4697413"/>
          <p14:tracePt t="52339" x="3935413" y="4664075"/>
          <p14:tracePt t="52356" x="3935413" y="4611688"/>
          <p14:tracePt t="52373" x="3935413" y="4586288"/>
          <p14:tracePt t="52389" x="3951288" y="4543425"/>
          <p14:tracePt t="52407" x="3960813" y="4483100"/>
          <p14:tracePt t="52423" x="3986213" y="4406900"/>
          <p14:tracePt t="52440" x="4011613" y="4354513"/>
          <p14:tracePt t="52457" x="4021138" y="4294188"/>
          <p14:tracePt t="52474" x="4037013" y="4268788"/>
          <p14:tracePt t="52490" x="4037013" y="4251325"/>
          <p14:tracePt t="52507" x="4046538" y="4235450"/>
          <p14:tracePt t="52523" x="4054475" y="4200525"/>
          <p14:tracePt t="52540" x="4071938" y="4149725"/>
          <p14:tracePt t="52557" x="4079875" y="4097338"/>
          <p14:tracePt t="52574" x="4079875" y="4046538"/>
          <p14:tracePt t="52590" x="4079875" y="4011613"/>
          <p14:tracePt t="52668" x="4079875" y="4021138"/>
          <p14:tracePt t="52676" x="4037013" y="4122738"/>
          <p14:tracePt t="52691" x="4003675" y="4278313"/>
          <p14:tracePt t="52708" x="3994150" y="4354513"/>
          <p14:tracePt t="52725" x="3968750" y="4406900"/>
          <p14:tracePt t="52741" x="3951288" y="4465638"/>
          <p14:tracePt t="52759" x="3935413" y="4551363"/>
          <p14:tracePt t="52775" x="3900488" y="4654550"/>
          <p14:tracePt t="52792" x="3875088" y="4775200"/>
          <p14:tracePt t="52808" x="3849688" y="4954588"/>
          <p14:tracePt t="52826" x="3814763" y="5108575"/>
          <p14:tracePt t="52842" x="3797300" y="5229225"/>
          <p14:tracePt t="52859" x="3789363" y="5322888"/>
          <p14:tracePt t="52875" x="3789363" y="5365750"/>
          <p14:tracePt t="52956" x="3789363" y="5375275"/>
          <p14:tracePt t="52967" x="3779838" y="5392738"/>
          <p14:tracePt t="52976" x="3771900" y="5408613"/>
          <p14:tracePt t="52992" x="3771900" y="5443538"/>
          <p14:tracePt t="53010" x="3771900" y="5461000"/>
          <p14:tracePt t="53026" x="3771900" y="5478463"/>
          <p14:tracePt t="53043" x="3771900" y="5494338"/>
          <p14:tracePt t="53652" x="3771900" y="5503863"/>
          <p14:tracePt t="55452" x="3779838" y="5503863"/>
          <p14:tracePt t="55460" x="3789363" y="5503863"/>
          <p14:tracePt t="56028" x="3797300" y="5503863"/>
          <p14:tracePt t="56317" x="3806825" y="5503863"/>
          <p14:tracePt t="56700" x="3806825" y="5511800"/>
          <p14:tracePt t="56717" x="3806825" y="5521325"/>
          <p14:tracePt t="56729" x="3806825" y="5529263"/>
          <p14:tracePt t="56748" x="3806825" y="5537200"/>
          <p14:tracePt t="57404" x="3806825" y="5529263"/>
          <p14:tracePt t="57416" x="3806825" y="5521325"/>
          <p14:tracePt t="57417" x="3789363" y="5486400"/>
          <p14:tracePt t="57433" x="3754438" y="5443538"/>
          <p14:tracePt t="57451" x="3703638" y="5392738"/>
          <p14:tracePt t="57467" x="3600450" y="5307013"/>
          <p14:tracePt t="57467" x="3532188" y="5254625"/>
          <p14:tracePt t="57484" x="3394075" y="5143500"/>
          <p14:tracePt t="57500" x="3189288" y="5006975"/>
          <p14:tracePt t="57517" x="3043238" y="4903788"/>
          <p14:tracePt t="57534" x="2828925" y="4740275"/>
          <p14:tracePt t="57551" x="2665413" y="4646613"/>
          <p14:tracePt t="57567" x="2536825" y="4594225"/>
          <p14:tracePt t="57584" x="2374900" y="4535488"/>
          <p14:tracePt t="57601" x="2185988" y="4475163"/>
          <p14:tracePt t="57617" x="2032000" y="4440238"/>
          <p14:tracePt t="57635" x="1893888" y="4406900"/>
          <p14:tracePt t="57651" x="1757363" y="4371975"/>
          <p14:tracePt t="57668" x="1671638" y="4346575"/>
          <p14:tracePt t="57684" x="1611313" y="4329113"/>
          <p14:tracePt t="57701" x="1593850" y="4311650"/>
          <p14:tracePt t="57718" x="1585913" y="4311650"/>
          <p14:tracePt t="57735" x="1577975" y="4303713"/>
          <p14:tracePt t="57751" x="1550988" y="4286250"/>
          <p14:tracePt t="57768" x="1457325" y="4217988"/>
          <p14:tracePt t="57785" x="1293813" y="4140200"/>
          <p14:tracePt t="57802" x="1096963" y="4064000"/>
          <p14:tracePt t="57819" x="960438" y="4011613"/>
          <p14:tracePt t="57835" x="865188" y="3951288"/>
          <p14:tracePt t="57852" x="857250" y="3943350"/>
          <p14:tracePt t="57892" x="865188" y="3943350"/>
          <p14:tracePt t="57900" x="865188" y="3935413"/>
          <p14:tracePt t="57908" x="865188" y="3925888"/>
          <p14:tracePt t="57920" x="882650" y="3917950"/>
          <p14:tracePt t="58044" x="882650" y="3908425"/>
          <p14:tracePt t="58076" x="892175" y="3908425"/>
          <p14:tracePt t="58180" x="892175" y="3900488"/>
          <p14:tracePt t="58220" x="900113" y="3900488"/>
          <p14:tracePt t="58444" x="908050" y="3892550"/>
          <p14:tracePt t="58456" x="917575" y="3892550"/>
          <p14:tracePt t="58462" x="925513" y="3892550"/>
          <p14:tracePt t="58472" x="960438" y="3892550"/>
          <p14:tracePt t="58489" x="993775" y="3883025"/>
          <p14:tracePt t="58506" x="1036638" y="3883025"/>
          <p14:tracePt t="58522" x="1079500" y="3875088"/>
          <p14:tracePt t="58539" x="1165225" y="3865563"/>
          <p14:tracePt t="58556" x="1225550" y="3849688"/>
          <p14:tracePt t="58573" x="1303338" y="3849688"/>
          <p14:tracePt t="58590" x="1354138" y="3849688"/>
          <p14:tracePt t="58606" x="1406525" y="3849688"/>
          <p14:tracePt t="58623" x="1449388" y="3849688"/>
          <p14:tracePt t="58640" x="1500188" y="3849688"/>
          <p14:tracePt t="58657" x="1585913" y="3857625"/>
          <p14:tracePt t="58673" x="1706563" y="3865563"/>
          <p14:tracePt t="58690" x="1885950" y="3883025"/>
          <p14:tracePt t="58707" x="2057400" y="3883025"/>
          <p14:tracePt t="58707" x="2151063" y="3883025"/>
          <p14:tracePt t="58724" x="2365375" y="3883025"/>
          <p14:tracePt t="58740" x="2536825" y="3875088"/>
          <p14:tracePt t="58757" x="2725738" y="3857625"/>
          <p14:tracePt t="58774" x="2871788" y="3840163"/>
          <p14:tracePt t="58791" x="3171825" y="3806825"/>
          <p14:tracePt t="58824" x="3300413" y="3806825"/>
          <p14:tracePt t="58841" x="3403600" y="3797300"/>
          <p14:tracePt t="58858" x="3479800" y="3797300"/>
          <p14:tracePt t="58874" x="3532188" y="3797300"/>
          <p14:tracePt t="58891" x="3625850" y="3806825"/>
          <p14:tracePt t="58908" x="3678238" y="3822700"/>
          <p14:tracePt t="58925" x="3736975" y="3832225"/>
          <p14:tracePt t="58942" x="3763963" y="3840163"/>
          <p14:tracePt t="58958" x="3779838" y="3840163"/>
          <p14:tracePt t="59052" x="3789363" y="3840163"/>
          <p14:tracePt t="59067" x="3797300" y="3840163"/>
          <p14:tracePt t="59076" x="3806825" y="3875088"/>
          <p14:tracePt t="59092" x="3814763" y="3900488"/>
          <p14:tracePt t="59110" x="3814763" y="3943350"/>
          <p14:tracePt t="59126" x="3814763" y="4029075"/>
          <p14:tracePt t="59144" x="3814763" y="4122738"/>
          <p14:tracePt t="59159" x="3806825" y="4251325"/>
          <p14:tracePt t="59176" x="3779838" y="4379913"/>
          <p14:tracePt t="59193" x="3754438" y="4535488"/>
          <p14:tracePt t="59209" x="3721100" y="4654550"/>
          <p14:tracePt t="59226" x="3678238" y="4808538"/>
          <p14:tracePt t="59243" x="3643313" y="4979988"/>
          <p14:tracePt t="59260" x="3608388" y="5083175"/>
          <p14:tracePt t="59276" x="3608388" y="5151438"/>
          <p14:tracePt t="59293" x="3575050" y="5229225"/>
          <p14:tracePt t="59310" x="3549650" y="5297488"/>
          <p14:tracePt t="59327" x="3540125" y="5357813"/>
          <p14:tracePt t="59343" x="3522663" y="5435600"/>
          <p14:tracePt t="59360" x="3506788" y="5486400"/>
          <p14:tracePt t="59377" x="3506788" y="5503863"/>
          <p14:tracePt t="59394" x="3506788" y="5511800"/>
          <p14:tracePt t="59924" x="3506788" y="5521325"/>
          <p14:tracePt t="59956" x="3514725" y="5521325"/>
          <p14:tracePt t="59961" x="3514725" y="5529263"/>
          <p14:tracePt t="60572" x="3514725" y="5537200"/>
          <p14:tracePt t="60588" x="3522663" y="5554663"/>
          <p14:tracePt t="60596" x="3540125" y="5589588"/>
          <p14:tracePt t="60601" x="3600450" y="5657850"/>
          <p14:tracePt t="60617" x="3660775" y="5735638"/>
          <p14:tracePt t="60634" x="3721100" y="5786438"/>
          <p14:tracePt t="60651" x="3754438" y="5811838"/>
          <p14:tracePt t="60651" x="3771900" y="5821363"/>
          <p14:tracePt t="60692" x="3779838" y="5821363"/>
          <p14:tracePt t="60716" x="3789363" y="5811838"/>
          <p14:tracePt t="60724" x="3789363" y="5794375"/>
          <p14:tracePt t="60735" x="3789363" y="5778500"/>
          <p14:tracePt t="60751" x="3771900" y="5761038"/>
          <p14:tracePt t="60768" x="3736975" y="5761038"/>
          <p14:tracePt t="60785" x="3694113" y="5761038"/>
          <p14:tracePt t="60802" x="3651250" y="5761038"/>
          <p14:tracePt t="60819" x="3608388" y="5761038"/>
          <p14:tracePt t="60819" x="3592513" y="5768975"/>
          <p14:tracePt t="60852" x="3575050" y="5768975"/>
          <p14:tracePt t="60853" x="3565525" y="5778500"/>
          <p14:tracePt t="60900" x="3557588" y="5778500"/>
          <p14:tracePt t="60916" x="3549650" y="5768975"/>
          <p14:tracePt t="60919" x="3522663" y="5735638"/>
          <p14:tracePt t="60935" x="3489325" y="5665788"/>
          <p14:tracePt t="60952" x="3454400" y="5597525"/>
          <p14:tracePt t="60969" x="3446463" y="5546725"/>
          <p14:tracePt t="60986" x="3436938" y="5503863"/>
          <p14:tracePt t="61002" x="3429000" y="5468938"/>
          <p14:tracePt t="61019" x="3429000" y="5451475"/>
          <p14:tracePt t="61036" x="3429000" y="5443538"/>
          <p14:tracePt t="61116" x="3421063" y="5443538"/>
          <p14:tracePt t="61121" x="3421063" y="5451475"/>
          <p14:tracePt t="61140" x="3411538" y="5486400"/>
          <p14:tracePt t="61153" x="3403600" y="5537200"/>
          <p14:tracePt t="61170" x="3386138" y="5632450"/>
          <p14:tracePt t="61187" x="3360738" y="5811838"/>
          <p14:tracePt t="61204" x="3343275" y="5889625"/>
          <p14:tracePt t="61220" x="3343275" y="5932488"/>
          <p14:tracePt t="61237" x="3343275" y="5940425"/>
          <p14:tracePt t="61315" x="3351213" y="5915025"/>
          <p14:tracePt t="61323" x="3378200" y="5872163"/>
          <p14:tracePt t="61338" x="3411538" y="5778500"/>
          <p14:tracePt t="61354" x="3436938" y="5675313"/>
          <p14:tracePt t="61354" x="3436938" y="5649913"/>
          <p14:tracePt t="61371" x="3446463" y="5597525"/>
          <p14:tracePt t="61388" x="3446463" y="5580063"/>
          <p14:tracePt t="61435" x="3446463" y="5589588"/>
          <p14:tracePt t="61444" x="3446463" y="5649913"/>
          <p14:tracePt t="61455" x="3436938" y="5761038"/>
          <p14:tracePt t="61472" x="3436938" y="5864225"/>
          <p14:tracePt t="61488" x="3429000" y="5949950"/>
          <p14:tracePt t="61505" x="3429000" y="5983288"/>
          <p14:tracePt t="61522" x="3429000" y="5992813"/>
          <p14:tracePt t="61539" x="3446463" y="5992813"/>
          <p14:tracePt t="61555" x="3736975" y="5957888"/>
          <p14:tracePt t="61572" x="4079875" y="5932488"/>
          <p14:tracePt t="61589" x="4689475" y="5907088"/>
          <p14:tracePt t="61606" x="5151438" y="5829300"/>
          <p14:tracePt t="61623" x="5435600" y="5761038"/>
          <p14:tracePt t="61639" x="5521325" y="5708650"/>
          <p14:tracePt t="61656" x="5554663" y="5683250"/>
          <p14:tracePt t="61673" x="5564188" y="5675313"/>
          <p14:tracePt t="61716" x="5572125" y="5675313"/>
          <p14:tracePt t="61740" x="5572125" y="5665788"/>
          <p14:tracePt t="61741" x="5580063" y="5665788"/>
          <p14:tracePt t="61757" x="5589588" y="5665788"/>
          <p14:tracePt t="61773" x="5607050" y="5657850"/>
          <p14:tracePt t="61790" x="5640388" y="5640388"/>
          <p14:tracePt t="61807" x="5675313" y="5622925"/>
          <p14:tracePt t="61824" x="5692775" y="5607050"/>
          <p14:tracePt t="61883" x="5692775" y="5614988"/>
          <p14:tracePt t="61891" x="5675313" y="5657850"/>
          <p14:tracePt t="61891" x="5665788" y="5675313"/>
          <p14:tracePt t="61908" x="5640388" y="5726113"/>
          <p14:tracePt t="61924" x="5622925" y="5768975"/>
          <p14:tracePt t="61941" x="5614988" y="5786438"/>
          <p14:tracePt t="61996" x="5607050" y="5794375"/>
          <p14:tracePt t="62012" x="5597525" y="5794375"/>
          <p14:tracePt t="62024" x="5529263" y="5821363"/>
          <p14:tracePt t="62042" x="5289550" y="5872163"/>
          <p14:tracePt t="62058" x="4937125" y="5915025"/>
          <p14:tracePt t="62075" x="3960813" y="5983288"/>
          <p14:tracePt t="62092" x="3506788" y="5983288"/>
          <p14:tracePt t="62108" x="3222625" y="5983288"/>
          <p14:tracePt t="62125" x="3103563" y="5983288"/>
          <p14:tracePt t="62142" x="3086100" y="5983288"/>
          <p14:tracePt t="62187" x="3086100" y="5957888"/>
          <p14:tracePt t="62195" x="3086100" y="5915025"/>
          <p14:tracePt t="62209" x="3094038" y="5880100"/>
          <p14:tracePt t="62226" x="3094038" y="5846763"/>
          <p14:tracePt t="62242" x="3094038" y="5821363"/>
          <p14:tracePt t="62259" x="3094038" y="5778500"/>
          <p14:tracePt t="62276" x="3094038" y="5768975"/>
          <p14:tracePt t="62396" x="3094038" y="5761038"/>
          <p14:tracePt t="62404" x="3103563" y="5761038"/>
          <p14:tracePt t="62411" x="3103563" y="5751513"/>
          <p14:tracePt t="62427" x="3103563" y="5735638"/>
          <p14:tracePt t="62444" x="3111500" y="5726113"/>
          <p14:tracePt t="62652" x="3121025" y="5726113"/>
          <p14:tracePt t="62660" x="3136900" y="5718175"/>
          <p14:tracePt t="62868" x="3136900" y="5726113"/>
          <p14:tracePt t="62868" x="3136900" y="5743575"/>
          <p14:tracePt t="62879" x="3136900" y="5761038"/>
          <p14:tracePt t="62896" x="3136900" y="5786438"/>
          <p14:tracePt t="62913" x="3136900" y="5829300"/>
          <p14:tracePt t="62930" x="3136900" y="5854700"/>
          <p14:tracePt t="62946" x="3136900" y="5864225"/>
          <p14:tracePt t="62963" x="3136900" y="5872163"/>
          <p14:tracePt t="63011" x="3146425" y="5872163"/>
          <p14:tracePt t="63020" x="3154363" y="5872163"/>
          <p14:tracePt t="63030" x="3171825" y="5837238"/>
          <p14:tracePt t="63047" x="3206750" y="5794375"/>
          <p14:tracePt t="63064" x="3249613" y="5761038"/>
          <p14:tracePt t="63080" x="3292475" y="5708650"/>
          <p14:tracePt t="63097" x="3335338" y="5665788"/>
          <p14:tracePt t="63114" x="3368675" y="5640388"/>
          <p14:tracePt t="63131" x="3386138" y="5622925"/>
          <p14:tracePt t="63148" x="3394075" y="5614988"/>
          <p14:tracePt t="63211" x="3394075" y="5622925"/>
          <p14:tracePt t="63216" x="3394075" y="5649913"/>
          <p14:tracePt t="63231" x="3394075" y="5700713"/>
          <p14:tracePt t="63248" x="3386138" y="5803900"/>
          <p14:tracePt t="63265" x="3378200" y="5880100"/>
          <p14:tracePt t="63282" x="3368675" y="5940425"/>
          <p14:tracePt t="63298" x="3368675" y="5965825"/>
          <p14:tracePt t="63372" x="3368675" y="5957888"/>
          <p14:tracePt t="63375" x="3368675" y="5940425"/>
          <p14:tracePt t="63382" x="3378200" y="5915025"/>
          <p14:tracePt t="63399" x="3394075" y="5880100"/>
          <p14:tracePt t="63416" x="3411538" y="5846763"/>
          <p14:tracePt t="63432" x="3429000" y="5821363"/>
          <p14:tracePt t="63449" x="3436938" y="5803900"/>
          <p14:tracePt t="63466" x="3454400" y="5778500"/>
          <p14:tracePt t="63483" x="3471863" y="5751513"/>
          <p14:tracePt t="63499" x="3506788" y="5718175"/>
          <p14:tracePt t="63516" x="3532188" y="5683250"/>
          <p14:tracePt t="63533" x="3540125" y="5657850"/>
          <p14:tracePt t="63550" x="3549650" y="5649913"/>
          <p14:tracePt t="63620" x="3549650" y="5657850"/>
          <p14:tracePt t="63627" x="3549650" y="5683250"/>
          <p14:tracePt t="63633" x="3532188" y="5768975"/>
          <p14:tracePt t="63650" x="3514725" y="5846763"/>
          <p14:tracePt t="63667" x="3506788" y="5889625"/>
          <p14:tracePt t="63684" x="3506788" y="5897563"/>
          <p14:tracePt t="63747" x="3522663" y="5889625"/>
          <p14:tracePt t="63767" x="3549650" y="5837238"/>
          <p14:tracePt t="63769" x="3600450" y="5768975"/>
          <p14:tracePt t="63784" x="3635375" y="5718175"/>
          <p14:tracePt t="63801" x="3643313" y="5700713"/>
          <p14:tracePt t="63859" x="3651250" y="5700713"/>
          <p14:tracePt t="63867" x="3678238" y="5700713"/>
          <p14:tracePt t="63886" x="3814763" y="5700713"/>
          <p14:tracePt t="63901" x="4106863" y="5708650"/>
          <p14:tracePt t="63918" x="4422775" y="5708650"/>
          <p14:tracePt t="63936" x="4818063" y="5692775"/>
          <p14:tracePt t="63952" x="4937125" y="5665788"/>
          <p14:tracePt t="63968" x="4997450" y="5632450"/>
          <p14:tracePt t="63985" x="5006975" y="5622925"/>
          <p14:tracePt t="64067" x="5014913" y="5632450"/>
          <p14:tracePt t="64075" x="5040313" y="5657850"/>
          <p14:tracePt t="64086" x="5049838" y="5665788"/>
          <p14:tracePt t="64124" x="5057775" y="5665788"/>
          <p14:tracePt t="64148" x="5057775" y="5675313"/>
          <p14:tracePt t="64164" x="5057775" y="5683250"/>
          <p14:tracePt t="64171" x="5065713" y="5726113"/>
          <p14:tracePt t="64187" x="5075238" y="5803900"/>
          <p14:tracePt t="64203" x="5075238" y="5965825"/>
          <p14:tracePt t="64220" x="5083175" y="6061075"/>
          <p14:tracePt t="64238" x="5092700" y="6111875"/>
          <p14:tracePt t="64253" x="5100638" y="6111875"/>
          <p14:tracePt t="64270" x="5126038" y="6111875"/>
          <p14:tracePt t="64287" x="5211763" y="6086475"/>
          <p14:tracePt t="64304" x="5314950" y="6035675"/>
          <p14:tracePt t="64320" x="5478463" y="5965825"/>
          <p14:tracePt t="64337" x="5622925" y="5915025"/>
          <p14:tracePt t="64354" x="5735638" y="5880100"/>
          <p14:tracePt t="64371" x="5803900" y="5854700"/>
          <p14:tracePt t="64387" x="5803900" y="5846763"/>
          <p14:tracePt t="64427" x="5811838" y="5846763"/>
          <p14:tracePt t="64443" x="5846763" y="5846763"/>
          <p14:tracePt t="64451" x="5907088" y="5846763"/>
          <p14:tracePt t="64459" x="6164263" y="5907088"/>
          <p14:tracePt t="64471" x="6686550" y="5992813"/>
          <p14:tracePt t="64488" x="7165975" y="6061075"/>
          <p14:tracePt t="64505" x="7654925" y="6094413"/>
          <p14:tracePt t="64521" x="7921625" y="6094413"/>
          <p14:tracePt t="64538" x="8040688" y="6078538"/>
          <p14:tracePt t="64555" x="8083550" y="6026150"/>
          <p14:tracePt t="64572" x="8118475" y="5983288"/>
          <p14:tracePt t="64588" x="8118475" y="5940425"/>
          <p14:tracePt t="64605" x="8126413" y="5915025"/>
          <p14:tracePt t="64622" x="8135938" y="5897563"/>
          <p14:tracePt t="64639" x="8143875" y="5880100"/>
          <p14:tracePt t="64656" x="8151813" y="5864225"/>
          <p14:tracePt t="64672" x="8161338" y="5837238"/>
          <p14:tracePt t="64689" x="8169275" y="5829300"/>
          <p14:tracePt t="64706" x="8178800" y="5811838"/>
          <p14:tracePt t="64723" x="8221663" y="5768975"/>
          <p14:tracePt t="64739" x="8229600" y="5761038"/>
          <p14:tracePt t="64947" x="8221663" y="5778500"/>
          <p14:tracePt t="64955" x="8161338" y="6008688"/>
          <p14:tracePt t="64974" x="8093075" y="6207125"/>
          <p14:tracePt t="64990" x="8032750" y="6378575"/>
          <p14:tracePt t="65008" x="8023225" y="6429375"/>
          <p14:tracePt t="65051" x="8015288" y="6429375"/>
          <p14:tracePt t="65074" x="7997825" y="6429375"/>
          <p14:tracePt t="65075" x="7818438" y="6386513"/>
          <p14:tracePt t="65091" x="6961188" y="6069013"/>
          <p14:tracePt t="65108" x="6232525" y="5897563"/>
          <p14:tracePt t="65125" x="5537200" y="5778500"/>
          <p14:tracePt t="65141" x="5186363" y="5761038"/>
          <p14:tracePt t="65158" x="5083175" y="5761038"/>
          <p14:tracePt t="65175" x="5075238" y="5751513"/>
          <p14:tracePt t="65192" x="5100638" y="5700713"/>
          <p14:tracePt t="65208" x="5178425" y="5614988"/>
          <p14:tracePt t="65225" x="5272088" y="5486400"/>
          <p14:tracePt t="65243" x="5383213" y="5365750"/>
          <p14:tracePt t="65259" x="5486400" y="5297488"/>
          <p14:tracePt t="65276" x="5494338" y="5289550"/>
          <p14:tracePt t="65323" x="5494338" y="5307013"/>
          <p14:tracePt t="65324" x="5494338" y="5357813"/>
          <p14:tracePt t="65342" x="5426075" y="5494338"/>
          <p14:tracePt t="65359" x="5357813" y="5622925"/>
          <p14:tracePt t="65376" x="5289550" y="5794375"/>
          <p14:tracePt t="65393" x="5237163" y="5889625"/>
          <p14:tracePt t="65409" x="5203825" y="5983288"/>
          <p14:tracePt t="65426" x="5186363" y="6043613"/>
          <p14:tracePt t="65443" x="5186363" y="6129338"/>
          <p14:tracePt t="65460" x="5211763" y="6164263"/>
          <p14:tracePt t="65476" x="5211763" y="6172200"/>
          <p14:tracePt t="65531" x="5211763" y="6164263"/>
          <p14:tracePt t="65539" x="5203825" y="6146800"/>
          <p14:tracePt t="65545" x="5160963" y="6111875"/>
          <p14:tracePt t="65560" x="5049838" y="6051550"/>
          <p14:tracePt t="65577" x="4851400" y="6008688"/>
          <p14:tracePt t="65594" x="4621213" y="6000750"/>
          <p14:tracePt t="65611" x="4379913" y="6000750"/>
          <p14:tracePt t="65611" x="4217988" y="6008688"/>
          <p14:tracePt t="65627" x="3986213" y="6018213"/>
          <p14:tracePt t="65644" x="3806825" y="6018213"/>
          <p14:tracePt t="65661" x="3686175" y="6018213"/>
          <p14:tracePt t="65678" x="3600450" y="5992813"/>
          <p14:tracePt t="65694" x="3479800" y="5932488"/>
          <p14:tracePt t="65711" x="3378200" y="5864225"/>
          <p14:tracePt t="65728" x="3335338" y="5821363"/>
          <p14:tracePt t="65745" x="3308350" y="5786438"/>
          <p14:tracePt t="65761" x="3300413" y="5743575"/>
          <p14:tracePt t="65778" x="3308350" y="5718175"/>
          <p14:tracePt t="65795" x="3325813" y="5692775"/>
          <p14:tracePt t="65795" x="3325813" y="5683250"/>
          <p14:tracePt t="65812" x="3325813" y="5675313"/>
          <p14:tracePt t="65892" x="3325813" y="5692775"/>
          <p14:tracePt t="65896" x="3308350" y="5768975"/>
          <p14:tracePt t="65912" x="3292475" y="5854700"/>
          <p14:tracePt t="65929" x="3292475" y="5889625"/>
          <p14:tracePt t="65946" x="3292475" y="5897563"/>
          <p14:tracePt t="65963" x="3292475" y="5915025"/>
          <p14:tracePt t="66035" x="3300413" y="5915025"/>
          <p14:tracePt t="66051" x="3317875" y="5915025"/>
          <p14:tracePt t="66064" x="3325813" y="5915025"/>
          <p14:tracePt t="66080" x="3343275" y="5915025"/>
          <p14:tracePt t="66139" x="3351213" y="5915025"/>
          <p14:tracePt t="67675" x="3343275" y="5915025"/>
          <p14:tracePt t="67835" x="3335338" y="5907088"/>
          <p14:tracePt t="67842" x="3317875" y="5864225"/>
          <p14:tracePt t="67856" x="3308350" y="5829300"/>
          <p14:tracePt t="67873" x="3275013" y="5778500"/>
          <p14:tracePt t="67890" x="3232150" y="5692775"/>
          <p14:tracePt t="67907" x="3189288" y="5589588"/>
          <p14:tracePt t="67923" x="3154363" y="5537200"/>
          <p14:tracePt t="67940" x="3128963" y="5486400"/>
          <p14:tracePt t="67957" x="3086100" y="5426075"/>
          <p14:tracePt t="67974" x="3043238" y="5375275"/>
          <p14:tracePt t="67990" x="3000375" y="5332413"/>
          <p14:tracePt t="68007" x="2932113" y="5272088"/>
          <p14:tracePt t="68024" x="2879725" y="5229225"/>
          <p14:tracePt t="68041" x="2846388" y="5203825"/>
          <p14:tracePt t="68058" x="2820988" y="5168900"/>
          <p14:tracePt t="68074" x="2803525" y="5126038"/>
          <p14:tracePt t="68090" x="2794000" y="5040313"/>
          <p14:tracePt t="68108" x="2794000" y="5006975"/>
          <p14:tracePt t="68124" x="2786063" y="4964113"/>
          <p14:tracePt t="68141" x="2768600" y="4911725"/>
          <p14:tracePt t="68158" x="2760663" y="4843463"/>
          <p14:tracePt t="68175" x="2735263" y="4732338"/>
          <p14:tracePt t="68191" x="2674938" y="4586288"/>
          <p14:tracePt t="68208" x="2622550" y="4465638"/>
          <p14:tracePt t="68225" x="2536825" y="4311650"/>
          <p14:tracePt t="68242" x="2451100" y="4192588"/>
          <p14:tracePt t="68258" x="2357438" y="4097338"/>
          <p14:tracePt t="68275" x="2254250" y="3960813"/>
          <p14:tracePt t="68293" x="2220913" y="3908425"/>
          <p14:tracePt t="68331" x="2220913" y="3900488"/>
          <p14:tracePt t="68356" x="2220913" y="3892550"/>
          <p14:tracePt t="68356" x="2228850" y="3892550"/>
          <p14:tracePt t="68375" x="2228850" y="3875088"/>
          <p14:tracePt t="68392" x="2228850" y="3849688"/>
          <p14:tracePt t="68409" x="2236788" y="3806825"/>
          <p14:tracePt t="68426" x="2246313" y="3779838"/>
          <p14:tracePt t="68442" x="2263775" y="3779838"/>
          <p14:tracePt t="68460" x="2271713" y="3771900"/>
          <p14:tracePt t="68476" x="2322513" y="3763963"/>
          <p14:tracePt t="68493" x="2451100" y="3736975"/>
          <p14:tracePt t="68510" x="2674938" y="3721100"/>
          <p14:tracePt t="68526" x="2982913" y="3729038"/>
          <p14:tracePt t="68543" x="3360738" y="3771900"/>
          <p14:tracePt t="68560" x="3840163" y="3857625"/>
          <p14:tracePt t="68577" x="4225925" y="3908425"/>
          <p14:tracePt t="68593" x="4621213" y="3925888"/>
          <p14:tracePt t="68610" x="4868863" y="3925888"/>
          <p14:tracePt t="68627" x="5264150" y="3908425"/>
          <p14:tracePt t="68644" x="5435600" y="3883025"/>
          <p14:tracePt t="68660" x="5580063" y="3875088"/>
          <p14:tracePt t="68677" x="5761038" y="3857625"/>
          <p14:tracePt t="68694" x="5889625" y="3849688"/>
          <p14:tracePt t="68711" x="6008688" y="3832225"/>
          <p14:tracePt t="68727" x="6061075" y="3832225"/>
          <p14:tracePt t="68744" x="6078538" y="3822700"/>
          <p14:tracePt t="68827" x="6086475" y="3822700"/>
          <p14:tracePt t="68831" x="6094413" y="3822700"/>
          <p14:tracePt t="68845" x="6111875" y="3840163"/>
          <p14:tracePt t="68861" x="6121400" y="3865563"/>
          <p14:tracePt t="68878" x="6121400" y="3935413"/>
          <p14:tracePt t="68895" x="6121400" y="4037013"/>
          <p14:tracePt t="68912" x="6111875" y="4165600"/>
          <p14:tracePt t="68929" x="6069013" y="4371975"/>
          <p14:tracePt t="68945" x="6018213" y="4594225"/>
          <p14:tracePt t="68962" x="5957888" y="4886325"/>
          <p14:tracePt t="68979" x="5811838" y="5307013"/>
          <p14:tracePt t="68996" x="5751513" y="5537200"/>
          <p14:tracePt t="69012" x="5743575" y="5622925"/>
          <p14:tracePt t="69029" x="5743575" y="5649913"/>
          <p14:tracePt t="69067" x="5751513" y="5649913"/>
          <p14:tracePt t="69081" x="5761038" y="5614988"/>
          <p14:tracePt t="69096" x="5768975" y="5589588"/>
          <p14:tracePt t="69113" x="5768975" y="5580063"/>
          <p14:tracePt t="69171" x="5768975" y="5589588"/>
          <p14:tracePt t="69179" x="5726113" y="5675313"/>
          <p14:tracePt t="69197" x="5700713" y="5708650"/>
          <p14:tracePt t="69213" x="5692775" y="5718175"/>
          <p14:tracePt t="69292" x="5692775" y="5700713"/>
          <p14:tracePt t="69299" x="5692775" y="5675313"/>
          <p14:tracePt t="69307" x="5692775" y="5649913"/>
          <p14:tracePt t="69314" x="5700713" y="5607050"/>
          <p14:tracePt t="69331" x="5675313" y="5494338"/>
          <p14:tracePt t="69348" x="5597525" y="5408613"/>
          <p14:tracePt t="69364" x="5461000" y="5340350"/>
          <p14:tracePt t="69381" x="5322888" y="5314950"/>
          <p14:tracePt t="69398" x="5194300" y="5322888"/>
          <p14:tracePt t="69415" x="5135563" y="5375275"/>
          <p14:tracePt t="69431" x="5108575" y="5478463"/>
          <p14:tracePt t="69448" x="5100638" y="5632450"/>
          <p14:tracePt t="69465" x="5118100" y="5751513"/>
          <p14:tracePt t="69482" x="5151438" y="5846763"/>
          <p14:tracePt t="69498" x="5194300" y="5889625"/>
          <p14:tracePt t="69498" x="5221288" y="5897563"/>
          <p14:tracePt t="69515" x="5314950" y="5957888"/>
          <p14:tracePt t="69532" x="5400675" y="6018213"/>
          <p14:tracePt t="69549" x="5486400" y="6051550"/>
          <p14:tracePt t="69566" x="5572125" y="6069013"/>
          <p14:tracePt t="69582" x="5649913" y="6069013"/>
          <p14:tracePt t="69599" x="5761038" y="6018213"/>
          <p14:tracePt t="69616" x="5872163" y="5922963"/>
          <p14:tracePt t="69633" x="5965825" y="5829300"/>
          <p14:tracePt t="69649" x="6086475" y="5622925"/>
          <p14:tracePt t="69668" x="6137275" y="5521325"/>
          <p14:tracePt t="69682" x="6180138" y="5289550"/>
          <p14:tracePt t="69700" x="6189663" y="5160963"/>
          <p14:tracePt t="69716" x="6189663" y="5100638"/>
          <p14:tracePt t="69733" x="6164263" y="5075238"/>
          <p14:tracePt t="69750" x="6121400" y="5065713"/>
          <p14:tracePt t="69767" x="6008688" y="5065713"/>
          <p14:tracePt t="69783" x="5907088" y="5108575"/>
          <p14:tracePt t="69801" x="5768975" y="5160963"/>
          <p14:tracePt t="69818" x="5614988" y="5203825"/>
          <p14:tracePt t="69835" x="5494338" y="5246688"/>
          <p14:tracePt t="69851" x="5349875" y="5314950"/>
          <p14:tracePt t="69868" x="5289550" y="5375275"/>
          <p14:tracePt t="69885" x="5280025" y="5451475"/>
          <p14:tracePt t="69901" x="5289550" y="5529263"/>
          <p14:tracePt t="69918" x="5365750" y="5649913"/>
          <p14:tracePt t="69935" x="5461000" y="5735638"/>
          <p14:tracePt t="69952" x="5580063" y="5786438"/>
          <p14:tracePt t="69968" x="5683250" y="5803900"/>
          <p14:tracePt t="69985" x="5829300" y="5803900"/>
          <p14:tracePt t="70002" x="5940425" y="5768975"/>
          <p14:tracePt t="70019" x="6035675" y="5692775"/>
          <p14:tracePt t="70035" x="6121400" y="5580063"/>
          <p14:tracePt t="70052" x="6146800" y="5478463"/>
          <p14:tracePt t="70069" x="6154738" y="5418138"/>
          <p14:tracePt t="70086" x="6154738" y="5383213"/>
          <p14:tracePt t="70102" x="6146800" y="5365750"/>
          <p14:tracePt t="70119" x="6129338" y="5365750"/>
          <p14:tracePt t="70136" x="6121400" y="5365750"/>
          <p14:tracePt t="70153" x="6121400" y="5408613"/>
          <p14:tracePt t="70169" x="6172200" y="5529263"/>
          <p14:tracePt t="70186" x="6386513" y="5692775"/>
          <p14:tracePt t="70203" x="6729413" y="5854700"/>
          <p14:tracePt t="70220" x="7397750" y="5940425"/>
          <p14:tracePt t="70237" x="7766050" y="5940425"/>
          <p14:tracePt t="70253" x="7921625" y="5889625"/>
          <p14:tracePt t="70270" x="7964488" y="5854700"/>
          <p14:tracePt t="70287" x="7964488" y="5837238"/>
          <p14:tracePt t="70304" x="7964488" y="5821363"/>
          <p14:tracePt t="70321" x="7912100" y="5811838"/>
          <p14:tracePt t="70337" x="7843838" y="5803900"/>
          <p14:tracePt t="70354" x="7758113" y="5811838"/>
          <p14:tracePt t="70371" x="7697788" y="5837238"/>
          <p14:tracePt t="70387" x="7672388" y="5854700"/>
          <p14:tracePt t="70404" x="7672388" y="5872163"/>
          <p14:tracePt t="70421" x="7664450" y="5889625"/>
          <p14:tracePt t="70438" x="7664450" y="5907088"/>
          <p14:tracePt t="70484" x="7672388" y="5907088"/>
          <p14:tracePt t="70491" x="7680325" y="5897563"/>
          <p14:tracePt t="70505" x="7707313" y="5864225"/>
          <p14:tracePt t="70521" x="7740650" y="5794375"/>
          <p14:tracePt t="70538" x="7793038" y="5708650"/>
          <p14:tracePt t="70569" x="7826375" y="5589588"/>
          <p14:tracePt t="70569" x="7826375" y="5529263"/>
          <p14:tracePt t="70586" x="7835900" y="5486400"/>
          <p14:tracePt t="70602" x="7835900" y="5478463"/>
          <p14:tracePt t="70619" x="7843838" y="5478463"/>
          <p14:tracePt t="70636" x="7818438" y="5511800"/>
          <p14:tracePt t="70653" x="7783513" y="5607050"/>
          <p14:tracePt t="70669" x="7732713" y="5743575"/>
          <p14:tracePt t="70686" x="7672388" y="5889625"/>
          <p14:tracePt t="70703" x="7604125" y="6000750"/>
          <p14:tracePt t="70720" x="7594600" y="6035675"/>
          <p14:tracePt t="70736" x="7594600" y="6043613"/>
          <p14:tracePt t="70777" x="7612063" y="6035675"/>
          <p14:tracePt t="70786" x="7629525" y="6008688"/>
          <p14:tracePt t="70787" x="7689850" y="5932488"/>
          <p14:tracePt t="70803" x="7750175" y="5837238"/>
          <p14:tracePt t="70821" x="7808913" y="5735638"/>
          <p14:tracePt t="70837" x="7835900" y="5692775"/>
          <p14:tracePt t="70853" x="7835900" y="5683250"/>
          <p14:tracePt t="70905" x="7826375" y="5700713"/>
          <p14:tracePt t="70906" x="7808913" y="5735638"/>
          <p14:tracePt t="70920" x="7750175" y="5864225"/>
          <p14:tracePt t="70938" x="7723188" y="5992813"/>
          <p14:tracePt t="70954" x="7715250" y="6069013"/>
          <p14:tracePt t="70971" x="7715250" y="6103938"/>
          <p14:tracePt t="70988" x="7723188" y="6103938"/>
          <p14:tracePt t="71004" x="7793038" y="6051550"/>
          <p14:tracePt t="71021" x="7886700" y="5922963"/>
          <p14:tracePt t="71038" x="7997825" y="5778500"/>
          <p14:tracePt t="71055" x="8083550" y="5580063"/>
          <p14:tracePt t="71071" x="8118475" y="5461000"/>
          <p14:tracePt t="71088" x="8118475" y="5418138"/>
          <p14:tracePt t="71105" x="8083550" y="5418138"/>
          <p14:tracePt t="71122" x="7972425" y="5468938"/>
          <p14:tracePt t="71138" x="7861300" y="5580063"/>
          <p14:tracePt t="71155" x="7775575" y="5718175"/>
          <p14:tracePt t="71172" x="7732713" y="5837238"/>
          <p14:tracePt t="71189" x="7723188" y="5932488"/>
          <p14:tracePt t="71205" x="7723188" y="5983288"/>
          <p14:tracePt t="71222" x="7740650" y="6026150"/>
          <p14:tracePt t="71239" x="7783513" y="6051550"/>
          <p14:tracePt t="71256" x="7869238" y="6051550"/>
          <p14:tracePt t="71272" x="8015288" y="5957888"/>
          <p14:tracePt t="71289" x="8083550" y="5880100"/>
          <p14:tracePt t="71306" x="8118475" y="5794375"/>
          <p14:tracePt t="71324" x="8126413" y="5751513"/>
          <p14:tracePt t="71339" x="8108950" y="5726113"/>
          <p14:tracePt t="71356" x="8058150" y="5708650"/>
          <p14:tracePt t="71373" x="8007350" y="5726113"/>
          <p14:tracePt t="71390" x="7972425" y="5751513"/>
          <p14:tracePt t="71406" x="7947025" y="5794375"/>
          <p14:tracePt t="71423" x="7937500" y="5821363"/>
          <p14:tracePt t="71440" x="7929563" y="5821363"/>
          <p14:tracePt t="71489" x="7937500" y="5803900"/>
          <p14:tracePt t="71497" x="7947025" y="5786438"/>
          <p14:tracePt t="71510" x="7954963" y="5778500"/>
          <p14:tracePt t="71524" x="7954963" y="5768975"/>
          <p14:tracePt t="72217" x="7947025" y="5768975"/>
          <p14:tracePt t="72218" x="7947025" y="5778500"/>
          <p14:tracePt t="72233" x="7929563" y="5794375"/>
          <p14:tracePt t="72245" x="7912100" y="5821363"/>
          <p14:tracePt t="72261" x="7894638" y="5854700"/>
          <p14:tracePt t="72278" x="7886700" y="5880100"/>
          <p14:tracePt t="72295" x="7886700" y="5897563"/>
          <p14:tracePt t="72312" x="7886700" y="5915025"/>
          <p14:tracePt t="72328" x="7886700" y="5932488"/>
          <p14:tracePt t="72346" x="7904163" y="5940425"/>
          <p14:tracePt t="72362" x="7929563" y="5940425"/>
          <p14:tracePt t="72379" x="7937500" y="5940425"/>
          <p14:tracePt t="72395" x="7947025" y="5940425"/>
          <p14:tracePt t="72412" x="7954963" y="5932488"/>
          <p14:tracePt t="72429" x="7972425" y="5897563"/>
          <p14:tracePt t="72446" x="7997825" y="5854700"/>
          <p14:tracePt t="72462" x="8032750" y="5794375"/>
          <p14:tracePt t="72479" x="8066088" y="5743575"/>
          <p14:tracePt t="72496" x="8083550" y="5708650"/>
          <p14:tracePt t="72496" x="8093075" y="5700713"/>
          <p14:tracePt t="72561" x="8083550" y="5700713"/>
          <p14:tracePt t="72563" x="8066088" y="5743575"/>
          <p14:tracePt t="72580" x="8023225" y="5794375"/>
          <p14:tracePt t="72597" x="7989888" y="5829300"/>
          <p14:tracePt t="72613" x="7964488" y="5880100"/>
          <p14:tracePt t="72630" x="7937500" y="5922963"/>
          <p14:tracePt t="72647" x="7921625" y="5957888"/>
          <p14:tracePt t="72664" x="7912100" y="5983288"/>
          <p14:tracePt t="72680" x="7904163" y="6000750"/>
          <p14:tracePt t="72769" x="7894638" y="6000750"/>
          <p14:tracePt t="72777" x="7886700" y="5983288"/>
          <p14:tracePt t="72798" x="7886700" y="5975350"/>
          <p14:tracePt t="72814" x="7886700" y="5965825"/>
          <p14:tracePt t="72831" x="7886700" y="5949950"/>
          <p14:tracePt t="72848" x="7886700" y="5932488"/>
          <p14:tracePt t="72865" x="7894638" y="5897563"/>
          <p14:tracePt t="72993" x="7894638" y="5907088"/>
          <p14:tracePt t="73009" x="7894638" y="5915025"/>
          <p14:tracePt t="73016" x="7894638" y="5922963"/>
          <p14:tracePt t="74064" x="7886700" y="5922963"/>
          <p14:tracePt t="74081" x="7878763" y="5922963"/>
          <p14:tracePt t="74089" x="7869238" y="5932488"/>
          <p14:tracePt t="74105" x="7869238" y="5940425"/>
          <p14:tracePt t="74121" x="7861300" y="5940425"/>
          <p14:tracePt t="74234" x="7861300" y="5932488"/>
          <p14:tracePt t="74243" x="7861300" y="5922963"/>
          <p14:tracePt t="74257" x="7861300" y="5897563"/>
          <p14:tracePt t="74273" x="7869238" y="5821363"/>
          <p14:tracePt t="74290" x="7886700" y="5778500"/>
          <p14:tracePt t="74307" x="7912100" y="5708650"/>
          <p14:tracePt t="74324" x="7937500" y="5675313"/>
          <p14:tracePt t="74340" x="7954963" y="5657850"/>
          <p14:tracePt t="74357" x="7954963" y="5649913"/>
          <p14:tracePt t="74402" x="7964488" y="5649913"/>
          <p14:tracePt t="74426" x="7972425" y="5649913"/>
          <p14:tracePt t="74442" x="7980363" y="5649913"/>
          <p14:tracePt t="74458" x="7989888" y="5649913"/>
          <p14:tracePt t="74459" x="7997825" y="5657850"/>
          <p14:tracePt t="74474" x="8007350" y="5665788"/>
          <p14:tracePt t="74491" x="8007350" y="5675313"/>
          <p14:tracePt t="74508" x="8007350" y="5683250"/>
          <p14:tracePt t="74524" x="8007350" y="5708650"/>
          <p14:tracePt t="74541" x="7997825" y="5743575"/>
          <p14:tracePt t="74558" x="7989888" y="5803900"/>
          <p14:tracePt t="74575" x="7964488" y="5854700"/>
          <p14:tracePt t="74591" x="7937500" y="5922963"/>
          <p14:tracePt t="74609" x="7912100" y="5975350"/>
          <p14:tracePt t="74625" x="7894638" y="6000750"/>
          <p14:tracePt t="74625" x="7886700" y="6018213"/>
          <p14:tracePt t="74642" x="7861300" y="6035675"/>
          <p14:tracePt t="74658" x="7851775" y="6043613"/>
          <p14:tracePt t="74676" x="7835900" y="6051550"/>
          <p14:tracePt t="74692" x="7818438" y="6051550"/>
          <p14:tracePt t="74709" x="7793038" y="6051550"/>
          <p14:tracePt t="74725" x="7766050" y="6051550"/>
          <p14:tracePt t="74742" x="7732713" y="6035675"/>
          <p14:tracePt t="74759" x="7697788" y="6018213"/>
          <p14:tracePt t="74776" x="7689850" y="5992813"/>
          <p14:tracePt t="74793" x="7672388" y="5975350"/>
          <p14:tracePt t="74793" x="7654925" y="5965825"/>
          <p14:tracePt t="74810" x="7654925" y="5949950"/>
          <p14:tracePt t="74826" x="7637463" y="5915025"/>
          <p14:tracePt t="74843" x="7637463" y="5907088"/>
          <p14:tracePt t="74859" x="7637463" y="5889625"/>
          <p14:tracePt t="74877" x="7629525" y="5880100"/>
          <p14:tracePt t="74893" x="7629525" y="5872163"/>
          <p14:tracePt t="74910" x="7629525" y="5864225"/>
          <p14:tracePt t="74978" x="7629525" y="5854700"/>
          <p14:tracePt t="75003" x="7629525" y="5846763"/>
          <p14:tracePt t="75027" x="7637463" y="5829300"/>
          <p14:tracePt t="75029" x="7646988" y="5821363"/>
          <p14:tracePt t="75044" x="7646988" y="5803900"/>
          <p14:tracePt t="75061" x="7646988" y="5794375"/>
          <p14:tracePt t="75077" x="7646988" y="5786438"/>
          <p14:tracePt t="75094" x="7646988" y="5778500"/>
          <p14:tracePt t="75111" x="7654925" y="5768975"/>
          <p14:tracePt t="75128" x="7654925" y="5761038"/>
          <p14:tracePt t="75144" x="7654925" y="5751513"/>
          <p14:tracePt t="75161" x="7664450" y="5743575"/>
          <p14:tracePt t="75178" x="7689850" y="5708650"/>
          <p14:tracePt t="75195" x="7707313" y="5700713"/>
          <p14:tracePt t="75211" x="7723188" y="5692775"/>
          <p14:tracePt t="75228" x="7732713" y="5675313"/>
          <p14:tracePt t="75245" x="7750175" y="5665788"/>
          <p14:tracePt t="75262" x="7758113" y="5665788"/>
          <p14:tracePt t="75278" x="7766050" y="5657850"/>
          <p14:tracePt t="75295" x="7775575" y="5657850"/>
          <p14:tracePt t="75330" x="7783513" y="5657850"/>
          <p14:tracePt t="75362" x="7793038" y="5649913"/>
          <p14:tracePt t="75394" x="7800975" y="5640388"/>
          <p14:tracePt t="75402" x="7808913" y="5640388"/>
          <p14:tracePt t="75450" x="7818438" y="5640388"/>
          <p14:tracePt t="75474" x="7826375" y="5640388"/>
          <p14:tracePt t="75490" x="7835900" y="5632450"/>
          <p14:tracePt t="75498" x="7843838" y="5632450"/>
          <p14:tracePt t="75513" x="7851775" y="5632450"/>
          <p14:tracePt t="75513" x="7861300" y="5632450"/>
          <p14:tracePt t="75530" x="7869238" y="5632450"/>
          <p14:tracePt t="75578" x="7878763" y="5632450"/>
          <p14:tracePt t="75581" x="7894638" y="5632450"/>
          <p14:tracePt t="75597" x="7912100" y="5649913"/>
          <p14:tracePt t="75613" x="7921625" y="5657850"/>
          <p14:tracePt t="75630" x="7937500" y="5683250"/>
          <p14:tracePt t="75647" x="7954963" y="5718175"/>
          <p14:tracePt t="75664" x="7964488" y="5751513"/>
          <p14:tracePt t="75680" x="7972425" y="5786438"/>
          <p14:tracePt t="75697" x="7980363" y="5837238"/>
          <p14:tracePt t="75714" x="7989888" y="5872163"/>
          <p14:tracePt t="75731" x="7997825" y="5915025"/>
          <p14:tracePt t="75747" x="7997825" y="5949950"/>
          <p14:tracePt t="75765" x="7997825" y="5975350"/>
          <p14:tracePt t="75781" x="7997825" y="6008688"/>
          <p14:tracePt t="75798" x="7997825" y="6026150"/>
          <p14:tracePt t="75815" x="7997825" y="6035675"/>
          <p14:tracePt t="75831" x="7997825" y="6043613"/>
          <p14:tracePt t="75848" x="7989888" y="6051550"/>
          <p14:tracePt t="75865" x="7980363" y="6069013"/>
          <p14:tracePt t="75865" x="7980363" y="6078538"/>
          <p14:tracePt t="75882" x="7972425" y="6086475"/>
          <p14:tracePt t="75898" x="7954963" y="6094413"/>
          <p14:tracePt t="75915" x="7937500" y="6103938"/>
          <p14:tracePt t="75932" x="7921625" y="6103938"/>
          <p14:tracePt t="75949" x="7912100" y="6103938"/>
          <p14:tracePt t="75965" x="7894638" y="6103938"/>
          <p14:tracePt t="75982" x="7869238" y="6111875"/>
          <p14:tracePt t="75999" x="7835900" y="6111875"/>
          <p14:tracePt t="76016" x="7808913" y="6111875"/>
          <p14:tracePt t="76032" x="7775575" y="6111875"/>
          <p14:tracePt t="76049" x="7750175" y="6094413"/>
          <p14:tracePt t="76066" x="7732713" y="6078538"/>
          <p14:tracePt t="76083" x="7723188" y="6051550"/>
          <p14:tracePt t="76099" x="7715250" y="6026150"/>
          <p14:tracePt t="76116" x="7707313" y="6008688"/>
          <p14:tracePt t="76133" x="7689850" y="5983288"/>
          <p14:tracePt t="76150" x="7680325" y="5957888"/>
          <p14:tracePt t="76166" x="7672388" y="5940425"/>
          <p14:tracePt t="76183" x="7664450" y="5897563"/>
          <p14:tracePt t="76200" x="7664450" y="5872163"/>
          <p14:tracePt t="76217" x="7664450" y="5829300"/>
          <p14:tracePt t="76234" x="7664450" y="5778500"/>
          <p14:tracePt t="76250" x="7664450" y="5761038"/>
          <p14:tracePt t="76267" x="7664450" y="5743575"/>
          <p14:tracePt t="76284" x="7664450" y="5735638"/>
          <p14:tracePt t="76301" x="7664450" y="5726113"/>
          <p14:tracePt t="76317" x="7672388" y="5718175"/>
          <p14:tracePt t="76334" x="7672388" y="5708650"/>
          <p14:tracePt t="76351" x="7672388" y="5700713"/>
          <p14:tracePt t="76368" x="7680325" y="5692775"/>
          <p14:tracePt t="76384" x="7689850" y="5683250"/>
          <p14:tracePt t="76384" x="7689850" y="5675313"/>
          <p14:tracePt t="76402" x="7697788" y="5665788"/>
          <p14:tracePt t="76418" x="7715250" y="5657850"/>
          <p14:tracePt t="76435" x="7723188" y="5657850"/>
          <p14:tracePt t="76451" x="7723188" y="5649913"/>
          <p14:tracePt t="76468" x="7740650" y="5640388"/>
          <p14:tracePt t="76485" x="7758113" y="5622925"/>
          <p14:tracePt t="76502" x="7783513" y="5607050"/>
          <p14:tracePt t="76518" x="7800975" y="5580063"/>
          <p14:tracePt t="76535" x="7826375" y="5572125"/>
          <p14:tracePt t="76552" x="7843838" y="5564188"/>
          <p14:tracePt t="76569" x="7861300" y="5564188"/>
          <p14:tracePt t="76585" x="7869238" y="5554663"/>
          <p14:tracePt t="76602" x="7878763" y="5554663"/>
          <p14:tracePt t="76619" x="7886700" y="5554663"/>
          <p14:tracePt t="76636" x="7904163" y="5554663"/>
          <p14:tracePt t="76653" x="7921625" y="5554663"/>
          <p14:tracePt t="76669" x="7964488" y="5554663"/>
          <p14:tracePt t="76686" x="7997825" y="5580063"/>
          <p14:tracePt t="76703" x="8040688" y="5597525"/>
          <p14:tracePt t="76720" x="8058150" y="5607050"/>
          <p14:tracePt t="76736" x="8075613" y="5632450"/>
          <p14:tracePt t="76753" x="8118475" y="5665788"/>
          <p14:tracePt t="76770" x="8126413" y="5700713"/>
          <p14:tracePt t="76787" x="8161338" y="5761038"/>
          <p14:tracePt t="76803" x="8161338" y="5803900"/>
          <p14:tracePt t="76820" x="8169275" y="5837238"/>
          <p14:tracePt t="76837" x="8169275" y="5880100"/>
          <p14:tracePt t="76854" x="8178800" y="5907088"/>
          <p14:tracePt t="76870" x="8178800" y="5940425"/>
          <p14:tracePt t="76887" x="8169275" y="5975350"/>
          <p14:tracePt t="76904" x="8151813" y="6018213"/>
          <p14:tracePt t="76920" x="8093075" y="6111875"/>
          <p14:tracePt t="76938" x="8032750" y="6172200"/>
          <p14:tracePt t="76954" x="7980363" y="6215063"/>
          <p14:tracePt t="76971" x="7937500" y="6240463"/>
          <p14:tracePt t="76987" x="7921625" y="6249988"/>
          <p14:tracePt t="77005" x="7912100" y="6249988"/>
          <p14:tracePt t="77242" x="7912100" y="6240463"/>
          <p14:tracePt t="77386" x="7912100" y="6232525"/>
          <p14:tracePt t="77387" x="7921625" y="6232525"/>
          <p14:tracePt t="77407" x="7921625" y="6223000"/>
          <p14:tracePt t="77424" x="7921625" y="6215063"/>
          <p14:tracePt t="77440" x="7921625" y="6207125"/>
          <p14:tracePt t="77457" x="7921625" y="6189663"/>
          <p14:tracePt t="77474" x="7921625" y="6172200"/>
          <p14:tracePt t="77491" x="7921625" y="6146800"/>
          <p14:tracePt t="77507" x="7929563" y="6129338"/>
          <p14:tracePt t="77524" x="7937500" y="6103938"/>
          <p14:tracePt t="77541" x="7937500" y="6086475"/>
          <p14:tracePt t="77558" x="7937500" y="6078538"/>
          <p14:tracePt t="77575" x="7937500" y="6069013"/>
          <p14:tracePt t="77591" x="7912100" y="6069013"/>
          <p14:tracePt t="77609" x="7904163" y="6069013"/>
          <p14:tracePt t="77625" x="7851775" y="6078538"/>
          <p14:tracePt t="77642" x="7750175" y="6121400"/>
          <p14:tracePt t="77658" x="7654925" y="6146800"/>
          <p14:tracePt t="77675" x="7535863" y="6180138"/>
          <p14:tracePt t="77691" x="7337425" y="6197600"/>
          <p14:tracePt t="77709" x="7004050" y="6197600"/>
          <p14:tracePt t="77725" x="6369050" y="6069013"/>
          <p14:tracePt t="77742" x="6069013" y="6000750"/>
          <p14:tracePt t="77758" x="5597525" y="5872163"/>
          <p14:tracePt t="77776" x="5383213" y="5794375"/>
          <p14:tracePt t="77792" x="5314950" y="5735638"/>
          <p14:tracePt t="77809" x="5322888" y="5657850"/>
          <p14:tracePt t="77826" x="5340350" y="5597525"/>
          <p14:tracePt t="77842" x="5392738" y="5511800"/>
          <p14:tracePt t="77859" x="5443538" y="5426075"/>
          <p14:tracePt t="77876" x="5468938" y="5365750"/>
          <p14:tracePt t="77893" x="5486400" y="5332413"/>
          <p14:tracePt t="77909" x="5494338" y="5322888"/>
          <p14:tracePt t="77946" x="5494338" y="5314950"/>
          <p14:tracePt t="77962" x="5503863" y="5307013"/>
          <p14:tracePt t="77962" x="5503863" y="5297488"/>
          <p14:tracePt t="77976" x="5529263" y="5280025"/>
          <p14:tracePt t="77993" x="5546725" y="5272088"/>
          <p14:tracePt t="78034" x="5554663" y="5272088"/>
          <p14:tracePt t="78042" x="5597525" y="5272088"/>
          <p14:tracePt t="78060" x="5657850" y="5307013"/>
          <p14:tracePt t="78077" x="5718175" y="5357813"/>
          <p14:tracePt t="78094" x="5743575" y="5383213"/>
          <p14:tracePt t="78110" x="5751513" y="5408613"/>
          <p14:tracePt t="78127" x="5751513" y="5451475"/>
          <p14:tracePt t="78144" x="5735638" y="5503863"/>
          <p14:tracePt t="78161" x="5683250" y="5580063"/>
          <p14:tracePt t="78178" x="5597525" y="5665788"/>
          <p14:tracePt t="78194" x="5503863" y="5726113"/>
          <p14:tracePt t="78211" x="5375275" y="5778500"/>
          <p14:tracePt t="78228" x="5178425" y="5794375"/>
          <p14:tracePt t="78244" x="4946650" y="5803900"/>
          <p14:tracePt t="78261" x="4611688" y="5778500"/>
          <p14:tracePt t="78278" x="4321175" y="5718175"/>
          <p14:tracePt t="78294" x="3943350" y="5649913"/>
          <p14:tracePt t="78311" x="3703638" y="5589588"/>
          <p14:tracePt t="78328" x="3489325" y="5529263"/>
          <p14:tracePt t="78345" x="3103563" y="5418138"/>
          <p14:tracePt t="78362" x="2974975" y="5349875"/>
          <p14:tracePt t="78379" x="2914650" y="5307013"/>
          <p14:tracePt t="78395" x="2914650" y="5264150"/>
          <p14:tracePt t="78412" x="2932113" y="5229225"/>
          <p14:tracePt t="78429" x="2992438" y="5178425"/>
          <p14:tracePt t="78446" x="3051175" y="5126038"/>
          <p14:tracePt t="78462" x="3128963" y="5092700"/>
          <p14:tracePt t="78479" x="3232150" y="5049838"/>
          <p14:tracePt t="78496" x="3300413" y="5032375"/>
          <p14:tracePt t="78513" x="3325813" y="5032375"/>
          <p14:tracePt t="78529" x="3360738" y="5108575"/>
          <p14:tracePt t="78546" x="3378200" y="5272088"/>
          <p14:tracePt t="78563" x="3378200" y="5443538"/>
          <p14:tracePt t="78579" x="3335338" y="5632450"/>
          <p14:tracePt t="78596" x="3292475" y="5778500"/>
          <p14:tracePt t="78613" x="3249613" y="5864225"/>
          <p14:tracePt t="78630" x="3222625" y="5889625"/>
          <p14:tracePt t="78646" x="3214688" y="5889625"/>
          <p14:tracePt t="78663" x="3179763" y="5889625"/>
          <p14:tracePt t="78680" x="3051175" y="5829300"/>
          <p14:tracePt t="78697" x="2940050" y="5751513"/>
          <p14:tracePt t="78697" x="2897188" y="5726113"/>
          <p14:tracePt t="78714" x="2863850" y="5683250"/>
          <p14:tracePt t="78731" x="2863850" y="5675313"/>
          <p14:tracePt t="78747" x="2863850" y="5665788"/>
          <p14:tracePt t="78764" x="2871788" y="5657850"/>
          <p14:tracePt t="78780" x="2879725" y="5657850"/>
          <p14:tracePt t="78797" x="2897188" y="5649913"/>
          <p14:tracePt t="78814" x="2906713" y="5640388"/>
          <p14:tracePt t="78831" x="2922588" y="5640388"/>
          <p14:tracePt t="78847" x="2957513" y="5640388"/>
          <p14:tracePt t="78890" x="2957513" y="5632450"/>
          <p14:tracePt t="79338" x="2965450" y="5632450"/>
          <p14:tracePt t="79354" x="2992438" y="5632450"/>
          <p14:tracePt t="79368" x="3017838" y="5640388"/>
          <p14:tracePt t="79384" x="3086100" y="5665788"/>
          <p14:tracePt t="79401" x="3325813" y="5735638"/>
          <p14:tracePt t="79435" x="3463925" y="5778500"/>
          <p14:tracePt t="79451" x="3643313" y="5829300"/>
          <p14:tracePt t="79468" x="3822700" y="5872163"/>
          <p14:tracePt t="79485" x="4089400" y="5932488"/>
          <p14:tracePt t="79501" x="4303713" y="5957888"/>
          <p14:tracePt t="79518" x="4518025" y="5965825"/>
          <p14:tracePt t="79535" x="4757738" y="5965825"/>
          <p14:tracePt t="79552" x="4929188" y="5940425"/>
          <p14:tracePt t="79568" x="5065713" y="5889625"/>
          <p14:tracePt t="79585" x="5151438" y="5846763"/>
          <p14:tracePt t="79602" x="5168900" y="5829300"/>
          <p14:tracePt t="79698" x="5160963" y="5829300"/>
          <p14:tracePt t="79705" x="5143500" y="5829300"/>
          <p14:tracePt t="79719" x="5108575" y="5821363"/>
          <p14:tracePt t="79736" x="5065713" y="5794375"/>
          <p14:tracePt t="79753" x="5049838" y="5751513"/>
          <p14:tracePt t="79769" x="5049838" y="5657850"/>
          <p14:tracePt t="79787" x="5065713" y="5572125"/>
          <p14:tracePt t="79803" x="5126038" y="5435600"/>
          <p14:tracePt t="79836" x="5168900" y="5383213"/>
          <p14:tracePt t="79853" x="5211763" y="5340350"/>
          <p14:tracePt t="79870" x="5289550" y="5314950"/>
          <p14:tracePt t="79887" x="5392738" y="5289550"/>
          <p14:tracePt t="79903" x="5554663" y="5289550"/>
          <p14:tracePt t="79920" x="5726113" y="5322888"/>
          <p14:tracePt t="79920" x="5794375" y="5357813"/>
          <p14:tracePt t="79938" x="5915025" y="5443538"/>
          <p14:tracePt t="79954" x="5983288" y="5529263"/>
          <p14:tracePt t="79971" x="6035675" y="5632450"/>
          <p14:tracePt t="79987" x="6043613" y="5700713"/>
          <p14:tracePt t="80004" x="6043613" y="5811838"/>
          <p14:tracePt t="80021" x="5975350" y="5897563"/>
          <p14:tracePt t="80038" x="5889625" y="5975350"/>
          <p14:tracePt t="80054" x="5829300" y="6035675"/>
          <p14:tracePt t="80071" x="5743575" y="6069013"/>
          <p14:tracePt t="80088" x="5708650" y="6069013"/>
          <p14:tracePt t="80105" x="5692775" y="6069013"/>
          <p14:tracePt t="80121" x="5683250" y="6069013"/>
          <p14:tracePt t="80354" x="5683250" y="6061075"/>
          <p14:tracePt t="80355" x="5683250" y="6051550"/>
          <p14:tracePt t="80373" x="5683250" y="6026150"/>
          <p14:tracePt t="80390" x="5640388" y="5922963"/>
          <p14:tracePt t="80407" x="5494338" y="5768975"/>
          <p14:tracePt t="80423" x="5118100" y="5486400"/>
          <p14:tracePt t="80440" x="4235450" y="5022850"/>
          <p14:tracePt t="80457" x="3335338" y="4637088"/>
          <p14:tracePt t="80473" x="2125663" y="4286250"/>
          <p14:tracePt t="80491" x="1903413" y="4235450"/>
          <p14:tracePt t="80507" x="1679575" y="4183063"/>
          <p14:tracePt t="80524" x="1603375" y="4149725"/>
          <p14:tracePt t="80540" x="1543050" y="4114800"/>
          <p14:tracePt t="80557" x="1406525" y="4054475"/>
          <p14:tracePt t="80574" x="1200150" y="4003675"/>
          <p14:tracePt t="80591" x="950913" y="3935413"/>
          <p14:tracePt t="80608" x="736600" y="3892550"/>
          <p14:tracePt t="80624" x="574675" y="3840163"/>
          <p14:tracePt t="80641" x="531813" y="3814763"/>
          <p14:tracePt t="80641" x="531813" y="3806825"/>
          <p14:tracePt t="80658" x="549275" y="3779838"/>
          <p14:tracePt t="80674" x="625475" y="3721100"/>
          <p14:tracePt t="80691" x="728663" y="3651250"/>
          <p14:tracePt t="80708" x="892175" y="3575050"/>
          <p14:tracePt t="80724" x="1011238" y="3522663"/>
          <p14:tracePt t="80741" x="1036638" y="3506788"/>
          <p14:tracePt t="80758" x="1046163" y="3506788"/>
          <p14:tracePt t="80809" x="1046163" y="3514725"/>
          <p14:tracePt t="80817" x="1046163" y="3522663"/>
          <p14:tracePt t="80828" x="1046163" y="3532188"/>
          <p14:tracePt t="80889" x="1046163" y="3540125"/>
          <p14:tracePt t="80892" x="1054100" y="3549650"/>
          <p14:tracePt t="80909" x="1071563" y="3557588"/>
          <p14:tracePt t="80926" x="1106488" y="3582988"/>
          <p14:tracePt t="80942" x="1149350" y="3608388"/>
          <p14:tracePt t="80960" x="1157288" y="3617913"/>
          <p14:tracePt t="81154" x="1165225" y="3617913"/>
          <p14:tracePt t="81169" x="1174750" y="3617913"/>
          <p14:tracePt t="81177" x="1192213" y="3617913"/>
          <p14:tracePt t="81194" x="1208088" y="3617913"/>
          <p14:tracePt t="81210" x="1243013" y="3617913"/>
          <p14:tracePt t="81227" x="1293813" y="3625850"/>
          <p14:tracePt t="81244" x="1389063" y="3643313"/>
          <p14:tracePt t="81261" x="1517650" y="3668713"/>
          <p14:tracePt t="81278" x="1663700" y="3694113"/>
          <p14:tracePt t="81294" x="1792288" y="3694113"/>
          <p14:tracePt t="81311" x="1928813" y="3703638"/>
          <p14:tracePt t="81328" x="2065338" y="3703638"/>
          <p14:tracePt t="81345" x="2263775" y="3703638"/>
          <p14:tracePt t="81362" x="2417763" y="3711575"/>
          <p14:tracePt t="81378" x="2622550" y="3721100"/>
          <p14:tracePt t="81395" x="2836863" y="3729038"/>
          <p14:tracePt t="81412" x="3043238" y="3729038"/>
          <p14:tracePt t="81428" x="3163888" y="3729038"/>
          <p14:tracePt t="81445" x="3282950" y="3729038"/>
          <p14:tracePt t="81462" x="3368675" y="3746500"/>
          <p14:tracePt t="81479" x="3514725" y="3771900"/>
          <p14:tracePt t="81495" x="3625850" y="3797300"/>
          <p14:tracePt t="81512" x="3754438" y="3822700"/>
          <p14:tracePt t="81529" x="3986213" y="3892550"/>
          <p14:tracePt t="81546" x="4046538" y="3917950"/>
          <p14:tracePt t="81563" x="4079875" y="3960813"/>
          <p14:tracePt t="81579" x="4106863" y="4029075"/>
          <p14:tracePt t="81596" x="4175125" y="4200525"/>
          <p14:tracePt t="81613" x="4235450" y="4379913"/>
          <p14:tracePt t="81629" x="4286250" y="4551363"/>
          <p14:tracePt t="81646" x="4329113" y="4714875"/>
          <p14:tracePt t="81663" x="4354513" y="4826000"/>
          <p14:tracePt t="81680" x="4354513" y="4903788"/>
          <p14:tracePt t="81696" x="4354513" y="4954588"/>
          <p14:tracePt t="81713" x="4354513" y="5006975"/>
          <p14:tracePt t="81730" x="4354513" y="5014913"/>
          <p14:tracePt t="81747" x="4354513" y="5032375"/>
          <p14:tracePt t="81763" x="4354513" y="5040313"/>
          <p14:tracePt t="81780" x="4354513" y="5057775"/>
          <p14:tracePt t="81797" x="4354513" y="5083175"/>
          <p14:tracePt t="81814" x="4364038" y="5151438"/>
          <p14:tracePt t="81830" x="4406900" y="5221288"/>
          <p14:tracePt t="81847" x="4422775" y="5246688"/>
          <p14:tracePt t="81864" x="4457700" y="5264150"/>
          <p14:tracePt t="81881" x="4568825" y="5194300"/>
          <p14:tracePt t="81898" x="4706938" y="5100638"/>
          <p14:tracePt t="81914" x="4835525" y="4997450"/>
          <p14:tracePt t="81931" x="4903788" y="4954588"/>
          <p14:tracePt t="81948" x="4921250" y="4946650"/>
          <p14:tracePt t="81965" x="4929188" y="4964113"/>
          <p14:tracePt t="81981" x="4954588" y="5100638"/>
          <p14:tracePt t="81998" x="5006975" y="5307013"/>
          <p14:tracePt t="82015" x="5108575" y="5529263"/>
          <p14:tracePt t="82031" x="5178425" y="5614988"/>
          <p14:tracePt t="82048" x="5237163" y="5657850"/>
          <p14:tracePt t="82065" x="5264150" y="5640388"/>
          <p14:tracePt t="82082" x="5272088" y="5607050"/>
          <p14:tracePt t="82098" x="5297488" y="5546725"/>
          <p14:tracePt t="82115" x="5314950" y="5521325"/>
          <p14:tracePt t="82132" x="5322888" y="5503863"/>
          <p14:tracePt t="82177" x="5322888" y="5511800"/>
          <p14:tracePt t="82185" x="5332413" y="5537200"/>
          <p14:tracePt t="82200" x="5332413" y="5554663"/>
          <p14:tracePt t="82216" x="5340350" y="5564188"/>
          <p14:tracePt t="82729" x="5340350" y="5572125"/>
          <p14:tracePt t="82737" x="5340350" y="5589588"/>
          <p14:tracePt t="82753" x="5314950" y="5665788"/>
          <p14:tracePt t="82769" x="5307013" y="5846763"/>
          <p14:tracePt t="82786" x="5340350" y="5949950"/>
          <p14:tracePt t="82802" x="5408613" y="5975350"/>
          <p14:tracePt t="82819" x="5529263" y="5965825"/>
          <p14:tracePt t="82836" x="5726113" y="5872163"/>
          <p14:tracePt t="82853" x="6018213" y="5726113"/>
          <p14:tracePt t="82869" x="6197600" y="5572125"/>
          <p14:tracePt t="82886" x="6326188" y="5443538"/>
          <p14:tracePt t="82903" x="6343650" y="5340350"/>
          <p14:tracePt t="82919" x="6343650" y="5254625"/>
          <p14:tracePt t="82937" x="6265863" y="5178425"/>
          <p14:tracePt t="82953" x="6086475" y="5100638"/>
          <p14:tracePt t="82970" x="5992813" y="5083175"/>
          <p14:tracePt t="82987" x="5880100" y="5100638"/>
          <p14:tracePt t="83004" x="5761038" y="5151438"/>
          <p14:tracePt t="83020" x="5632450" y="5264150"/>
          <p14:tracePt t="83037" x="5503863" y="5400675"/>
          <p14:tracePt t="83054" x="5375275" y="5564188"/>
          <p14:tracePt t="83071" x="5332413" y="5718175"/>
          <p14:tracePt t="83087" x="5307013" y="5872163"/>
          <p14:tracePt t="83104" x="5314950" y="5983288"/>
          <p14:tracePt t="83121" x="5365750" y="6018213"/>
          <p14:tracePt t="83138" x="5408613" y="6018213"/>
          <p14:tracePt t="83154" x="5511800" y="5965825"/>
          <p14:tracePt t="83171" x="5640388" y="5889625"/>
          <p14:tracePt t="83188" x="5794375" y="5786438"/>
          <p14:tracePt t="83204" x="5915025" y="5700713"/>
          <p14:tracePt t="83221" x="6000750" y="5622925"/>
          <p14:tracePt t="83238" x="6000750" y="5597525"/>
          <p14:tracePt t="83255" x="6000750" y="5589588"/>
          <p14:tracePt t="83271" x="5992813" y="5589588"/>
          <p14:tracePt t="83288" x="5957888" y="5589588"/>
          <p14:tracePt t="83305" x="5897563" y="5622925"/>
          <p14:tracePt t="83322" x="5864225" y="5657850"/>
          <p14:tracePt t="83338" x="5829300" y="5700713"/>
          <p14:tracePt t="83356" x="5803900" y="5726113"/>
          <p14:tracePt t="83372" x="5803900" y="5735638"/>
          <p14:tracePt t="83441" x="5803900" y="5726113"/>
          <p14:tracePt t="83456" x="5811838" y="5726113"/>
          <p14:tracePt t="83456" x="5811838" y="5708650"/>
          <p14:tracePt t="83472" x="5829300" y="5708650"/>
          <p14:tracePt t="83889" x="5829300" y="5718175"/>
          <p14:tracePt t="83891" x="5829300" y="5726113"/>
          <p14:tracePt t="83908" x="5829300" y="5735638"/>
          <p14:tracePt t="83926" x="5829300" y="5743575"/>
          <p14:tracePt t="83993" x="5829300" y="5751513"/>
          <p14:tracePt t="84009" x="5846763" y="5778500"/>
          <p14:tracePt t="84026" x="5872163" y="5821363"/>
          <p14:tracePt t="84042" x="5897563" y="5864225"/>
          <p14:tracePt t="84060" x="5922963" y="5880100"/>
          <p14:tracePt t="84129" x="5932488" y="5880100"/>
          <p14:tracePt t="84137" x="5932488" y="5872163"/>
          <p14:tracePt t="84281" x="5932488" y="5864225"/>
          <p14:tracePt t="84292" x="5940425" y="5854700"/>
          <p14:tracePt t="84311" x="5940425" y="5846763"/>
          <p14:tracePt t="84327" x="5940425" y="5837238"/>
          <p14:tracePt t="84538" x="5940425" y="5846763"/>
          <p14:tracePt t="84556" x="5940425" y="5854700"/>
          <p14:tracePt t="84562" x="5922963" y="5864225"/>
          <p14:tracePt t="84579" x="5915025" y="5880100"/>
          <p14:tracePt t="84596" x="5897563" y="5897563"/>
          <p14:tracePt t="84612" x="5872163" y="5932488"/>
          <p14:tracePt t="84629" x="5837238" y="5975350"/>
          <p14:tracePt t="84646" x="5803900" y="6026150"/>
          <p14:tracePt t="84663" x="5786438" y="6061075"/>
          <p14:tracePt t="84679" x="5778500" y="6078538"/>
          <p14:tracePt t="84696" x="5778500" y="6086475"/>
          <p14:tracePt t="84713" x="5786438" y="6069013"/>
          <p14:tracePt t="84730" x="5786438" y="6043613"/>
          <p14:tracePt t="84746" x="5794375" y="6008688"/>
          <p14:tracePt t="84763" x="5794375" y="5983288"/>
          <p14:tracePt t="84780" x="5794375" y="5975350"/>
          <p14:tracePt t="84841" x="5786438" y="5975350"/>
          <p14:tracePt t="84845" x="5778500" y="5975350"/>
          <p14:tracePt t="84864" x="5768975" y="5975350"/>
          <p14:tracePt t="84880" x="5751513" y="5975350"/>
          <p14:tracePt t="84897" x="5735638" y="5975350"/>
          <p14:tracePt t="84914" x="5708650" y="5965825"/>
          <p14:tracePt t="84930" x="5692775" y="5965825"/>
          <p14:tracePt t="84947" x="5683250" y="5965825"/>
          <p14:tracePt t="84964" x="5675313" y="5965825"/>
          <p14:tracePt t="84981" x="5665788" y="5965825"/>
          <p14:tracePt t="84997" x="5657850" y="5965825"/>
          <p14:tracePt t="85015" x="5649913" y="5965825"/>
          <p14:tracePt t="85031" x="5640388" y="5975350"/>
          <p14:tracePt t="85048" x="5622925" y="5983288"/>
          <p14:tracePt t="85064" x="5589588" y="6008688"/>
          <p14:tracePt t="85081" x="5564188" y="6018213"/>
          <p14:tracePt t="85098" x="5554663" y="6026150"/>
          <p14:tracePt t="85115" x="5546725" y="6043613"/>
          <p14:tracePt t="85131" x="5537200" y="6078538"/>
          <p14:tracePt t="85148" x="5589588" y="6172200"/>
          <p14:tracePt t="85165" x="5640388" y="6240463"/>
          <p14:tracePt t="85182" x="5692775" y="6292850"/>
          <p14:tracePt t="85198" x="5708650" y="6308725"/>
          <p14:tracePt t="85215" x="5708650" y="6318250"/>
          <p14:tracePt t="85232" x="5708650" y="6326188"/>
          <p14:tracePt t="85249" x="5708650" y="6351588"/>
          <p14:tracePt t="85266" x="5700713" y="6378575"/>
          <p14:tracePt t="85282" x="5683250" y="6394450"/>
          <p14:tracePt t="85299" x="5649913" y="6403975"/>
          <p14:tracePt t="85316" x="5607050" y="6411913"/>
          <p14:tracePt t="85333" x="5554663" y="6411913"/>
          <p14:tracePt t="85349" x="5503863" y="6411913"/>
          <p14:tracePt t="85366" x="5478463" y="6386513"/>
          <p14:tracePt t="85383" x="5461000" y="6361113"/>
          <p14:tracePt t="85400" x="5451475" y="6326188"/>
          <p14:tracePt t="85416" x="5451475" y="6265863"/>
          <p14:tracePt t="85433" x="5468938" y="6189663"/>
          <p14:tracePt t="85450" x="5521325" y="6094413"/>
          <p14:tracePt t="85467" x="5597525" y="5983288"/>
          <p14:tracePt t="85483" x="5657850" y="5922963"/>
          <p14:tracePt t="85500" x="5692775" y="5864225"/>
          <p14:tracePt t="85517" x="5726113" y="5803900"/>
          <p14:tracePt t="85534" x="5751513" y="5778500"/>
          <p14:tracePt t="85550" x="5768975" y="5768975"/>
          <p14:tracePt t="85617" x="5768975" y="5786438"/>
          <p14:tracePt t="85618" x="5768975" y="5829300"/>
          <p14:tracePt t="85634" x="5768975" y="5872163"/>
          <p14:tracePt t="85651" x="5768975" y="5932488"/>
          <p14:tracePt t="85668" x="5761038" y="5975350"/>
          <p14:tracePt t="85685" x="5751513" y="5992813"/>
          <p14:tracePt t="85701" x="5751513" y="6000750"/>
          <p14:tracePt t="85817" x="5751513" y="5992813"/>
          <p14:tracePt t="85825" x="5768975" y="5965825"/>
          <p14:tracePt t="85838" x="5803900" y="5922963"/>
          <p14:tracePt t="85852" x="5837238" y="5889625"/>
          <p14:tracePt t="85870" x="5889625" y="5846763"/>
          <p14:tracePt t="85886" x="5915025" y="5837238"/>
          <p14:tracePt t="85903" x="5915025" y="5829300"/>
          <p14:tracePt t="85945" x="5915025" y="5837238"/>
          <p14:tracePt t="85953" x="5915025" y="5897563"/>
          <p14:tracePt t="85970" x="5915025" y="5957888"/>
          <p14:tracePt t="85986" x="5915025" y="6026150"/>
          <p14:tracePt t="86004" x="5907088" y="6061075"/>
          <p14:tracePt t="86021" x="5907088" y="6078538"/>
          <p14:tracePt t="86081" x="5907088" y="6069013"/>
          <p14:tracePt t="86103" x="5907088" y="6061075"/>
          <p14:tracePt t="86104" x="5907088" y="6043613"/>
          <p14:tracePt t="86120" x="5907088" y="6035675"/>
          <p14:tracePt t="86137" x="5907088" y="6018213"/>
          <p14:tracePt t="86217" x="5907088" y="6026150"/>
          <p14:tracePt t="86221" x="5907088" y="6035675"/>
          <p14:tracePt t="86238" x="5907088" y="6069013"/>
          <p14:tracePt t="86255" x="5907088" y="6103938"/>
          <p14:tracePt t="86271" x="5897563" y="6154738"/>
          <p14:tracePt t="86288" x="5889625" y="6189663"/>
          <p14:tracePt t="86304" x="5880100" y="6257925"/>
          <p14:tracePt t="86322" x="5864225" y="6283325"/>
          <p14:tracePt t="86338" x="5864225" y="6292850"/>
          <p14:tracePt t="86393" x="5846763" y="6283325"/>
          <p14:tracePt t="86401" x="5846763" y="6265863"/>
          <p14:tracePt t="86409" x="5821363" y="6197600"/>
          <p14:tracePt t="86422" x="5786438" y="6129338"/>
          <p14:tracePt t="86439" x="5735638" y="6035675"/>
          <p14:tracePt t="86456" x="5683250" y="5983288"/>
          <p14:tracePt t="86472" x="5657850" y="5949950"/>
          <p14:tracePt t="86472" x="5649913" y="5949950"/>
          <p14:tracePt t="86489" x="5640388" y="5940425"/>
          <p14:tracePt t="86569" x="5649913" y="5940425"/>
          <p14:tracePt t="86593" x="5649913" y="5932488"/>
          <p14:tracePt t="86641" x="5649913" y="5922963"/>
          <p14:tracePt t="86697" x="5640388" y="5922963"/>
          <p14:tracePt t="86713" x="5632450" y="5922963"/>
          <p14:tracePt t="86801" x="5640388" y="5922963"/>
          <p14:tracePt t="86809" x="5665788" y="5907088"/>
          <p14:tracePt t="86825" x="5735638" y="5907088"/>
          <p14:tracePt t="86825" x="5794375" y="5907088"/>
          <p14:tracePt t="86841" x="5932488" y="5907088"/>
          <p14:tracePt t="86858" x="6043613" y="5907088"/>
          <p14:tracePt t="86874" x="6061075" y="5907088"/>
          <p14:tracePt t="86969" x="6051550" y="5907088"/>
          <p14:tracePt t="86985" x="6043613" y="5907088"/>
          <p14:tracePt t="86992" x="6035675" y="5915025"/>
          <p14:tracePt t="87730" x="6035675" y="5922963"/>
          <p14:tracePt t="87732" x="6008688" y="5922963"/>
          <p14:tracePt t="87753" x="5957888" y="5949950"/>
          <p14:tracePt t="87764" x="5829300" y="5983288"/>
          <p14:tracePt t="87780" x="5683250" y="6035675"/>
          <p14:tracePt t="87797" x="5494338" y="6078538"/>
          <p14:tracePt t="87814" x="5211763" y="6129338"/>
          <p14:tracePt t="87831" x="4937125" y="6146800"/>
          <p14:tracePt t="87847" x="4475163" y="6164263"/>
          <p14:tracePt t="87864" x="4122738" y="6146800"/>
          <p14:tracePt t="87881" x="3763963" y="6103938"/>
          <p14:tracePt t="87897" x="3506788" y="6043613"/>
          <p14:tracePt t="87914" x="3429000" y="6000750"/>
          <p14:tracePt t="87931" x="3411538" y="5965825"/>
          <p14:tracePt t="87948" x="3394075" y="5915025"/>
          <p14:tracePt t="87964" x="3394075" y="5846763"/>
          <p14:tracePt t="87981" x="3394075" y="5786438"/>
          <p14:tracePt t="87998" x="3403600" y="5692775"/>
          <p14:tracePt t="88015" x="3403600" y="5632450"/>
          <p14:tracePt t="88031" x="3411538" y="5564188"/>
          <p14:tracePt t="88049" x="3411538" y="5494338"/>
          <p14:tracePt t="88065" x="3421063" y="5443538"/>
          <p14:tracePt t="88065" x="3421063" y="5426075"/>
          <p14:tracePt t="88082" x="3421063" y="5400675"/>
          <p14:tracePt t="88099" x="3421063" y="5375275"/>
          <p14:tracePt t="88115" x="3421063" y="5357813"/>
          <p14:tracePt t="88132" x="3421063" y="5332413"/>
          <p14:tracePt t="88149" x="3421063" y="5314950"/>
          <p14:tracePt t="88166" x="3429000" y="5280025"/>
          <p14:tracePt t="88182" x="3436938" y="5246688"/>
          <p14:tracePt t="88199" x="3454400" y="5211763"/>
          <p14:tracePt t="88216" x="3463925" y="5186363"/>
          <p14:tracePt t="88233" x="3471863" y="5168900"/>
          <p14:tracePt t="88249" x="3471863" y="5151438"/>
          <p14:tracePt t="88267" x="3471863" y="5143500"/>
          <p14:tracePt t="88283" x="3471863" y="5135563"/>
          <p14:tracePt t="88370" x="3471863" y="5126038"/>
          <p14:tracePt t="88714" x="3463925" y="5126038"/>
          <p14:tracePt t="88794" x="3463925" y="5135563"/>
          <p14:tracePt t="88802" x="3454400" y="5143500"/>
          <p14:tracePt t="88820" x="3454400" y="5160963"/>
          <p14:tracePt t="88836" x="3446463" y="5178425"/>
          <p14:tracePt t="88853" x="3436938" y="5194300"/>
          <p14:tracePt t="88869" x="3429000" y="5211763"/>
          <p14:tracePt t="88886" x="3429000" y="5246688"/>
          <p14:tracePt t="88903" x="3411538" y="5280025"/>
          <p14:tracePt t="88920" x="3403600" y="5332413"/>
          <p14:tracePt t="88937" x="3394075" y="5408613"/>
          <p14:tracePt t="88953" x="3386138" y="5529263"/>
          <p14:tracePt t="88970" x="3386138" y="5614988"/>
          <p14:tracePt t="88987" x="3386138" y="5726113"/>
          <p14:tracePt t="89004" x="3378200" y="5821363"/>
          <p14:tracePt t="89020" x="3368675" y="5915025"/>
          <p14:tracePt t="89037" x="3368675" y="5992813"/>
          <p14:tracePt t="89054" x="3368675" y="6061075"/>
          <p14:tracePt t="89071" x="3368675" y="6121400"/>
          <p14:tracePt t="89087" x="3368675" y="6189663"/>
          <p14:tracePt t="89104" x="3378200" y="6232525"/>
          <p14:tracePt t="89121" x="3378200" y="6265863"/>
          <p14:tracePt t="89138" x="3386138" y="6275388"/>
          <p14:tracePt t="89386" x="3394075" y="6275388"/>
          <p14:tracePt t="89387" x="3421063" y="6275388"/>
          <p14:tracePt t="89406" x="3582988" y="6275388"/>
          <p14:tracePt t="89423" x="3935413" y="6275388"/>
          <p14:tracePt t="89440" x="4389438" y="6275388"/>
          <p14:tracePt t="89456" x="5032375" y="6275388"/>
          <p14:tracePt t="89473" x="5521325" y="6172200"/>
          <p14:tracePt t="89490" x="5768975" y="6061075"/>
          <p14:tracePt t="89507" x="5932488" y="5965825"/>
          <p14:tracePt t="89523" x="6121400" y="5854700"/>
          <p14:tracePt t="89540" x="6292850" y="5768975"/>
          <p14:tracePt t="89557" x="6507163" y="5683250"/>
          <p14:tracePt t="89574" x="6651625" y="5614988"/>
          <p14:tracePt t="89590" x="6789738" y="5564188"/>
          <p14:tracePt t="89607" x="6892925" y="5521325"/>
          <p14:tracePt t="89624" x="6943725" y="5478463"/>
          <p14:tracePt t="89641" x="6969125" y="5435600"/>
          <p14:tracePt t="89657" x="6986588" y="5408613"/>
          <p14:tracePt t="89657" x="6994525" y="5392738"/>
          <p14:tracePt t="89674" x="7004050" y="5375275"/>
          <p14:tracePt t="89691" x="7054850" y="5340350"/>
          <p14:tracePt t="89708" x="7132638" y="5314950"/>
          <p14:tracePt t="89724" x="7218363" y="5272088"/>
          <p14:tracePt t="89741" x="7346950" y="5211763"/>
          <p14:tracePt t="89758" x="7415213" y="5160963"/>
          <p14:tracePt t="89775" x="7466013" y="5126038"/>
          <p14:tracePt t="89791" x="7500938" y="5100638"/>
          <p14:tracePt t="89808" x="7526338" y="5083175"/>
          <p14:tracePt t="89825" x="7569200" y="5065713"/>
          <p14:tracePt t="89922" x="7578725" y="5065713"/>
          <p14:tracePt t="89923" x="7578725" y="5075238"/>
          <p14:tracePt t="89942" x="7594600" y="5118100"/>
          <p14:tracePt t="89959" x="7612063" y="5151438"/>
          <p14:tracePt t="89975" x="7629525" y="5203825"/>
          <p14:tracePt t="89992" x="7637463" y="5272088"/>
          <p14:tracePt t="90009" x="7646988" y="5349875"/>
          <p14:tracePt t="90009" x="7646988" y="5392738"/>
          <p14:tracePt t="90026" x="7646988" y="5486400"/>
          <p14:tracePt t="90042" x="7654925" y="5572125"/>
          <p14:tracePt t="90059" x="7646988" y="5708650"/>
          <p14:tracePt t="90076" x="7612063" y="5829300"/>
          <p14:tracePt t="90093" x="7586663" y="5983288"/>
          <p14:tracePt t="90109" x="7561263" y="6094413"/>
          <p14:tracePt t="90126" x="7543800" y="6154738"/>
          <p14:tracePt t="90143" x="7543800" y="6164263"/>
          <p14:tracePt t="90265" x="7543800" y="6172200"/>
          <p14:tracePt t="90554" x="7543800" y="6180138"/>
          <p14:tracePt t="90858" x="7543800" y="6189663"/>
          <p14:tracePt t="90913" x="7543800" y="6197600"/>
          <p14:tracePt t="90986" x="7535863" y="6207125"/>
          <p14:tracePt t="90997" x="7518400" y="6215063"/>
          <p14:tracePt t="91015" x="7475538" y="6223000"/>
          <p14:tracePt t="91031" x="7389813" y="6232525"/>
          <p14:tracePt t="91049" x="7226300" y="6232525"/>
          <p14:tracePt t="91065" x="6918325" y="6197600"/>
          <p14:tracePt t="91082" x="6711950" y="6164263"/>
          <p14:tracePt t="91082" x="6557963" y="6137275"/>
          <p14:tracePt t="91099" x="6189663" y="6078538"/>
          <p14:tracePt t="91115" x="5597525" y="5940425"/>
          <p14:tracePt t="91132" x="5057775" y="5811838"/>
          <p14:tracePt t="91148" x="4397375" y="5640388"/>
          <p14:tracePt t="91165" x="3917950" y="5511800"/>
          <p14:tracePt t="91182" x="3592513" y="5426075"/>
          <p14:tracePt t="91198" x="3368675" y="5375275"/>
          <p14:tracePt t="91215" x="3171825" y="5332413"/>
          <p14:tracePt t="91232" x="3025775" y="5307013"/>
          <p14:tracePt t="91249" x="2897188" y="5280025"/>
          <p14:tracePt t="91266" x="2692400" y="5254625"/>
          <p14:tracePt t="91282" x="2468563" y="5203825"/>
          <p14:tracePt t="91299" x="2254250" y="5151438"/>
          <p14:tracePt t="91316" x="2039938" y="5118100"/>
          <p14:tracePt t="91333" x="1920875" y="5075238"/>
          <p14:tracePt t="91349" x="1782763" y="5006975"/>
          <p14:tracePt t="91366" x="1697038" y="4946650"/>
          <p14:tracePt t="91383" x="1663700" y="4921250"/>
          <p14:tracePt t="91434" x="1636713" y="4921250"/>
          <p14:tracePt t="91442" x="1535113" y="4903788"/>
          <p14:tracePt t="91450" x="1379538" y="4886325"/>
          <p14:tracePt t="91467" x="1139825" y="4826000"/>
          <p14:tracePt t="91483" x="942975" y="4757738"/>
          <p14:tracePt t="91500" x="814388" y="4664075"/>
          <p14:tracePt t="91517" x="746125" y="4578350"/>
          <p14:tracePt t="91534" x="736600" y="4535488"/>
          <p14:tracePt t="91551" x="728663" y="4518025"/>
          <p14:tracePt t="91586" x="720725" y="4518025"/>
          <p14:tracePt t="91610" x="711200" y="4518025"/>
          <p14:tracePt t="91634" x="703263" y="4518025"/>
          <p14:tracePt t="91746" x="693738" y="4518025"/>
          <p14:tracePt t="91954" x="693738" y="4508500"/>
          <p14:tracePt t="91971" x="693738" y="4500563"/>
          <p14:tracePt t="91972" x="693738" y="4492625"/>
          <p14:tracePt t="91987" x="693738" y="4475163"/>
          <p14:tracePt t="92004" x="703263" y="4465638"/>
          <p14:tracePt t="92020" x="703263" y="4449763"/>
          <p14:tracePt t="92037" x="703263" y="4440238"/>
          <p14:tracePt t="92362" x="703263" y="4432300"/>
          <p14:tracePt t="92369" x="711200" y="4432300"/>
          <p14:tracePt t="92618" x="711200" y="4422775"/>
          <p14:tracePt t="93102" x="711200" y="4414838"/>
          <p14:tracePt t="93145" x="711200" y="4406900"/>
          <p14:tracePt t="93170" x="711200" y="4397375"/>
          <p14:tracePt t="93178" x="711200" y="4389438"/>
          <p14:tracePt t="93193" x="711200" y="4371975"/>
          <p14:tracePt t="93210" x="703263" y="4321175"/>
          <p14:tracePt t="93227" x="703263" y="4251325"/>
          <p14:tracePt t="93260" x="693738" y="4208463"/>
          <p14:tracePt t="93277" x="693738" y="4165600"/>
          <p14:tracePt t="93293" x="693738" y="4122738"/>
          <p14:tracePt t="93310" x="693738" y="4097338"/>
          <p14:tracePt t="93327" x="693738" y="4079875"/>
          <p14:tracePt t="93344" x="693738" y="4064000"/>
          <p14:tracePt t="93360" x="693738" y="4054475"/>
          <p14:tracePt t="93377" x="693738" y="4037013"/>
          <p14:tracePt t="93418" x="693738" y="4029075"/>
          <p14:tracePt t="93432" x="693738" y="4021138"/>
          <p14:tracePt t="93444" x="693738" y="4011613"/>
          <p14:tracePt t="93461" x="693738" y="4003675"/>
          <p14:tracePt t="93478" x="685800" y="3994150"/>
          <p14:tracePt t="93494" x="677863" y="3994150"/>
          <p14:tracePt t="93511" x="677863" y="3986213"/>
          <p14:tracePt t="93528" x="677863" y="3978275"/>
          <p14:tracePt t="93634" x="677863" y="3968750"/>
          <p14:tracePt t="93642" x="668338" y="3968750"/>
          <p14:tracePt t="93746" x="668338" y="3960813"/>
          <p14:tracePt t="93770" x="668338" y="3951288"/>
          <p14:tracePt t="93842" x="668338" y="3943350"/>
          <p14:tracePt t="93874" x="668338" y="3935413"/>
          <p14:tracePt t="93878" x="668338" y="3925888"/>
          <p14:tracePt t="94242" x="677863" y="3925888"/>
          <p14:tracePt t="94266" x="685800" y="3917950"/>
          <p14:tracePt t="94290" x="693738" y="3917950"/>
          <p14:tracePt t="94314" x="703263" y="3917950"/>
          <p14:tracePt t="94322" x="711200" y="3908425"/>
          <p14:tracePt t="94332" x="728663" y="3908425"/>
          <p14:tracePt t="94349" x="754063" y="3908425"/>
          <p14:tracePt t="94366" x="796925" y="3908425"/>
          <p14:tracePt t="94382" x="839788" y="3908425"/>
          <p14:tracePt t="94399" x="874713" y="3917950"/>
          <p14:tracePt t="94416" x="900113" y="3917950"/>
          <p14:tracePt t="94433" x="925513" y="3917950"/>
          <p14:tracePt t="94449" x="968375" y="3925888"/>
          <p14:tracePt t="94466" x="985838" y="3935413"/>
          <p14:tracePt t="94483" x="1011238" y="3935413"/>
          <p14:tracePt t="94500" x="1036638" y="3935413"/>
          <p14:tracePt t="94516" x="1054100" y="3935413"/>
          <p14:tracePt t="94533" x="1079500" y="3943350"/>
          <p14:tracePt t="94550" x="1096963" y="3943350"/>
          <p14:tracePt t="94567" x="1131888" y="3943350"/>
          <p14:tracePt t="94584" x="1165225" y="3943350"/>
          <p14:tracePt t="94600" x="1208088" y="3943350"/>
          <p14:tracePt t="94617" x="1268413" y="3943350"/>
          <p14:tracePt t="94634" x="1328738" y="3935413"/>
          <p14:tracePt t="94651" x="1397000" y="3935413"/>
          <p14:tracePt t="94667" x="1449388" y="3925888"/>
          <p14:tracePt t="94684" x="1500188" y="3917950"/>
          <p14:tracePt t="94701" x="1543050" y="3917950"/>
          <p14:tracePt t="94718" x="1577975" y="3908425"/>
          <p14:tracePt t="94734" x="1620838" y="3908425"/>
          <p14:tracePt t="94751" x="1679575" y="3908425"/>
          <p14:tracePt t="94768" x="1757363" y="3908425"/>
          <p14:tracePt t="94785" x="1860550" y="3908425"/>
          <p14:tracePt t="94801" x="2039938" y="3917950"/>
          <p14:tracePt t="94818" x="2185988" y="3917950"/>
          <p14:tracePt t="94835" x="2279650" y="3917950"/>
          <p14:tracePt t="94852" x="2339975" y="3925888"/>
          <p14:tracePt t="94868" x="2374900" y="3925888"/>
          <p14:tracePt t="94885" x="2408238" y="3935413"/>
          <p14:tracePt t="94902" x="2443163" y="3935413"/>
          <p14:tracePt t="94919" x="2503488" y="3943350"/>
          <p14:tracePt t="94935" x="2571750" y="3943350"/>
          <p14:tracePt t="94952" x="2665413" y="3943350"/>
          <p14:tracePt t="94969" x="2836863" y="3917950"/>
          <p14:tracePt t="94986" x="2949575" y="3892550"/>
          <p14:tracePt t="95003" x="3060700" y="3883025"/>
          <p14:tracePt t="95019" x="3179763" y="3875088"/>
          <p14:tracePt t="95036" x="3275013" y="3875088"/>
          <p14:tracePt t="95053" x="3394075" y="3875088"/>
          <p14:tracePt t="95070" x="3522663" y="3892550"/>
          <p14:tracePt t="95086" x="3668713" y="3908425"/>
          <p14:tracePt t="95103" x="3806825" y="3908425"/>
          <p14:tracePt t="95120" x="4003675" y="3908425"/>
          <p14:tracePt t="95137" x="4183063" y="3908425"/>
          <p14:tracePt t="95153" x="4449763" y="3900488"/>
          <p14:tracePt t="95171" x="4611688" y="3900488"/>
          <p14:tracePt t="95187" x="4792663" y="3900488"/>
          <p14:tracePt t="95204" x="4911725" y="3900488"/>
          <p14:tracePt t="95220" x="5065713" y="3908425"/>
          <p14:tracePt t="95237" x="5203825" y="3917950"/>
          <p14:tracePt t="95254" x="5400675" y="3917950"/>
          <p14:tracePt t="95270" x="5589588" y="3917950"/>
          <p14:tracePt t="95288" x="5846763" y="3917950"/>
          <p14:tracePt t="95304" x="6008688" y="3917950"/>
          <p14:tracePt t="95321" x="6172200" y="3917950"/>
          <p14:tracePt t="95338" x="6343650" y="3917950"/>
          <p14:tracePt t="95355" x="6446838" y="3917950"/>
          <p14:tracePt t="95371" x="6600825" y="3917950"/>
          <p14:tracePt t="95388" x="6789738" y="3917950"/>
          <p14:tracePt t="95405" x="6986588" y="3908425"/>
          <p14:tracePt t="95421" x="7165975" y="3892550"/>
          <p14:tracePt t="95438" x="7251700" y="3865563"/>
          <p14:tracePt t="95455" x="7312025" y="3840163"/>
          <p14:tracePt t="95472" x="7329488" y="3840163"/>
          <p14:tracePt t="95489" x="7346950" y="3832225"/>
          <p14:tracePt t="95505" x="7397750" y="3832225"/>
          <p14:tracePt t="95522" x="7458075" y="3832225"/>
          <p14:tracePt t="95539" x="7543800" y="3814763"/>
          <p14:tracePt t="95555" x="7586663" y="3806825"/>
          <p14:tracePt t="95572" x="7604125" y="3806825"/>
          <p14:tracePt t="95589" x="7612063" y="3806825"/>
          <p14:tracePt t="95650" x="7612063" y="3797300"/>
          <p14:tracePt t="95818" x="7604125" y="3797300"/>
          <p14:tracePt t="95826" x="7594600" y="3797300"/>
          <p14:tracePt t="95840" x="7569200" y="3797300"/>
          <p14:tracePt t="95857" x="7526338" y="3797300"/>
          <p14:tracePt t="95874" x="7466013" y="3797300"/>
          <p14:tracePt t="95891" x="7415213" y="3814763"/>
          <p14:tracePt t="95908" x="7372350" y="3814763"/>
          <p14:tracePt t="95925" x="7337425" y="3832225"/>
          <p14:tracePt t="95941" x="7294563" y="3840163"/>
          <p14:tracePt t="95958" x="7243763" y="3840163"/>
          <p14:tracePt t="95974" x="7097713" y="3832225"/>
          <p14:tracePt t="95991" x="6900863" y="3814763"/>
          <p14:tracePt t="96008" x="6575425" y="3797300"/>
          <p14:tracePt t="96025" x="6335713" y="3797300"/>
          <p14:tracePt t="96041" x="5992813" y="3840163"/>
          <p14:tracePt t="96058" x="5983288" y="3840163"/>
          <p14:tracePt t="96376" x="0" y="0"/>
        </p14:tracePtLst>
        <p14:tracePtLst>
          <p14:tracePt t="96442" x="5743575" y="3779838"/>
          <p14:tracePt t="96444" x="5211763" y="3806825"/>
          <p14:tracePt t="96461" x="4603750" y="3832225"/>
          <p14:tracePt t="96477" x="3978275" y="3865563"/>
          <p14:tracePt t="96494" x="3608388" y="3892550"/>
          <p14:tracePt t="96511" x="3282950" y="3943350"/>
          <p14:tracePt t="96528" x="3103563" y="4003675"/>
          <p14:tracePt t="96544" x="2992438" y="4046538"/>
          <p14:tracePt t="96561" x="2965450" y="4064000"/>
          <p14:tracePt t="96618" x="2974975" y="4054475"/>
          <p14:tracePt t="96634" x="2992438" y="4037013"/>
          <p14:tracePt t="96644" x="3008313" y="4021138"/>
          <p14:tracePt t="96650" x="3025775" y="3978275"/>
          <p14:tracePt t="96661" x="3051175" y="3943350"/>
          <p14:tracePt t="96678" x="3068638" y="3925888"/>
          <p14:tracePt t="96695" x="3078163" y="3900488"/>
          <p14:tracePt t="96712" x="3103563" y="3883025"/>
          <p14:tracePt t="96729" x="3136900" y="3865563"/>
          <p14:tracePt t="96745" x="3240088" y="3865563"/>
          <p14:tracePt t="96762" x="3368675" y="3865563"/>
          <p14:tracePt t="96779" x="3557588" y="3865563"/>
          <p14:tracePt t="96796" x="3746500" y="3865563"/>
          <p14:tracePt t="96812" x="3951288" y="3832225"/>
          <p14:tracePt t="96829" x="4054475" y="3789363"/>
          <p14:tracePt t="96846" x="4114800" y="3754438"/>
          <p14:tracePt t="96863" x="4140200" y="3721100"/>
          <p14:tracePt t="96879" x="4140200" y="3703638"/>
          <p14:tracePt t="96896" x="4140200" y="3694113"/>
          <p14:tracePt t="96913" x="4149725" y="3678238"/>
          <p14:tracePt t="96930" x="4157663" y="3668713"/>
          <p14:tracePt t="96947" x="4165600" y="3668713"/>
          <p14:tracePt t="96963" x="4165600" y="3660775"/>
          <p14:tracePt t="96980" x="4175125" y="3651250"/>
          <p14:tracePt t="97057" x="4175125" y="3660775"/>
          <p14:tracePt t="97066" x="4165600" y="3711575"/>
          <p14:tracePt t="97081" x="4114800" y="3832225"/>
          <p14:tracePt t="97097" x="4064000" y="4079875"/>
          <p14:tracePt t="97114" x="3994150" y="4389438"/>
          <p14:tracePt t="97131" x="3968750" y="4672013"/>
          <p14:tracePt t="97148" x="3917950" y="4989513"/>
          <p14:tracePt t="97164" x="3900488" y="5178425"/>
          <p14:tracePt t="97181" x="3892550" y="5340350"/>
          <p14:tracePt t="97199" x="3883025" y="5426075"/>
          <p14:tracePt t="97214" x="3883025" y="5468938"/>
          <p14:tracePt t="97231" x="3883025" y="5486400"/>
          <p14:tracePt t="97346" x="3900488" y="5478463"/>
          <p14:tracePt t="97354" x="3968750" y="5461000"/>
          <p14:tracePt t="97366" x="4089400" y="5418138"/>
          <p14:tracePt t="97382" x="4251325" y="5357813"/>
          <p14:tracePt t="97399" x="4518025" y="5264150"/>
          <p14:tracePt t="97416" x="4826000" y="5135563"/>
          <p14:tracePt t="97433" x="5254625" y="4937125"/>
          <p14:tracePt t="97449" x="5907088" y="4551363"/>
          <p14:tracePt t="97466" x="6172200" y="4329113"/>
          <p14:tracePt t="97483" x="6429375" y="4046538"/>
          <p14:tracePt t="97499" x="6565900" y="3865563"/>
          <p14:tracePt t="97516" x="6661150" y="3729038"/>
          <p14:tracePt t="97533" x="6729413" y="3625850"/>
          <p14:tracePt t="97550" x="6764338" y="3575050"/>
          <p14:tracePt t="97566" x="6772275" y="3565525"/>
          <p14:tracePt t="97625" x="6754813" y="3575050"/>
          <p14:tracePt t="97633" x="6729413" y="3608388"/>
          <p14:tracePt t="97651" x="6711950" y="3625850"/>
          <p14:tracePt t="97667" x="6704013" y="3651250"/>
          <p14:tracePt t="97684" x="6694488" y="3678238"/>
          <p14:tracePt t="97701" x="6686550" y="3703638"/>
          <p14:tracePt t="97717" x="6669088" y="3729038"/>
          <p14:tracePt t="97734" x="6651625" y="3806825"/>
          <p14:tracePt t="97751" x="6608763" y="3925888"/>
          <p14:tracePt t="97767" x="6565900" y="4122738"/>
          <p14:tracePt t="97784" x="6489700" y="4414838"/>
          <p14:tracePt t="97801" x="6394450" y="4765675"/>
          <p14:tracePt t="97818" x="6351588" y="4964113"/>
          <p14:tracePt t="97834" x="6335713" y="5135563"/>
          <p14:tracePt t="97851" x="6326188" y="5254625"/>
          <p14:tracePt t="97868" x="6326188" y="5307013"/>
          <p14:tracePt t="97885" x="6326188" y="5349875"/>
          <p14:tracePt t="97902" x="6326188" y="5375275"/>
          <p14:tracePt t="97918" x="6326188" y="5392738"/>
          <p14:tracePt t="98018" x="6335713" y="5392738"/>
          <p14:tracePt t="98025" x="6411913" y="5349875"/>
          <p14:tracePt t="98036" x="6540500" y="5289550"/>
          <p14:tracePt t="98052" x="6746875" y="5178425"/>
          <p14:tracePt t="98069" x="6969125" y="5065713"/>
          <p14:tracePt t="98086" x="7175500" y="4937125"/>
          <p14:tracePt t="98103" x="7415213" y="4740275"/>
          <p14:tracePt t="98119" x="7578725" y="4586288"/>
          <p14:tracePt t="98137" x="7715250" y="4414838"/>
          <p14:tracePt t="98153" x="7869238" y="4243388"/>
          <p14:tracePt t="98170" x="7947025" y="4183063"/>
          <p14:tracePt t="98186" x="8015288" y="4149725"/>
          <p14:tracePt t="98204" x="8058150" y="4122738"/>
          <p14:tracePt t="98220" x="8075613" y="4106863"/>
          <p14:tracePt t="98237" x="8093075" y="4097338"/>
          <p14:tracePt t="98254" x="8101013" y="4097338"/>
          <p14:tracePt t="98270" x="8101013" y="4089400"/>
          <p14:tracePt t="98287" x="8108950" y="4089400"/>
          <p14:tracePt t="98304" x="8108950" y="4079875"/>
          <p14:tracePt t="98321" x="8126413" y="4079875"/>
          <p14:tracePt t="98337" x="8143875" y="4071938"/>
          <p14:tracePt t="98354" x="8161338" y="4064000"/>
          <p14:tracePt t="98371" x="8186738" y="4054475"/>
          <p14:tracePt t="98388" x="8204200" y="4046538"/>
          <p14:tracePt t="98404" x="8221663" y="4037013"/>
          <p14:tracePt t="98421" x="8247063" y="4037013"/>
          <p14:tracePt t="98438" x="8280400" y="4037013"/>
          <p14:tracePt t="98455" x="8297863" y="4037013"/>
          <p14:tracePt t="98471" x="8323263" y="4037013"/>
          <p14:tracePt t="98488" x="8340725" y="4046538"/>
          <p14:tracePt t="98505" x="8375650" y="4106863"/>
          <p14:tracePt t="98522" x="8393113" y="4192588"/>
          <p14:tracePt t="98538" x="8401050" y="4364038"/>
          <p14:tracePt t="98555" x="8393113" y="4560888"/>
          <p14:tracePt t="98572" x="8366125" y="4800600"/>
          <p14:tracePt t="98588" x="8350250" y="4989513"/>
          <p14:tracePt t="98605" x="8332788" y="5118100"/>
          <p14:tracePt t="98622" x="8332788" y="5203825"/>
          <p14:tracePt t="98639" x="8332788" y="5254625"/>
          <p14:tracePt t="98655" x="8332788" y="5280025"/>
          <p14:tracePt t="98672" x="8332788" y="5297488"/>
          <p14:tracePt t="98689" x="8315325" y="5349875"/>
          <p14:tracePt t="98706" x="8307388" y="5400675"/>
          <p14:tracePt t="98722" x="8297863" y="5451475"/>
          <p14:tracePt t="98739" x="8297863" y="5503863"/>
          <p14:tracePt t="98756" x="8297863" y="5521325"/>
          <p14:tracePt t="98793" x="8297863" y="5529263"/>
          <p14:tracePt t="99281" x="8289925" y="5529263"/>
          <p14:tracePt t="99289" x="8272463" y="5564188"/>
          <p14:tracePt t="99310" x="8229600" y="5614988"/>
          <p14:tracePt t="99326" x="8186738" y="5675313"/>
          <p14:tracePt t="99343" x="8101013" y="5786438"/>
          <p14:tracePt t="99359" x="7989888" y="5854700"/>
          <p14:tracePt t="99377" x="7904163" y="5957888"/>
          <p14:tracePt t="99393" x="7808913" y="6061075"/>
          <p14:tracePt t="99410" x="7740650" y="6111875"/>
          <p14:tracePt t="99427" x="7680325" y="6154738"/>
          <p14:tracePt t="99443" x="7604125" y="6197600"/>
          <p14:tracePt t="99460" x="7466013" y="6240463"/>
          <p14:tracePt t="99477" x="7354888" y="6283325"/>
          <p14:tracePt t="99493" x="7192963" y="6335713"/>
          <p14:tracePt t="99510" x="7021513" y="6394450"/>
          <p14:tracePt t="99527" x="6875463" y="6446838"/>
          <p14:tracePt t="99544" x="6729413" y="6480175"/>
          <p14:tracePt t="99561" x="6550025" y="6523038"/>
          <p14:tracePt t="99578" x="6429375" y="6532563"/>
          <p14:tracePt t="99594" x="6351588" y="6540500"/>
          <p14:tracePt t="99611" x="6300788" y="6550025"/>
          <p14:tracePt t="99628" x="6257925" y="6550025"/>
          <p14:tracePt t="99644" x="6207125" y="6550025"/>
          <p14:tracePt t="99661" x="6111875" y="6532563"/>
          <p14:tracePt t="99678" x="6008688" y="6507163"/>
          <p14:tracePt t="99695" x="5897563" y="6472238"/>
          <p14:tracePt t="99711" x="5761038" y="6429375"/>
          <p14:tracePt t="99728" x="5708650" y="6411913"/>
          <p14:tracePt t="99745" x="5597525" y="6335713"/>
          <p14:tracePt t="99762" x="5546725" y="6292850"/>
          <p14:tracePt t="99778" x="5494338" y="6249988"/>
          <p14:tracePt t="99795" x="5443538" y="6189663"/>
          <p14:tracePt t="99812" x="5392738" y="6129338"/>
          <p14:tracePt t="99829" x="5349875" y="6069013"/>
          <p14:tracePt t="99845" x="5322888" y="6008688"/>
          <p14:tracePt t="99862" x="5280025" y="5940425"/>
          <p14:tracePt t="99879" x="5264150" y="5872163"/>
          <p14:tracePt t="99896" x="5229225" y="5786438"/>
          <p14:tracePt t="99912" x="5221288" y="5700713"/>
          <p14:tracePt t="99929" x="5211763" y="5537200"/>
          <p14:tracePt t="99946" x="5211763" y="5443538"/>
          <p14:tracePt t="99962" x="5211763" y="5314950"/>
          <p14:tracePt t="99979" x="5229225" y="5194300"/>
          <p14:tracePt t="99996" x="5264150" y="5083175"/>
          <p14:tracePt t="100013" x="5307013" y="4979988"/>
          <p14:tracePt t="100029" x="5375275" y="4868863"/>
          <p14:tracePt t="100046" x="5435600" y="4792663"/>
          <p14:tracePt t="100063" x="5521325" y="4689475"/>
          <p14:tracePt t="100080" x="5572125" y="4637088"/>
          <p14:tracePt t="100096" x="5607050" y="4611688"/>
          <p14:tracePt t="100096" x="5622925" y="4594225"/>
          <p14:tracePt t="100114" x="5640388" y="4578350"/>
          <p14:tracePt t="100130" x="5657850" y="4560888"/>
          <p14:tracePt t="100147" x="5692775" y="4543425"/>
          <p14:tracePt t="100164" x="5735638" y="4518025"/>
          <p14:tracePt t="100180" x="5778500" y="4508500"/>
          <p14:tracePt t="100197" x="5837238" y="4500563"/>
          <p14:tracePt t="100214" x="5889625" y="4500563"/>
          <p14:tracePt t="100231" x="5922963" y="4500563"/>
          <p14:tracePt t="100247" x="5949950" y="4500563"/>
          <p14:tracePt t="100264" x="5992813" y="4500563"/>
          <p14:tracePt t="100281" x="6121400" y="4535488"/>
          <p14:tracePt t="100298" x="6197600" y="4560888"/>
          <p14:tracePt t="100314" x="6265863" y="4603750"/>
          <p14:tracePt t="100331" x="6308725" y="4637088"/>
          <p14:tracePt t="100348" x="6335713" y="4672013"/>
          <p14:tracePt t="100365" x="6343650" y="4697413"/>
          <p14:tracePt t="100381" x="6343650" y="4740275"/>
          <p14:tracePt t="100398" x="6351588" y="4783138"/>
          <p14:tracePt t="100415" x="6361113" y="4826000"/>
          <p14:tracePt t="100432" x="6378575" y="4894263"/>
          <p14:tracePt t="100448" x="6386513" y="4979988"/>
          <p14:tracePt t="100465" x="6411913" y="5057775"/>
          <p14:tracePt t="100482" x="6421438" y="5108575"/>
          <p14:tracePt t="100499" x="6429375" y="5143500"/>
          <p14:tracePt t="100515" x="6429375" y="5168900"/>
          <p14:tracePt t="100532" x="6429375" y="5186363"/>
          <p14:tracePt t="100549" x="6429375" y="5194300"/>
          <p14:tracePt t="100566" x="6421438" y="5211763"/>
          <p14:tracePt t="100583" x="6421438" y="5229225"/>
          <p14:tracePt t="100599" x="6411913" y="5254625"/>
          <p14:tracePt t="100616" x="6394450" y="5307013"/>
          <p14:tracePt t="100633" x="6335713" y="5400675"/>
          <p14:tracePt t="100650" x="6275388" y="5494338"/>
          <p14:tracePt t="100666" x="6223000" y="5572125"/>
          <p14:tracePt t="100683" x="6172200" y="5632450"/>
          <p14:tracePt t="100700" x="6146800" y="5665788"/>
          <p14:tracePt t="100717" x="6103938" y="5718175"/>
          <p14:tracePt t="100734" x="6078538" y="5751513"/>
          <p14:tracePt t="100750" x="6051550" y="5786438"/>
          <p14:tracePt t="100767" x="6008688" y="5811838"/>
          <p14:tracePt t="100784" x="5975350" y="5837238"/>
          <p14:tracePt t="100800" x="5915025" y="5889625"/>
          <p14:tracePt t="100817" x="5889625" y="5907088"/>
          <p14:tracePt t="100834" x="5872163" y="5915025"/>
          <p14:tracePt t="100851" x="5854700" y="5922963"/>
          <p14:tracePt t="100867" x="5837238" y="5932488"/>
          <p14:tracePt t="100884" x="5811838" y="5949950"/>
          <p14:tracePt t="100901" x="5794375" y="5949950"/>
          <p14:tracePt t="100918" x="5768975" y="5949950"/>
          <p14:tracePt t="100935" x="5743575" y="5949950"/>
          <p14:tracePt t="100951" x="5726113" y="5949950"/>
          <p14:tracePt t="100968" x="5718175" y="5949950"/>
          <p14:tracePt t="100985" x="5708650" y="5957888"/>
          <p14:tracePt t="101002" x="5700713" y="5957888"/>
          <p14:tracePt t="101041" x="5692775" y="5957888"/>
          <p14:tracePt t="101049" x="5683250" y="5957888"/>
          <p14:tracePt t="101068" x="5675313" y="5957888"/>
          <p14:tracePt t="101153" x="5665788" y="5957888"/>
          <p14:tracePt t="101177" x="5657850" y="5957888"/>
          <p14:tracePt t="101187" x="5649913" y="5957888"/>
          <p14:tracePt t="101203" x="5632450" y="5957888"/>
          <p14:tracePt t="101220" x="5622925" y="5949950"/>
          <p14:tracePt t="101236" x="5614988" y="5949950"/>
          <p14:tracePt t="101254" x="5607050" y="5940425"/>
          <p14:tracePt t="101297" x="5597525" y="5940425"/>
          <p14:tracePt t="101308" x="5597525" y="5932488"/>
          <p14:tracePt t="101320" x="5589588" y="5932488"/>
          <p14:tracePt t="101337" x="5580063" y="5915025"/>
          <p14:tracePt t="101354" x="5564188" y="5907088"/>
          <p14:tracePt t="101370" x="5554663" y="5889625"/>
          <p14:tracePt t="101387" x="5546725" y="5864225"/>
          <p14:tracePt t="101404" x="5537200" y="5837238"/>
          <p14:tracePt t="101421" x="5537200" y="5803900"/>
          <p14:tracePt t="101437" x="5537200" y="5768975"/>
          <p14:tracePt t="101454" x="5537200" y="5726113"/>
          <p14:tracePt t="101471" x="5529263" y="5675313"/>
          <p14:tracePt t="101488" x="5521325" y="5632450"/>
          <p14:tracePt t="101504" x="5511800" y="5589588"/>
          <p14:tracePt t="101504" x="5511800" y="5572125"/>
          <p14:tracePt t="101521" x="5511800" y="5537200"/>
          <p14:tracePt t="101538" x="5511800" y="5503863"/>
          <p14:tracePt t="101555" x="5529263" y="5443538"/>
          <p14:tracePt t="101572" x="5564188" y="5375275"/>
          <p14:tracePt t="101588" x="5597525" y="5272088"/>
          <p14:tracePt t="101605" x="5622925" y="5194300"/>
          <p14:tracePt t="101622" x="5632450" y="5143500"/>
          <p14:tracePt t="101639" x="5649913" y="5083175"/>
          <p14:tracePt t="101655" x="5657850" y="5049838"/>
          <p14:tracePt t="101672" x="5657850" y="5040313"/>
          <p14:tracePt t="101689" x="5675313" y="5032375"/>
          <p14:tracePt t="101706" x="5675313" y="5022850"/>
          <p14:tracePt t="101722" x="5683250" y="5022850"/>
          <p14:tracePt t="101739" x="5700713" y="4997450"/>
          <p14:tracePt t="101756" x="5735638" y="4972050"/>
          <p14:tracePt t="101772" x="5768975" y="4937125"/>
          <p14:tracePt t="101789" x="5811838" y="4921250"/>
          <p14:tracePt t="101806" x="5837238" y="4903788"/>
          <p14:tracePt t="101823" x="5872163" y="4894263"/>
          <p14:tracePt t="101839" x="5889625" y="4886325"/>
          <p14:tracePt t="101856" x="5907088" y="4886325"/>
          <p14:tracePt t="101873" x="5975350" y="4878388"/>
          <p14:tracePt t="101889" x="6043613" y="4878388"/>
          <p14:tracePt t="101906" x="6111875" y="4878388"/>
          <p14:tracePt t="101923" x="6154738" y="4878388"/>
          <p14:tracePt t="101940" x="6197600" y="4878388"/>
          <p14:tracePt t="101957" x="6215063" y="4886325"/>
          <p14:tracePt t="101973" x="6249988" y="4894263"/>
          <p14:tracePt t="101990" x="6283325" y="4921250"/>
          <p14:tracePt t="102007" x="6335713" y="4964113"/>
          <p14:tracePt t="102024" x="6421438" y="5006975"/>
          <p14:tracePt t="102040" x="6497638" y="5049838"/>
          <p14:tracePt t="102058" x="6507163" y="5057775"/>
          <p14:tracePt t="102113" x="6507163" y="5065713"/>
          <p14:tracePt t="102137" x="6507163" y="5075238"/>
          <p14:tracePt t="102145" x="6507163" y="5083175"/>
          <p14:tracePt t="102158" x="6497638" y="5100638"/>
          <p14:tracePt t="102174" x="6489700" y="5118100"/>
          <p14:tracePt t="102191" x="6480175" y="5160963"/>
          <p14:tracePt t="102208" x="6464300" y="5211763"/>
          <p14:tracePt t="102225" x="6437313" y="5272088"/>
          <p14:tracePt t="102242" x="6421438" y="5314950"/>
          <p14:tracePt t="102258" x="6421438" y="5322888"/>
          <p14:tracePt t="102276" x="6411913" y="5340350"/>
          <p14:tracePt t="102292" x="6403975" y="5349875"/>
          <p14:tracePt t="102308" x="6394450" y="5357813"/>
          <p14:tracePt t="102325" x="6369050" y="5383213"/>
          <p14:tracePt t="102342" x="6335713" y="5418138"/>
          <p14:tracePt t="102359" x="6283325" y="5461000"/>
          <p14:tracePt t="102376" x="6207125" y="5511800"/>
          <p14:tracePt t="102392" x="6137275" y="5554663"/>
          <p14:tracePt t="102392" x="6078538" y="5580063"/>
          <p14:tracePt t="102409" x="6018213" y="5607050"/>
          <p14:tracePt t="102426" x="5975350" y="5632450"/>
          <p14:tracePt t="102443" x="5880100" y="5640388"/>
          <p14:tracePt t="102459" x="5768975" y="5640388"/>
          <p14:tracePt t="102476" x="5657850" y="5640388"/>
          <p14:tracePt t="102493" x="5529263" y="5597525"/>
          <p14:tracePt t="102510" x="5478463" y="5564188"/>
          <p14:tracePt t="102526" x="5408613" y="5503863"/>
          <p14:tracePt t="102543" x="5400675" y="5478463"/>
          <p14:tracePt t="102560" x="5383213" y="5451475"/>
          <p14:tracePt t="102576" x="5383213" y="5426075"/>
          <p14:tracePt t="102594" x="5383213" y="5392738"/>
          <p14:tracePt t="102610" x="5392738" y="5357813"/>
          <p14:tracePt t="102627" x="5418138" y="5297488"/>
          <p14:tracePt t="102644" x="5461000" y="5211763"/>
          <p14:tracePt t="102661" x="5511800" y="5126038"/>
          <p14:tracePt t="102677" x="5564188" y="5040313"/>
          <p14:tracePt t="102694" x="5589588" y="5014913"/>
          <p14:tracePt t="102711" x="5607050" y="4997450"/>
          <p14:tracePt t="102728" x="5614988" y="4979988"/>
          <p14:tracePt t="102744" x="5622925" y="4972050"/>
          <p14:tracePt t="102744" x="5632450" y="4972050"/>
          <p14:tracePt t="102761" x="5649913" y="4954588"/>
          <p14:tracePt t="102778" x="5708650" y="4929188"/>
          <p14:tracePt t="102795" x="5811838" y="4903788"/>
          <p14:tracePt t="102811" x="5922963" y="4878388"/>
          <p14:tracePt t="102828" x="6026150" y="4851400"/>
          <p14:tracePt t="102845" x="6129338" y="4826000"/>
          <p14:tracePt t="102862" x="6223000" y="4800600"/>
          <p14:tracePt t="102878" x="6292850" y="4792663"/>
          <p14:tracePt t="102895" x="6351588" y="4783138"/>
          <p14:tracePt t="102912" x="6386513" y="4783138"/>
          <p14:tracePt t="102928" x="6437313" y="4808538"/>
          <p14:tracePt t="102946" x="6472238" y="4843463"/>
          <p14:tracePt t="102962" x="6480175" y="4878388"/>
          <p14:tracePt t="102979" x="6507163" y="4903788"/>
          <p14:tracePt t="102995" x="6507163" y="4921250"/>
          <p14:tracePt t="103013" x="6523038" y="4946650"/>
          <p14:tracePt t="103029" x="6532563" y="4972050"/>
          <p14:tracePt t="103046" x="6540500" y="5006975"/>
          <p14:tracePt t="103062" x="6550025" y="5049838"/>
          <p14:tracePt t="103079" x="6550025" y="5100638"/>
          <p14:tracePt t="103096" x="6550025" y="5151438"/>
          <p14:tracePt t="103113" x="6532563" y="5237163"/>
          <p14:tracePt t="103130" x="6507163" y="5314950"/>
          <p14:tracePt t="103146" x="6464300" y="5392738"/>
          <p14:tracePt t="103163" x="6437313" y="5443538"/>
          <p14:tracePt t="103180" x="6429375" y="5468938"/>
          <p14:tracePt t="103197" x="6403975" y="5486400"/>
          <p14:tracePt t="103213" x="6378575" y="5521325"/>
          <p14:tracePt t="103230" x="6343650" y="5546725"/>
          <p14:tracePt t="103247" x="6283325" y="5580063"/>
          <p14:tracePt t="103264" x="6197600" y="5597525"/>
          <p14:tracePt t="103281" x="6018213" y="5614988"/>
          <p14:tracePt t="103297" x="5949950" y="5614988"/>
          <p14:tracePt t="103314" x="5880100" y="5614988"/>
          <p14:tracePt t="103331" x="5837238" y="5597525"/>
          <p14:tracePt t="103347" x="5821363" y="5572125"/>
          <p14:tracePt t="103364" x="5811838" y="5537200"/>
          <p14:tracePt t="103381" x="5803900" y="5486400"/>
          <p14:tracePt t="103398" x="5803900" y="5443538"/>
          <p14:tracePt t="103414" x="5794375" y="5400675"/>
          <p14:tracePt t="103431" x="5794375" y="5375275"/>
          <p14:tracePt t="103448" x="5794375" y="5365750"/>
          <p14:tracePt t="103577" x="5794375" y="5375275"/>
          <p14:tracePt t="103581" x="5794375" y="5400675"/>
          <p14:tracePt t="103599" x="5786438" y="5451475"/>
          <p14:tracePt t="103616" x="5778500" y="5503863"/>
          <p14:tracePt t="103632" x="5726113" y="5572125"/>
          <p14:tracePt t="103649" x="5665788" y="5622925"/>
          <p14:tracePt t="103666" x="5597525" y="5665788"/>
          <p14:tracePt t="103683" x="5511800" y="5700713"/>
          <p14:tracePt t="103699" x="5486400" y="5708650"/>
          <p14:tracePt t="103716" x="5478463" y="5708650"/>
          <p14:tracePt t="103753" x="5478463" y="5683250"/>
          <p14:tracePt t="103766" x="5478463" y="5640388"/>
          <p14:tracePt t="103769" x="5478463" y="5572125"/>
          <p14:tracePt t="103783" x="5478463" y="5478463"/>
          <p14:tracePt t="103800" x="5478463" y="5400675"/>
          <p14:tracePt t="103800" x="5486400" y="5349875"/>
          <p14:tracePt t="103817" x="5494338" y="5297488"/>
          <p14:tracePt t="103834" x="5521325" y="5229225"/>
          <p14:tracePt t="103850" x="5537200" y="5194300"/>
          <p14:tracePt t="103867" x="5580063" y="5151438"/>
          <p14:tracePt t="103884" x="5622925" y="5118100"/>
          <p14:tracePt t="103900" x="5692775" y="5049838"/>
          <p14:tracePt t="103917" x="5768975" y="5006975"/>
          <p14:tracePt t="103934" x="5829300" y="4964113"/>
          <p14:tracePt t="103951" x="5864225" y="4937125"/>
          <p14:tracePt t="103968" x="5889625" y="4921250"/>
          <p14:tracePt t="103984" x="5932488" y="4911725"/>
          <p14:tracePt t="103984" x="5949950" y="4911725"/>
          <p14:tracePt t="104001" x="6000750" y="4911725"/>
          <p14:tracePt t="104018" x="6094413" y="4964113"/>
          <p14:tracePt t="104035" x="6189663" y="5022850"/>
          <p14:tracePt t="104051" x="6265863" y="5108575"/>
          <p14:tracePt t="104068" x="6300788" y="5186363"/>
          <p14:tracePt t="104085" x="6308725" y="5297488"/>
          <p14:tracePt t="104102" x="6308725" y="5383213"/>
          <p14:tracePt t="104118" x="6292850" y="5478463"/>
          <p14:tracePt t="104135" x="6275388" y="5589588"/>
          <p14:tracePt t="104152" x="6257925" y="5665788"/>
          <p14:tracePt t="104169" x="6232525" y="5803900"/>
          <p14:tracePt t="104185" x="6197600" y="5880100"/>
          <p14:tracePt t="104202" x="6146800" y="6000750"/>
          <p14:tracePt t="104219" x="6103938" y="6103938"/>
          <p14:tracePt t="104236" x="6043613" y="6189663"/>
          <p14:tracePt t="104252" x="5957888" y="6283325"/>
          <p14:tracePt t="104269" x="5811838" y="6351588"/>
          <p14:tracePt t="104287" x="5700713" y="6386513"/>
          <p14:tracePt t="104302" x="5589588" y="6403975"/>
          <p14:tracePt t="104319" x="5494338" y="6411913"/>
          <p14:tracePt t="104336" x="5451475" y="6411913"/>
          <p14:tracePt t="104336" x="5443538" y="6411913"/>
          <p14:tracePt t="104353" x="5426075" y="6411913"/>
          <p14:tracePt t="104370" x="5418138" y="6411913"/>
          <p14:tracePt t="104387" x="5408613" y="6411913"/>
          <p14:tracePt t="104403" x="5400675" y="6411913"/>
          <p14:tracePt t="104420" x="5383213" y="6421438"/>
          <p14:tracePt t="104553" x="5400675" y="6421438"/>
          <p14:tracePt t="104561" x="5468938" y="6421438"/>
          <p14:tracePt t="104572" x="5622925" y="6454775"/>
          <p14:tracePt t="104588" x="5803900" y="6464300"/>
          <p14:tracePt t="104605" x="5949950" y="6464300"/>
          <p14:tracePt t="104621" x="6008688" y="6454775"/>
          <p14:tracePt t="104638" x="6018213" y="6454775"/>
          <p14:tracePt t="104673" x="6008688" y="6454775"/>
          <p14:tracePt t="104674" x="6008688" y="6446838"/>
          <p14:tracePt t="104688" x="5940425" y="6446838"/>
          <p14:tracePt t="104705" x="5829300" y="6446838"/>
          <p14:tracePt t="104722" x="5700713" y="6446838"/>
          <p14:tracePt t="104739" x="5580063" y="6446838"/>
          <p14:tracePt t="104755" x="5537200" y="6446838"/>
          <p14:tracePt t="104773" x="5529263" y="6446838"/>
          <p14:tracePt t="104826" x="5537200" y="6446838"/>
          <p14:tracePt t="104827" x="5554663" y="6437313"/>
          <p14:tracePt t="104840" x="5589588" y="6421438"/>
          <p14:tracePt t="104857" x="5632450" y="6403975"/>
          <p14:tracePt t="104873" x="5683250" y="6394450"/>
          <p14:tracePt t="104890" x="5735638" y="6378575"/>
          <p14:tracePt t="104907" x="5786438" y="6378575"/>
          <p14:tracePt t="104924" x="5821363" y="6378575"/>
          <p14:tracePt t="104940" x="5829300" y="6378575"/>
          <p14:tracePt t="105186" x="5837238" y="6378575"/>
          <p14:tracePt t="105394" x="5846763" y="6378575"/>
          <p14:tracePt t="105435" x="5837238" y="6378575"/>
          <p14:tracePt t="105436" x="5837238" y="6386513"/>
          <p14:tracePt t="105466" x="5829300" y="6386513"/>
          <p14:tracePt t="105491" x="5821363" y="6386513"/>
          <p14:tracePt t="105496" x="5811838" y="6386513"/>
          <p14:tracePt t="105510" x="5768975" y="6369050"/>
          <p14:tracePt t="105527" x="5735638" y="6335713"/>
          <p14:tracePt t="105544" x="5665788" y="6283325"/>
          <p14:tracePt t="105561" x="5597525" y="6189663"/>
          <p14:tracePt t="105577" x="5537200" y="6094413"/>
          <p14:tracePt t="105577" x="5521325" y="6043613"/>
          <p14:tracePt t="105594" x="5486400" y="5932488"/>
          <p14:tracePt t="105611" x="5478463" y="5846763"/>
          <p14:tracePt t="105628" x="5478463" y="5735638"/>
          <p14:tracePt t="105644" x="5486400" y="5657850"/>
          <p14:tracePt t="105661" x="5494338" y="5597525"/>
          <p14:tracePt t="105678" x="5503863" y="5546725"/>
          <p14:tracePt t="105695" x="5503863" y="5503863"/>
          <p14:tracePt t="105711" x="5503863" y="5451475"/>
          <p14:tracePt t="105728" x="5503863" y="5408613"/>
          <p14:tracePt t="105745" x="5511800" y="5365750"/>
          <p14:tracePt t="105762" x="5537200" y="5297488"/>
          <p14:tracePt t="105778" x="5537200" y="5254625"/>
          <p14:tracePt t="105795" x="5564188" y="5203825"/>
          <p14:tracePt t="105812" x="5564188" y="5168900"/>
          <p14:tracePt t="105829" x="5589588" y="5126038"/>
          <p14:tracePt t="105845" x="5597525" y="5100638"/>
          <p14:tracePt t="105862" x="5622925" y="5057775"/>
          <p14:tracePt t="105879" x="5665788" y="5014913"/>
          <p14:tracePt t="105896" x="5726113" y="4964113"/>
          <p14:tracePt t="105912" x="5778500" y="4921250"/>
          <p14:tracePt t="105929" x="5821363" y="4894263"/>
          <p14:tracePt t="105929" x="5846763" y="4886325"/>
          <p14:tracePt t="105946" x="5889625" y="4878388"/>
          <p14:tracePt t="105963" x="5949950" y="4868863"/>
          <p14:tracePt t="105980" x="6035675" y="4868863"/>
          <p14:tracePt t="105996" x="6103938" y="4868863"/>
          <p14:tracePt t="106013" x="6180138" y="4886325"/>
          <p14:tracePt t="106030" x="6232525" y="4911725"/>
          <p14:tracePt t="106047" x="6265863" y="4937125"/>
          <p14:tracePt t="106063" x="6275388" y="4954588"/>
          <p14:tracePt t="106080" x="6283325" y="4989513"/>
          <p14:tracePt t="106097" x="6308725" y="5065713"/>
          <p14:tracePt t="106114" x="6386513" y="5246688"/>
          <p14:tracePt t="106130" x="6464300" y="5383213"/>
          <p14:tracePt t="106147" x="6507163" y="5494338"/>
          <p14:tracePt t="106164" x="6532563" y="5597525"/>
          <p14:tracePt t="106180" x="6532563" y="5657850"/>
          <p14:tracePt t="106197" x="6523038" y="5718175"/>
          <p14:tracePt t="106214" x="6489700" y="5778500"/>
          <p14:tracePt t="106231" x="6429375" y="5854700"/>
          <p14:tracePt t="106248" x="6351588" y="5932488"/>
          <p14:tracePt t="106264" x="6265863" y="6008688"/>
          <p14:tracePt t="106281" x="6180138" y="6086475"/>
          <p14:tracePt t="106298" x="6146800" y="6121400"/>
          <p14:tracePt t="106315" x="6103938" y="6154738"/>
          <p14:tracePt t="106332" x="6035675" y="6180138"/>
          <p14:tracePt t="106348" x="5922963" y="6207125"/>
          <p14:tracePt t="106365" x="5803900" y="6207125"/>
          <p14:tracePt t="106381" x="5649913" y="6164263"/>
          <p14:tracePt t="106399" x="5537200" y="6111875"/>
          <p14:tracePt t="106415" x="5443538" y="6043613"/>
          <p14:tracePt t="106432" x="5383213" y="6000750"/>
          <p14:tracePt t="106449" x="5340350" y="5949950"/>
          <p14:tracePt t="106466" x="5307013" y="5872163"/>
          <p14:tracePt t="106482" x="5307013" y="5821363"/>
          <p14:tracePt t="106499" x="5297488" y="5735638"/>
          <p14:tracePt t="106516" x="5307013" y="5640388"/>
          <p14:tracePt t="106532" x="5340350" y="5529263"/>
          <p14:tracePt t="106549" x="5383213" y="5426075"/>
          <p14:tracePt t="106566" x="5435600" y="5314950"/>
          <p14:tracePt t="106583" x="5478463" y="5229225"/>
          <p14:tracePt t="106599" x="5521325" y="5151438"/>
          <p14:tracePt t="106616" x="5554663" y="5100638"/>
          <p14:tracePt t="106633" x="5597525" y="5049838"/>
          <p14:tracePt t="106650" x="5726113" y="4964113"/>
          <p14:tracePt t="106666" x="5854700" y="4911725"/>
          <p14:tracePt t="106683" x="5965825" y="4886325"/>
          <p14:tracePt t="106700" x="6043613" y="4878388"/>
          <p14:tracePt t="106717" x="6103938" y="4878388"/>
          <p14:tracePt t="106733" x="6146800" y="4894263"/>
          <p14:tracePt t="106750" x="6207125" y="4946650"/>
          <p14:tracePt t="106767" x="6275388" y="5014913"/>
          <p14:tracePt t="106784" x="6335713" y="5108575"/>
          <p14:tracePt t="106800" x="6378575" y="5221288"/>
          <p14:tracePt t="106800" x="6403975" y="5280025"/>
          <p14:tracePt t="106818" x="6411913" y="5375275"/>
          <p14:tracePt t="106834" x="6411913" y="5451475"/>
          <p14:tracePt t="106851" x="6378575" y="5521325"/>
          <p14:tracePt t="106867" x="6335713" y="5589588"/>
          <p14:tracePt t="106884" x="6257925" y="5675313"/>
          <p14:tracePt t="106901" x="6172200" y="5743575"/>
          <p14:tracePt t="106918" x="6051550" y="5829300"/>
          <p14:tracePt t="106935" x="5872163" y="5907088"/>
          <p14:tracePt t="106951" x="5708650" y="5992813"/>
          <p14:tracePt t="106968" x="5537200" y="6069013"/>
          <p14:tracePt t="106985" x="5357813" y="6111875"/>
          <p14:tracePt t="107002" x="5229225" y="6111875"/>
          <p14:tracePt t="107018" x="5178425" y="6069013"/>
          <p14:tracePt t="107036" x="5135563" y="5975350"/>
          <p14:tracePt t="107052" x="5126038" y="5821363"/>
          <p14:tracePt t="107069" x="5135563" y="5649913"/>
          <p14:tracePt t="107085" x="5211763" y="5408613"/>
          <p14:tracePt t="107102" x="5314950" y="5246688"/>
          <p14:tracePt t="107119" x="5435600" y="5108575"/>
          <p14:tracePt t="107136" x="5511800" y="5032375"/>
          <p14:tracePt t="107152" x="5589588" y="4979988"/>
          <p14:tracePt t="107169" x="5700713" y="4972050"/>
          <p14:tracePt t="107187" x="5846763" y="4979988"/>
          <p14:tracePt t="107203" x="6018213" y="5032375"/>
          <p14:tracePt t="107219" x="6189663" y="5108575"/>
          <p14:tracePt t="107236" x="6275388" y="5160963"/>
          <p14:tracePt t="107253" x="6292850" y="5178425"/>
          <p14:tracePt t="107269" x="6292850" y="5186363"/>
          <p14:tracePt t="107287" x="6292850" y="5194300"/>
          <p14:tracePt t="107322" x="6292850" y="5203825"/>
          <p14:tracePt t="107626" x="6292850" y="5211763"/>
          <p14:tracePt t="107634" x="6283325" y="5211763"/>
          <p14:tracePt t="107638" x="6275388" y="5237163"/>
          <p14:tracePt t="107655" x="6232525" y="5280025"/>
          <p14:tracePt t="107672" x="6164263" y="5349875"/>
          <p14:tracePt t="107689" x="6035675" y="5461000"/>
          <p14:tracePt t="107706" x="5821363" y="5640388"/>
          <p14:tracePt t="107722" x="5665788" y="5751513"/>
          <p14:tracePt t="107739" x="5529263" y="5821363"/>
          <p14:tracePt t="107756" x="5322888" y="5880100"/>
          <p14:tracePt t="107773" x="5075238" y="5922963"/>
          <p14:tracePt t="107789" x="4722813" y="5975350"/>
          <p14:tracePt t="107806" x="4457700" y="6018213"/>
          <p14:tracePt t="107823" x="4225925" y="6061075"/>
          <p14:tracePt t="107840" x="4089400" y="6103938"/>
          <p14:tracePt t="107856" x="3994150" y="6121400"/>
          <p14:tracePt t="107873" x="3968750" y="6129338"/>
          <p14:tracePt t="107889" x="3951288" y="6129338"/>
          <p14:tracePt t="107906" x="3917950" y="6129338"/>
          <p14:tracePt t="107923" x="3849688" y="6094413"/>
          <p14:tracePt t="107940" x="3763963" y="6078538"/>
          <p14:tracePt t="107957" x="3711575" y="6043613"/>
          <p14:tracePt t="107973" x="3660775" y="5983288"/>
          <p14:tracePt t="107990" x="3651250" y="5897563"/>
          <p14:tracePt t="108007" x="3651250" y="5829300"/>
          <p14:tracePt t="108024" x="3651250" y="5751513"/>
          <p14:tracePt t="108040" x="3660775" y="5700713"/>
          <p14:tracePt t="108058" x="3660775" y="5622925"/>
          <p14:tracePt t="108074" x="3643313" y="5537200"/>
          <p14:tracePt t="108091" x="3608388" y="5486400"/>
          <p14:tracePt t="108107" x="3549650" y="5435600"/>
          <p14:tracePt t="108124" x="3497263" y="5392738"/>
          <p14:tracePt t="108141" x="3463925" y="5349875"/>
          <p14:tracePt t="108158" x="3454400" y="5307013"/>
          <p14:tracePt t="108174" x="3454400" y="5237163"/>
          <p14:tracePt t="108191" x="3479800" y="5168900"/>
          <p14:tracePt t="108208" x="3522663" y="5100638"/>
          <p14:tracePt t="108225" x="3557588" y="5032375"/>
          <p14:tracePt t="108242" x="3592513" y="4954588"/>
          <p14:tracePt t="108258" x="3608388" y="4929188"/>
          <p14:tracePt t="108275" x="3608388" y="4921250"/>
          <p14:tracePt t="108292" x="3617913" y="4921250"/>
          <p14:tracePt t="108309" x="3635375" y="4921250"/>
          <p14:tracePt t="108325" x="3643313" y="4921250"/>
          <p14:tracePt t="108343" x="3668713" y="4921250"/>
          <p14:tracePt t="108359" x="3703638" y="4921250"/>
          <p14:tracePt t="108376" x="3746500" y="4929188"/>
          <p14:tracePt t="108392" x="3779838" y="4946650"/>
          <p14:tracePt t="108409" x="3797300" y="4954588"/>
          <p14:tracePt t="108409" x="3814763" y="4972050"/>
          <p14:tracePt t="108426" x="3849688" y="5022850"/>
          <p14:tracePt t="108443" x="3900488" y="5083175"/>
          <p14:tracePt t="108459" x="3943350" y="5168900"/>
          <p14:tracePt t="108476" x="3986213" y="5272088"/>
          <p14:tracePt t="108493" x="4011613" y="5349875"/>
          <p14:tracePt t="108510" x="4011613" y="5426075"/>
          <p14:tracePt t="108526" x="4003675" y="5478463"/>
          <p14:tracePt t="108543" x="3978275" y="5537200"/>
          <p14:tracePt t="108560" x="3968750" y="5580063"/>
          <p14:tracePt t="108577" x="3943350" y="5632450"/>
          <p14:tracePt t="108593" x="3883025" y="5708650"/>
          <p14:tracePt t="108610" x="3814763" y="5794375"/>
          <p14:tracePt t="108627" x="3763963" y="5854700"/>
          <p14:tracePt t="108644" x="3678238" y="5932488"/>
          <p14:tracePt t="108661" x="3592513" y="6000750"/>
          <p14:tracePt t="108677" x="3514725" y="6078538"/>
          <p14:tracePt t="108694" x="3446463" y="6111875"/>
          <p14:tracePt t="108711" x="3386138" y="6146800"/>
          <p14:tracePt t="108728" x="3360738" y="6146800"/>
          <p14:tracePt t="108744" x="3343275" y="6146800"/>
          <p14:tracePt t="108761" x="3325813" y="6103938"/>
          <p14:tracePt t="108778" x="3308350" y="6018213"/>
          <p14:tracePt t="108795" x="3300413" y="5940425"/>
          <p14:tracePt t="108811" x="3292475" y="5829300"/>
          <p14:tracePt t="108828" x="3292475" y="5768975"/>
          <p14:tracePt t="108845" x="3300413" y="5726113"/>
          <p14:tracePt t="108862" x="3300413" y="5683250"/>
          <p14:tracePt t="108878" x="3308350" y="5649913"/>
          <p14:tracePt t="108895" x="3308350" y="5607050"/>
          <p14:tracePt t="108912" x="3325813" y="5564188"/>
          <p14:tracePt t="108928" x="3351213" y="5486400"/>
          <p14:tracePt t="108945" x="3421063" y="5365750"/>
          <p14:tracePt t="108962" x="3471863" y="5280025"/>
          <p14:tracePt t="108979" x="3540125" y="5178425"/>
          <p14:tracePt t="108995" x="3582988" y="5108575"/>
          <p14:tracePt t="109013" x="3608388" y="5075238"/>
          <p14:tracePt t="109029" x="3617913" y="5057775"/>
          <p14:tracePt t="109046" x="3625850" y="5049838"/>
          <p14:tracePt t="109062" x="3635375" y="5049838"/>
          <p14:tracePt t="109079" x="3668713" y="5049838"/>
          <p14:tracePt t="109096" x="3729038" y="5049838"/>
          <p14:tracePt t="109113" x="3814763" y="5049838"/>
          <p14:tracePt t="109130" x="3908425" y="5049838"/>
          <p14:tracePt t="109147" x="3943350" y="5049838"/>
          <p14:tracePt t="109163" x="3960813" y="5049838"/>
          <p14:tracePt t="109180" x="3960813" y="5057775"/>
          <p14:tracePt t="109197" x="3960813" y="5065713"/>
          <p14:tracePt t="109213" x="3968750" y="5083175"/>
          <p14:tracePt t="109230" x="3968750" y="5118100"/>
          <p14:tracePt t="109247" x="3968750" y="5160963"/>
          <p14:tracePt t="109264" x="3968750" y="5211763"/>
          <p14:tracePt t="109280" x="3968750" y="5264150"/>
          <p14:tracePt t="109297" x="3968750" y="5297488"/>
          <p14:tracePt t="109314" x="3968750" y="5314950"/>
          <p14:tracePt t="109331" x="3968750" y="5340350"/>
          <p14:tracePt t="109347" x="3951288" y="5365750"/>
          <p14:tracePt t="109365" x="3943350" y="5392738"/>
          <p14:tracePt t="109381" x="3925888" y="5418138"/>
          <p14:tracePt t="109398" x="3908425" y="5468938"/>
          <p14:tracePt t="109414" x="3883025" y="5503863"/>
          <p14:tracePt t="109431" x="3832225" y="5597525"/>
          <p14:tracePt t="109448" x="3779838" y="5675313"/>
          <p14:tracePt t="109465" x="3694113" y="5803900"/>
          <p14:tracePt t="109481" x="3608388" y="5932488"/>
          <p14:tracePt t="109499" x="3557588" y="6008688"/>
          <p14:tracePt t="109515" x="3522663" y="6069013"/>
          <p14:tracePt t="109532" x="3489325" y="6146800"/>
          <p14:tracePt t="109548" x="3454400" y="6180138"/>
          <p14:tracePt t="109565" x="3446463" y="6215063"/>
          <p14:tracePt t="109582" x="3436938" y="6232525"/>
          <p14:tracePt t="109599" x="3421063" y="6249988"/>
          <p14:tracePt t="109616" x="3411538" y="6257925"/>
          <p14:tracePt t="109632" x="3403600" y="6265863"/>
          <p14:tracePt t="109649" x="3378200" y="6275388"/>
          <p14:tracePt t="109666" x="3360738" y="6275388"/>
          <p14:tracePt t="109683" x="3343275" y="6265863"/>
          <p14:tracePt t="109699" x="3335338" y="6232525"/>
          <p14:tracePt t="109716" x="3325813" y="6172200"/>
          <p14:tracePt t="109733" x="3317875" y="6121400"/>
          <p14:tracePt t="109750" x="3300413" y="6043613"/>
          <p14:tracePt t="109766" x="3300413" y="5992813"/>
          <p14:tracePt t="109784" x="3300413" y="5949950"/>
          <p14:tracePt t="109800" x="3300413" y="5907088"/>
          <p14:tracePt t="109817" x="3300413" y="5864225"/>
          <p14:tracePt t="109833" x="3317875" y="5761038"/>
          <p14:tracePt t="109851" x="3325813" y="5665788"/>
          <p14:tracePt t="109867" x="3351213" y="5537200"/>
          <p14:tracePt t="109884" x="3368675" y="5461000"/>
          <p14:tracePt t="109901" x="3394075" y="5365750"/>
          <p14:tracePt t="109917" x="3411538" y="5297488"/>
          <p14:tracePt t="109934" x="3454400" y="5229225"/>
          <p14:tracePt t="109951" x="3471863" y="5178425"/>
          <p14:tracePt t="109968" x="3506788" y="5135563"/>
          <p14:tracePt t="109984" x="3540125" y="5092700"/>
          <p14:tracePt t="110001" x="3600450" y="5032375"/>
          <p14:tracePt t="110018" x="3651250" y="4997450"/>
          <p14:tracePt t="110035" x="3711575" y="4964113"/>
          <p14:tracePt t="110051" x="3806825" y="4929188"/>
          <p14:tracePt t="110068" x="3883025" y="4903788"/>
          <p14:tracePt t="110085" x="3951288" y="4868863"/>
          <p14:tracePt t="110102" x="3968750" y="4868863"/>
          <p14:tracePt t="110138" x="3978275" y="4868863"/>
          <p14:tracePt t="110162" x="3968750" y="4868863"/>
          <p14:tracePt t="110170" x="3960813" y="4929188"/>
          <p14:tracePt t="110186" x="3900488" y="5075238"/>
          <p14:tracePt t="110202" x="3865563" y="5186363"/>
          <p14:tracePt t="110219" x="3789363" y="5322888"/>
          <p14:tracePt t="110236" x="3729038" y="5435600"/>
          <p14:tracePt t="110252" x="3660775" y="5564188"/>
          <p14:tracePt t="110269" x="3592513" y="5665788"/>
          <p14:tracePt t="110286" x="3514725" y="5794375"/>
          <p14:tracePt t="110303" x="3429000" y="5907088"/>
          <p14:tracePt t="110319" x="3360738" y="5983288"/>
          <p14:tracePt t="110336" x="3265488" y="6061075"/>
          <p14:tracePt t="110353" x="3240088" y="6086475"/>
          <p14:tracePt t="110353" x="3232150" y="6086475"/>
          <p14:tracePt t="110410" x="3232150" y="6061075"/>
          <p14:tracePt t="110411" x="3240088" y="6018213"/>
          <p14:tracePt t="110420" x="3257550" y="5907088"/>
          <p14:tracePt t="110437" x="3257550" y="5743575"/>
          <p14:tracePt t="110454" x="3222625" y="5580063"/>
          <p14:tracePt t="110470" x="3197225" y="5383213"/>
          <p14:tracePt t="110487" x="3189288" y="5254625"/>
          <p14:tracePt t="110504" x="3189288" y="5168900"/>
          <p14:tracePt t="110521" x="3206750" y="5135563"/>
          <p14:tracePt t="110537" x="3232150" y="5108575"/>
          <p14:tracePt t="110554" x="3282950" y="5100638"/>
          <p14:tracePt t="110571" x="3335338" y="5083175"/>
          <p14:tracePt t="110587" x="3403600" y="5075238"/>
          <p14:tracePt t="110604" x="3454400" y="5075238"/>
          <p14:tracePt t="110621" x="3489325" y="5075238"/>
          <p14:tracePt t="110638" x="3497263" y="5075238"/>
          <p14:tracePt t="110674" x="3497263" y="5083175"/>
          <p14:tracePt t="110690" x="3497263" y="5092700"/>
          <p14:tracePt t="110697" x="3489325" y="5108575"/>
          <p14:tracePt t="110705" x="3471863" y="5160963"/>
          <p14:tracePt t="110721" x="3421063" y="5332413"/>
          <p14:tracePt t="110738" x="3386138" y="5468938"/>
          <p14:tracePt t="110755" x="3325813" y="5607050"/>
          <p14:tracePt t="110772" x="3292475" y="5718175"/>
          <p14:tracePt t="110788" x="3265488" y="5794375"/>
          <p14:tracePt t="110805" x="3257550" y="5837238"/>
          <p14:tracePt t="110898" x="3257550" y="5846763"/>
          <p14:tracePt t="110906" x="3249613" y="5872163"/>
          <p14:tracePt t="110923" x="3240088" y="5880100"/>
          <p14:tracePt t="110939" x="3240088" y="5889625"/>
          <p14:tracePt t="110994" x="3232150" y="5889625"/>
          <p14:tracePt t="111014" x="3232150" y="5872163"/>
          <p14:tracePt t="111024" x="3249613" y="5803900"/>
          <p14:tracePt t="111040" x="3275013" y="5735638"/>
          <p14:tracePt t="111057" x="3300413" y="5632450"/>
          <p14:tracePt t="111073" x="3335338" y="5486400"/>
          <p14:tracePt t="111090" x="3368675" y="5375275"/>
          <p14:tracePt t="111107" x="3394075" y="5307013"/>
          <p14:tracePt t="111124" x="3411538" y="5272088"/>
          <p14:tracePt t="111186" x="3411538" y="5280025"/>
          <p14:tracePt t="111194" x="3411538" y="5375275"/>
          <p14:tracePt t="111208" x="3411538" y="5494338"/>
          <p14:tracePt t="111224" x="3386138" y="5657850"/>
          <p14:tracePt t="111241" x="3343275" y="5786438"/>
          <p14:tracePt t="111258" x="3325813" y="5864225"/>
          <p14:tracePt t="111275" x="3317875" y="5897563"/>
          <p14:tracePt t="111291" x="3317875" y="5922963"/>
          <p14:tracePt t="111308" x="3308350" y="5922963"/>
          <p14:tracePt t="111325" x="3308350" y="5932488"/>
          <p14:tracePt t="111370" x="3300413" y="5932488"/>
          <p14:tracePt t="111394" x="3292475" y="5922963"/>
          <p14:tracePt t="111408" x="3282950" y="5922963"/>
          <p14:tracePt t="111409" x="3282950" y="5907088"/>
          <p14:tracePt t="111425" x="3275013" y="5854700"/>
          <p14:tracePt t="111442" x="3265488" y="5786438"/>
          <p14:tracePt t="111459" x="3265488" y="5700713"/>
          <p14:tracePt t="111476" x="3282950" y="5580063"/>
          <p14:tracePt t="111492" x="3325813" y="5468938"/>
          <p14:tracePt t="111509" x="3403600" y="5340350"/>
          <p14:tracePt t="111526" x="3489325" y="5254625"/>
          <p14:tracePt t="111543" x="3549650" y="5186363"/>
          <p14:tracePt t="111559" x="3600450" y="5143500"/>
          <p14:tracePt t="111576" x="3635375" y="5135563"/>
          <p14:tracePt t="111593" x="3651250" y="5118100"/>
          <p14:tracePt t="111610" x="3678238" y="5118100"/>
          <p14:tracePt t="111627" x="3711575" y="5118100"/>
          <p14:tracePt t="111643" x="3771900" y="5143500"/>
          <p14:tracePt t="111660" x="3797300" y="5151438"/>
          <p14:tracePt t="111677" x="3814763" y="5160963"/>
          <p14:tracePt t="111694" x="3814763" y="5168900"/>
          <p14:tracePt t="111710" x="3814763" y="5178425"/>
          <p14:tracePt t="111727" x="3814763" y="5203825"/>
          <p14:tracePt t="111744" x="3806825" y="5237163"/>
          <p14:tracePt t="111761" x="3789363" y="5307013"/>
          <p14:tracePt t="111777" x="3754438" y="5418138"/>
          <p14:tracePt t="111794" x="3678238" y="5572125"/>
          <p14:tracePt t="111811" x="3617913" y="5718175"/>
          <p14:tracePt t="111828" x="3522663" y="5889625"/>
          <p14:tracePt t="111844" x="3479800" y="5983288"/>
          <p14:tracePt t="111861" x="3454400" y="6026150"/>
          <p14:tracePt t="111946" x="3446463" y="6026150"/>
          <p14:tracePt t="111947" x="3429000" y="6000750"/>
          <p14:tracePt t="111962" x="3394075" y="5949950"/>
          <p14:tracePt t="111979" x="3368675" y="5915025"/>
          <p14:tracePt t="111995" x="3360738" y="5872163"/>
          <p14:tracePt t="112012" x="3351213" y="5837238"/>
          <p14:tracePt t="112029" x="3351213" y="5786438"/>
          <p14:tracePt t="112046" x="3351213" y="5718175"/>
          <p14:tracePt t="112062" x="3360738" y="5597525"/>
          <p14:tracePt t="112079" x="3368675" y="5486400"/>
          <p14:tracePt t="112096" x="3403600" y="5322888"/>
          <p14:tracePt t="112113" x="3454400" y="5186363"/>
          <p14:tracePt t="112129" x="3557588" y="4997450"/>
          <p14:tracePt t="112147" x="3635375" y="4911725"/>
          <p14:tracePt t="112163" x="3686175" y="4868863"/>
          <p14:tracePt t="112180" x="3703638" y="4860925"/>
          <p14:tracePt t="112196" x="3711575" y="4860925"/>
          <p14:tracePt t="112242" x="3721100" y="4868863"/>
          <p14:tracePt t="112250" x="3763963" y="4929188"/>
          <p14:tracePt t="112263" x="3849688" y="5049838"/>
          <p14:tracePt t="112280" x="3917950" y="5168900"/>
          <p14:tracePt t="112297" x="3986213" y="5314950"/>
          <p14:tracePt t="112313" x="4003675" y="5451475"/>
          <p14:tracePt t="112330" x="3978275" y="5537200"/>
          <p14:tracePt t="112347" x="3925888" y="5607050"/>
          <p14:tracePt t="112364" x="3832225" y="5708650"/>
          <p14:tracePt t="112380" x="3721100" y="5803900"/>
          <p14:tracePt t="112398" x="3557588" y="5915025"/>
          <p14:tracePt t="112414" x="3394075" y="6026150"/>
          <p14:tracePt t="112431" x="3282950" y="6129338"/>
          <p14:tracePt t="112447" x="3240088" y="6172200"/>
          <p14:tracePt t="112464" x="3232150" y="6172200"/>
          <p14:tracePt t="112506" x="3222625" y="6146800"/>
          <p14:tracePt t="112514" x="3214688" y="6008688"/>
          <p14:tracePt t="112531" x="3197225" y="5880100"/>
          <p14:tracePt t="112548" x="3179763" y="5811838"/>
          <p14:tracePt t="112565" x="3171825" y="5778500"/>
          <p14:tracePt t="112582" x="3171825" y="5768975"/>
          <p14:tracePt t="112826" x="3179763" y="5768975"/>
          <p14:tracePt t="112954" x="3189288" y="5768975"/>
          <p14:tracePt t="112967" x="3189288" y="5761038"/>
          <p14:tracePt t="112969" x="3189288" y="5751513"/>
          <p14:tracePt t="112984" x="3197225" y="5751513"/>
          <p14:tracePt t="113001" x="3214688" y="5735638"/>
          <p14:tracePt t="113018" x="3232150" y="5726113"/>
          <p14:tracePt t="113035" x="3249613" y="5700713"/>
          <p14:tracePt t="113051" x="3275013" y="5665788"/>
          <p14:tracePt t="113068" x="3292475" y="5649913"/>
          <p14:tracePt t="113085" x="3300413" y="5649913"/>
          <p14:tracePt t="113101" x="3308350" y="5640388"/>
          <p14:tracePt t="113118" x="3343275" y="5640388"/>
          <p14:tracePt t="113135" x="3454400" y="5640388"/>
          <p14:tracePt t="113151" x="3711575" y="5675313"/>
          <p14:tracePt t="113169" x="4157663" y="5726113"/>
          <p14:tracePt t="113185" x="5349875" y="5837238"/>
          <p14:tracePt t="113202" x="6215063" y="5872163"/>
          <p14:tracePt t="113219" x="7004050" y="5872163"/>
          <p14:tracePt t="113236" x="7440613" y="5872163"/>
          <p14:tracePt t="113252" x="7707313" y="5837238"/>
          <p14:tracePt t="113269" x="7835900" y="5811838"/>
          <p14:tracePt t="113286" x="7912100" y="5803900"/>
          <p14:tracePt t="113302" x="7954963" y="5794375"/>
          <p14:tracePt t="113319" x="7989888" y="5794375"/>
          <p14:tracePt t="113336" x="8040688" y="5768975"/>
          <p14:tracePt t="113352" x="8066088" y="5735638"/>
          <p14:tracePt t="113369" x="8135938" y="5665788"/>
          <p14:tracePt t="113386" x="8169275" y="5614988"/>
          <p14:tracePt t="113403" x="8212138" y="5537200"/>
          <p14:tracePt t="113420" x="8255000" y="5451475"/>
          <p14:tracePt t="113436" x="8272463" y="5375275"/>
          <p14:tracePt t="113453" x="8307388" y="5264150"/>
          <p14:tracePt t="113470" x="8332788" y="5178425"/>
          <p14:tracePt t="113487" x="8332788" y="5118100"/>
          <p14:tracePt t="113503" x="8332788" y="5108575"/>
          <p14:tracePt t="113553" x="8323263" y="5126038"/>
          <p14:tracePt t="113561" x="8297863" y="5178425"/>
          <p14:tracePt t="113571" x="8264525" y="5307013"/>
          <p14:tracePt t="113587" x="8229600" y="5435600"/>
          <p14:tracePt t="113604" x="8212138" y="5607050"/>
          <p14:tracePt t="113620" x="8186738" y="5718175"/>
          <p14:tracePt t="113637" x="8169275" y="5846763"/>
          <p14:tracePt t="113654" x="8151813" y="5940425"/>
          <p14:tracePt t="113671" x="8118475" y="6008688"/>
          <p14:tracePt t="113688" x="8101013" y="6051550"/>
          <p14:tracePt t="113704" x="8093075" y="6069013"/>
          <p14:tracePt t="113721" x="8083550" y="6069013"/>
          <p14:tracePt t="113762" x="8083550" y="6043613"/>
          <p14:tracePt t="113762" x="8083550" y="6000750"/>
          <p14:tracePt t="113771" x="8093075" y="5803900"/>
          <p14:tracePt t="113788" x="8118475" y="5554663"/>
          <p14:tracePt t="113805" x="8161338" y="5237163"/>
          <p14:tracePt t="113822" x="8204200" y="5040313"/>
          <p14:tracePt t="113839" x="8229600" y="4894263"/>
          <p14:tracePt t="113855" x="8229600" y="4878388"/>
          <p14:tracePt t="113890" x="8229600" y="4911725"/>
          <p14:tracePt t="113890" x="8237538" y="5049838"/>
          <p14:tracePt t="113906" x="8237538" y="5264150"/>
          <p14:tracePt t="113923" x="8237538" y="5408613"/>
          <p14:tracePt t="113939" x="8237538" y="5546725"/>
          <p14:tracePt t="113956" x="8229600" y="5640388"/>
          <p14:tracePt t="113972" x="8212138" y="5718175"/>
          <p14:tracePt t="113989" x="8194675" y="5778500"/>
          <p14:tracePt t="114006" x="8169275" y="5821363"/>
          <p14:tracePt t="114023" x="8151813" y="5846763"/>
          <p14:tracePt t="114282" x="8151813" y="5854700"/>
          <p14:tracePt t="114291" x="8151813" y="5864225"/>
          <p14:tracePt t="114298" x="8135938" y="5897563"/>
          <p14:tracePt t="114308" x="8118475" y="5932488"/>
          <p14:tracePt t="114324" x="8101013" y="5949950"/>
          <p14:tracePt t="114341" x="8093075" y="5965825"/>
          <p14:tracePt t="114358" x="8083550" y="5975350"/>
          <p14:tracePt t="114474" x="8083550" y="5965825"/>
          <p14:tracePt t="114482" x="8083550" y="5949950"/>
          <p14:tracePt t="114496" x="8083550" y="5907088"/>
          <p14:tracePt t="114509" x="8083550" y="5864225"/>
          <p14:tracePt t="114526" x="8093075" y="5786438"/>
          <p14:tracePt t="114542" x="8126413" y="5718175"/>
          <p14:tracePt t="114559" x="8161338" y="5665788"/>
          <p14:tracePt t="114576" x="8221663" y="5614988"/>
          <p14:tracePt t="114593" x="8272463" y="5589588"/>
          <p14:tracePt t="114610" x="8280400" y="5580063"/>
          <p14:tracePt t="114658" x="8280400" y="5589588"/>
          <p14:tracePt t="114658" x="8280400" y="5607050"/>
          <p14:tracePt t="114676" x="8280400" y="5649913"/>
          <p14:tracePt t="114694" x="8280400" y="5700713"/>
          <p14:tracePt t="114710" x="8280400" y="5735638"/>
          <p14:tracePt t="114727" x="8280400" y="5751513"/>
          <p14:tracePt t="114938" x="8289925" y="5751513"/>
          <p14:tracePt t="114943" x="8297863" y="5751513"/>
          <p14:tracePt t="114961" x="8297863" y="5743575"/>
          <p14:tracePt t="114978" x="8315325" y="5743575"/>
          <p14:tracePt t="114995" x="8332788" y="5726113"/>
          <p14:tracePt t="115012" x="8340725" y="5718175"/>
          <p14:tracePt t="115106" x="8332788" y="5726113"/>
          <p14:tracePt t="115115" x="8332788" y="5735638"/>
          <p14:tracePt t="115122" x="8315325" y="5761038"/>
          <p14:tracePt t="115130" x="8178800" y="5880100"/>
          <p14:tracePt t="115146" x="7997825" y="6008688"/>
          <p14:tracePt t="115162" x="7646988" y="6215063"/>
          <p14:tracePt t="115179" x="7261225" y="6403975"/>
          <p14:tracePt t="115196" x="6772275" y="6600825"/>
          <p14:tracePt t="115213" x="6429375" y="6729413"/>
          <p14:tracePt t="115230" x="6035675" y="6789738"/>
          <p14:tracePt t="115246" x="5829300" y="6797675"/>
          <p14:tracePt t="115263" x="5675313" y="6780213"/>
          <p14:tracePt t="115280" x="5607050" y="6721475"/>
          <p14:tracePt t="115300" x="5564188" y="6592888"/>
          <p14:tracePt t="115314" x="5537200" y="6472238"/>
          <p14:tracePt t="115330" x="5529263" y="6351588"/>
          <p14:tracePt t="115347" x="5529263" y="6223000"/>
          <p14:tracePt t="115364" x="5546725" y="6121400"/>
          <p14:tracePt t="115380" x="5546725" y="6051550"/>
          <p14:tracePt t="115397" x="5546725" y="5992813"/>
          <p14:tracePt t="115414" x="5554663" y="5940425"/>
          <p14:tracePt t="115431" x="5554663" y="5864225"/>
          <p14:tracePt t="115447" x="5564188" y="5811838"/>
          <p14:tracePt t="115464" x="5572125" y="5735638"/>
          <p14:tracePt t="115481" x="5607050" y="5589588"/>
          <p14:tracePt t="115498" x="5632450" y="5468938"/>
          <p14:tracePt t="115514" x="5657850" y="5400675"/>
          <p14:tracePt t="115531" x="5683250" y="5349875"/>
          <p14:tracePt t="115548" x="5700713" y="5297488"/>
          <p14:tracePt t="115565" x="5708650" y="5280025"/>
          <p14:tracePt t="115581" x="5718175" y="5272088"/>
          <p14:tracePt t="115598" x="5743575" y="5272088"/>
          <p14:tracePt t="115615" x="5821363" y="5272088"/>
          <p14:tracePt t="115631" x="5983288" y="5322888"/>
          <p14:tracePt t="115648" x="6121400" y="5365750"/>
          <p14:tracePt t="115665" x="6207125" y="5400675"/>
          <p14:tracePt t="115682" x="6215063" y="5408613"/>
          <p14:tracePt t="115698" x="6223000" y="5443538"/>
          <p14:tracePt t="115715" x="6223000" y="5511800"/>
          <p14:tracePt t="115732" x="6207125" y="5614988"/>
          <p14:tracePt t="115749" x="6172200" y="5743575"/>
          <p14:tracePt t="115765" x="6137275" y="5872163"/>
          <p14:tracePt t="115782" x="6078538" y="6035675"/>
          <p14:tracePt t="115799" x="6018213" y="6129338"/>
          <p14:tracePt t="115816" x="5949950" y="6189663"/>
          <p14:tracePt t="115832" x="5907088" y="6215063"/>
          <p14:tracePt t="115832" x="5864225" y="6223000"/>
          <p14:tracePt t="115849" x="5768975" y="6223000"/>
          <p14:tracePt t="115866" x="5622925" y="6164263"/>
          <p14:tracePt t="115883" x="5503863" y="6094413"/>
          <p14:tracePt t="115900" x="5375275" y="5992813"/>
          <p14:tracePt t="115916" x="5322888" y="5922963"/>
          <p14:tracePt t="115933" x="5307013" y="5846763"/>
          <p14:tracePt t="115950" x="5307013" y="5786438"/>
          <p14:tracePt t="115967" x="5340350" y="5708650"/>
          <p14:tracePt t="115983" x="5383213" y="5649913"/>
          <p14:tracePt t="116000" x="5468938" y="5537200"/>
          <p14:tracePt t="116017" x="5614988" y="5400675"/>
          <p14:tracePt t="116034" x="5735638" y="5297488"/>
          <p14:tracePt t="116050" x="5837238" y="5229225"/>
          <p14:tracePt t="116067" x="5940425" y="5178425"/>
          <p14:tracePt t="116084" x="6008688" y="5160963"/>
          <p14:tracePt t="116101" x="6035675" y="5160963"/>
          <p14:tracePt t="116117" x="6043613" y="5160963"/>
          <p14:tracePt t="116153" x="6051550" y="5178425"/>
          <p14:tracePt t="116154" x="6061075" y="5194300"/>
          <p14:tracePt t="116168" x="6086475" y="5264150"/>
          <p14:tracePt t="116184" x="6129338" y="5349875"/>
          <p14:tracePt t="116201" x="6207125" y="5564188"/>
          <p14:tracePt t="116218" x="6257925" y="5700713"/>
          <p14:tracePt t="116235" x="6275388" y="5803900"/>
          <p14:tracePt t="116252" x="6275388" y="5880100"/>
          <p14:tracePt t="116268" x="6257925" y="5940425"/>
          <p14:tracePt t="116285" x="6215063" y="6000750"/>
          <p14:tracePt t="116302" x="6164263" y="6051550"/>
          <p14:tracePt t="116318" x="6078538" y="6103938"/>
          <p14:tracePt t="116335" x="5975350" y="6137275"/>
          <p14:tracePt t="116352" x="5880100" y="6164263"/>
          <p14:tracePt t="116369" x="5692775" y="6172200"/>
          <p14:tracePt t="116386" x="5589588" y="6172200"/>
          <p14:tracePt t="116402" x="5546725" y="6146800"/>
          <p14:tracePt t="116419" x="5494338" y="6086475"/>
          <p14:tracePt t="116436" x="5486400" y="6008688"/>
          <p14:tracePt t="116453" x="5468938" y="5872163"/>
          <p14:tracePt t="116469" x="5468938" y="5718175"/>
          <p14:tracePt t="116486" x="5486400" y="5521325"/>
          <p14:tracePt t="116503" x="5529263" y="5383213"/>
          <p14:tracePt t="116520" x="5657850" y="5229225"/>
          <p14:tracePt t="116536" x="5761038" y="5126038"/>
          <p14:tracePt t="116553" x="5965825" y="5040313"/>
          <p14:tracePt t="116570" x="6094413" y="5032375"/>
          <p14:tracePt t="116586" x="6223000" y="5032375"/>
          <p14:tracePt t="116604" x="6326188" y="5075238"/>
          <p14:tracePt t="116620" x="6429375" y="5160963"/>
          <p14:tracePt t="116637" x="6472238" y="5246688"/>
          <p14:tracePt t="116654" x="6507163" y="5349875"/>
          <p14:tracePt t="116670" x="6515100" y="5478463"/>
          <p14:tracePt t="116687" x="6515100" y="5597525"/>
          <p14:tracePt t="116704" x="6472238" y="5735638"/>
          <p14:tracePt t="116720" x="6378575" y="5897563"/>
          <p14:tracePt t="116738" x="6265863" y="6008688"/>
          <p14:tracePt t="116754" x="6146800" y="6069013"/>
          <p14:tracePt t="116771" x="5983288" y="6094413"/>
          <p14:tracePt t="116788" x="5837238" y="6094413"/>
          <p14:tracePt t="116804" x="5649913" y="6061075"/>
          <p14:tracePt t="116821" x="5537200" y="5992813"/>
          <p14:tracePt t="116838" x="5486400" y="5915025"/>
          <p14:tracePt t="116855" x="5478463" y="5872163"/>
          <p14:tracePt t="116871" x="5478463" y="5821363"/>
          <p14:tracePt t="116888" x="5494338" y="5778500"/>
          <p14:tracePt t="116905" x="5511800" y="5751513"/>
          <p14:tracePt t="116922" x="5511800" y="5735638"/>
          <p14:tracePt t="117257" x="5521325" y="5735638"/>
          <p14:tracePt t="117275" x="5521325" y="5726113"/>
          <p14:tracePt t="117276" x="5529263" y="5683250"/>
          <p14:tracePt t="117291" x="5529263" y="5632450"/>
          <p14:tracePt t="117308" x="5529263" y="5554663"/>
          <p14:tracePt t="117324" x="5529263" y="5478463"/>
          <p14:tracePt t="117341" x="5554663" y="5340350"/>
          <p14:tracePt t="117358" x="5572125" y="5254625"/>
          <p14:tracePt t="117375" x="5607050" y="5160963"/>
          <p14:tracePt t="117391" x="5622925" y="5108575"/>
          <p14:tracePt t="117408" x="5632450" y="5083175"/>
          <p14:tracePt t="117425" x="5640388" y="5057775"/>
          <p14:tracePt t="117425" x="5640388" y="5049838"/>
          <p14:tracePt t="117521" x="5640388" y="5065713"/>
          <p14:tracePt t="117542" x="5597525" y="5151438"/>
          <p14:tracePt t="117559" x="5529263" y="5322888"/>
          <p14:tracePt t="117560" x="5461000" y="5494338"/>
          <p14:tracePt t="117576" x="5392738" y="5657850"/>
          <p14:tracePt t="117592" x="5340350" y="5778500"/>
          <p14:tracePt t="117609" x="5307013" y="5872163"/>
          <p14:tracePt t="117626" x="5307013" y="5880100"/>
          <p14:tracePt t="117681" x="5307013" y="5872163"/>
          <p14:tracePt t="117692" x="5307013" y="5846763"/>
          <p14:tracePt t="117693" x="5322888" y="5768975"/>
          <p14:tracePt t="117709" x="5383213" y="5597525"/>
          <p14:tracePt t="117727" x="5443538" y="5443538"/>
          <p14:tracePt t="117743" x="5529263" y="5280025"/>
          <p14:tracePt t="117760" x="5622925" y="5126038"/>
          <p14:tracePt t="117776" x="5683250" y="5057775"/>
          <p14:tracePt t="117776" x="5692775" y="5032375"/>
          <p14:tracePt t="117793" x="5700713" y="5032375"/>
          <p14:tracePt t="117841" x="5700713" y="5049838"/>
          <p14:tracePt t="117846" x="5683250" y="5186363"/>
          <p14:tracePt t="117860" x="5665788" y="5349875"/>
          <p14:tracePt t="117877" x="5614988" y="5657850"/>
          <p14:tracePt t="117894" x="5564188" y="5880100"/>
          <p14:tracePt t="117911" x="5529263" y="6069013"/>
          <p14:tracePt t="117927" x="5521325" y="6129338"/>
          <p14:tracePt t="117977" x="5521325" y="6121400"/>
          <p14:tracePt t="117978" x="5546725" y="6018213"/>
          <p14:tracePt t="118001" x="5622925" y="5803900"/>
          <p14:tracePt t="118011" x="5700713" y="5572125"/>
          <p14:tracePt t="118028" x="5821363" y="5272088"/>
          <p14:tracePt t="118045" x="5872163" y="5135563"/>
          <p14:tracePt t="118061" x="5889625" y="5100638"/>
          <p14:tracePt t="118106" x="5889625" y="5126038"/>
          <p14:tracePt t="118113" x="5837238" y="5272088"/>
          <p14:tracePt t="118129" x="5786438" y="5468938"/>
          <p14:tracePt t="118145" x="5665788" y="5837238"/>
          <p14:tracePt t="118162" x="5614988" y="6035675"/>
          <p14:tracePt t="118178" x="5580063" y="6137275"/>
          <p14:tracePt t="118195" x="5572125" y="6172200"/>
          <p14:tracePt t="118249" x="5572125" y="6137275"/>
          <p14:tracePt t="118257" x="5572125" y="6103938"/>
          <p14:tracePt t="118262" x="5580063" y="5992813"/>
          <p14:tracePt t="118279" x="5607050" y="5829300"/>
          <p14:tracePt t="118296" x="5640388" y="5692775"/>
          <p14:tracePt t="118312" x="5665788" y="5554663"/>
          <p14:tracePt t="118330" x="5665788" y="5537200"/>
          <p14:tracePt t="118385" x="5665788" y="5546725"/>
          <p14:tracePt t="118396" x="5665788" y="5564188"/>
          <p14:tracePt t="118397" x="5649913" y="5657850"/>
          <p14:tracePt t="118413" x="5597525" y="5837238"/>
          <p14:tracePt t="118430" x="5554663" y="6035675"/>
          <p14:tracePt t="118446" x="5494338" y="6275388"/>
          <p14:tracePt t="118464" x="5443538" y="6446838"/>
          <p14:tracePt t="118480" x="5435600" y="6515100"/>
          <p14:tracePt t="118480" x="5435600" y="6523038"/>
          <p14:tracePt t="118521" x="5443538" y="6523038"/>
          <p14:tracePt t="118530" x="5451475" y="6507163"/>
          <p14:tracePt t="118537" x="5537200" y="6378575"/>
          <p14:tracePt t="118548" x="5657850" y="6137275"/>
          <p14:tracePt t="118564" x="5778500" y="5897563"/>
          <p14:tracePt t="118581" x="5864225" y="5683250"/>
          <p14:tracePt t="118597" x="5897563" y="5580063"/>
          <p14:tracePt t="118614" x="5897563" y="5564188"/>
          <p14:tracePt t="118631" x="5889625" y="5564188"/>
          <p14:tracePt t="118648" x="5821363" y="5640388"/>
          <p14:tracePt t="118664" x="5726113" y="5803900"/>
          <p14:tracePt t="118664" x="5657850" y="5932488"/>
          <p14:tracePt t="118681" x="5537200" y="6275388"/>
          <p14:tracePt t="118698" x="5468938" y="6489700"/>
          <p14:tracePt t="118715" x="5451475" y="6626225"/>
          <p14:tracePt t="118731" x="5451475" y="6651625"/>
          <p14:tracePt t="118748" x="5486400" y="6661150"/>
          <p14:tracePt t="118765" x="5554663" y="6583363"/>
          <p14:tracePt t="118782" x="5683250" y="6421438"/>
          <p14:tracePt t="118798" x="5811838" y="6232525"/>
          <p14:tracePt t="118815" x="5922963" y="6008688"/>
          <p14:tracePt t="118832" x="5983288" y="5854700"/>
          <p14:tracePt t="118849" x="6000750" y="5803900"/>
          <p14:tracePt t="118889" x="5975350" y="5821363"/>
          <p14:tracePt t="118897" x="5854700" y="5992813"/>
          <p14:tracePt t="118916" x="5768975" y="6137275"/>
          <p14:tracePt t="118933" x="5700713" y="6275388"/>
          <p14:tracePt t="118949" x="5700713" y="6335713"/>
          <p14:tracePt t="118966" x="5700713" y="6369050"/>
          <p14:tracePt t="119017" x="5700713" y="6361113"/>
          <p14:tracePt t="119025" x="5700713" y="6351588"/>
          <p14:tracePt t="119033" x="5726113" y="6292850"/>
          <p14:tracePt t="119050" x="5743575" y="6249988"/>
          <p14:tracePt t="119067" x="5761038" y="6207125"/>
          <p14:tracePt t="119083" x="5768975" y="6197600"/>
          <p14:tracePt t="119100" x="5768975" y="6189663"/>
          <p14:tracePt t="119393" x="5778500" y="6189663"/>
          <p14:tracePt t="120008" x="5786438" y="6189663"/>
          <p14:tracePt t="120274" x="5786438" y="6197600"/>
          <p14:tracePt t="120275" x="5786438" y="6207125"/>
          <p14:tracePt t="120290" x="5786438" y="6215063"/>
          <p14:tracePt t="120330" x="5786438" y="6223000"/>
          <p14:tracePt t="120617" x="5794375" y="6223000"/>
          <p14:tracePt t="121201" x="5803900" y="6223000"/>
          <p14:tracePt t="121234" x="5811838" y="6215063"/>
          <p14:tracePt t="121235" x="5811838" y="6207125"/>
          <p14:tracePt t="121245" x="5821363" y="6172200"/>
          <p14:tracePt t="121262" x="5829300" y="6129338"/>
          <p14:tracePt t="121279" x="5837238" y="6069013"/>
          <p14:tracePt t="121296" x="5837238" y="6000750"/>
          <p14:tracePt t="121312" x="5872163" y="5915025"/>
          <p14:tracePt t="121312" x="5889625" y="5889625"/>
          <p14:tracePt t="121329" x="5915025" y="5751513"/>
          <p14:tracePt t="121346" x="5932488" y="5665788"/>
          <p14:tracePt t="121363" x="5932488" y="5572125"/>
          <p14:tracePt t="121380" x="5932488" y="5486400"/>
          <p14:tracePt t="121396" x="5907088" y="5383213"/>
          <p14:tracePt t="121413" x="5821363" y="5203825"/>
          <p14:tracePt t="121430" x="5657850" y="4979988"/>
          <p14:tracePt t="121446" x="5503863" y="4765675"/>
          <p14:tracePt t="121463" x="5280025" y="4535488"/>
          <p14:tracePt t="121480" x="4997450" y="4321175"/>
          <p14:tracePt t="121497" x="4457700" y="3883025"/>
          <p14:tracePt t="121513" x="4235450" y="3771900"/>
          <p14:tracePt t="121530" x="3943350" y="3651250"/>
          <p14:tracePt t="121547" x="3436938" y="3489325"/>
          <p14:tracePt t="121564" x="3025775" y="3360738"/>
          <p14:tracePt t="121580" x="2528888" y="3214688"/>
          <p14:tracePt t="121597" x="2263775" y="3136900"/>
          <p14:tracePt t="121614" x="2074863" y="3103563"/>
          <p14:tracePt t="121630" x="1903413" y="3051175"/>
          <p14:tracePt t="121647" x="1851025" y="3043238"/>
          <p14:tracePt t="121664" x="1835150" y="3035300"/>
          <p14:tracePt t="121681" x="1817688" y="3000375"/>
          <p14:tracePt t="121697" x="1782763" y="2965450"/>
          <p14:tracePt t="121715" x="1663700" y="2871788"/>
          <p14:tracePt t="121731" x="1465263" y="2708275"/>
          <p14:tracePt t="121748" x="1217613" y="2528888"/>
          <p14:tracePt t="121764" x="925513" y="2236788"/>
          <p14:tracePt t="121781" x="754063" y="2014538"/>
          <p14:tracePt t="121798" x="668338" y="1843088"/>
          <p14:tracePt t="121815" x="635000" y="1706563"/>
          <p14:tracePt t="121832" x="635000" y="1646238"/>
          <p14:tracePt t="121848" x="650875" y="1603375"/>
          <p14:tracePt t="121865" x="677863" y="1517650"/>
          <p14:tracePt t="121882" x="693738" y="1439863"/>
          <p14:tracePt t="121898" x="693738" y="1354138"/>
          <p14:tracePt t="121915" x="693738" y="1250950"/>
          <p14:tracePt t="121932" x="668338" y="1122363"/>
          <p14:tracePt t="121949" x="635000" y="985838"/>
          <p14:tracePt t="121966" x="608013" y="874713"/>
          <p14:tracePt t="121982" x="600075" y="806450"/>
          <p14:tracePt t="121999" x="600075" y="796925"/>
          <p14:tracePt t="123081" x="608013" y="796925"/>
          <p14:tracePt t="123106" x="617538" y="796925"/>
          <p14:tracePt t="123138" x="625475" y="788988"/>
          <p14:tracePt t="123354" x="635000" y="788988"/>
          <p14:tracePt t="123362" x="642938" y="788988"/>
          <p14:tracePt t="123375" x="660400" y="788988"/>
          <p14:tracePt t="123391" x="677863" y="788988"/>
          <p14:tracePt t="123408" x="703263" y="788988"/>
          <p14:tracePt t="123425" x="728663" y="788988"/>
          <p14:tracePt t="123442" x="763588" y="796925"/>
          <p14:tracePt t="123459" x="806450" y="796925"/>
          <p14:tracePt t="123475" x="831850" y="796925"/>
          <p14:tracePt t="123492" x="849313" y="796925"/>
          <p14:tracePt t="123509" x="874713" y="796925"/>
          <p14:tracePt t="123525" x="892175" y="796925"/>
          <p14:tracePt t="123542" x="942975" y="796925"/>
          <p14:tracePt t="123559" x="985838" y="806450"/>
          <p14:tracePt t="123575" x="1036638" y="806450"/>
          <p14:tracePt t="123592" x="1096963" y="806450"/>
          <p14:tracePt t="123610" x="1139825" y="806450"/>
          <p14:tracePt t="123626" x="1217613" y="806450"/>
          <p14:tracePt t="123642" x="1235075" y="806450"/>
          <p14:tracePt t="123659" x="1243013" y="806450"/>
          <p14:tracePt t="123676" x="1268413" y="806450"/>
          <p14:tracePt t="123693" x="1303338" y="806450"/>
          <p14:tracePt t="123709" x="1336675" y="814388"/>
          <p14:tracePt t="123726" x="1371600" y="814388"/>
          <p14:tracePt t="123743" x="1406525" y="822325"/>
          <p14:tracePt t="123760" x="1422400" y="822325"/>
          <p14:tracePt t="123777" x="1439863" y="831850"/>
          <p14:tracePt t="123793" x="1465263" y="839788"/>
          <p14:tracePt t="123810" x="1482725" y="839788"/>
          <p14:tracePt t="124594" x="1492250" y="849313"/>
          <p14:tracePt t="124602" x="1500188" y="900113"/>
          <p14:tracePt t="124615" x="1550988" y="1011238"/>
          <p14:tracePt t="124631" x="1611313" y="1174750"/>
          <p14:tracePt t="124648" x="1722438" y="1474788"/>
          <p14:tracePt t="124664" x="1893888" y="1851025"/>
          <p14:tracePt t="124681" x="2392363" y="2674938"/>
          <p14:tracePt t="124698" x="2717800" y="3154363"/>
          <p14:tracePt t="124715" x="3146425" y="3754438"/>
          <p14:tracePt t="124731" x="3514725" y="4260850"/>
          <p14:tracePt t="124749" x="3994150" y="4911725"/>
          <p14:tracePt t="124765" x="4379913" y="5340350"/>
          <p14:tracePt t="124782" x="4679950" y="5589588"/>
          <p14:tracePt t="124799" x="4911725" y="5743575"/>
          <p14:tracePt t="124815" x="4997450" y="5794375"/>
          <p14:tracePt t="124832" x="5022850" y="5811838"/>
          <p14:tracePt t="124906" x="5022850" y="5821363"/>
          <p14:tracePt t="124916" x="5032375" y="5821363"/>
          <p14:tracePt t="124917" x="5057775" y="5846763"/>
          <p14:tracePt t="124933" x="5135563" y="5880100"/>
          <p14:tracePt t="124949" x="5186363" y="5907088"/>
          <p14:tracePt t="124966" x="5272088" y="5915025"/>
          <p14:tracePt t="124983" x="5357813" y="5907088"/>
          <p14:tracePt t="125000" x="5478463" y="5829300"/>
          <p14:tracePt t="125016" x="5572125" y="5743575"/>
          <p14:tracePt t="125033" x="5665788" y="5572125"/>
          <p14:tracePt t="125050" x="5692775" y="5478463"/>
          <p14:tracePt t="125067" x="5718175" y="5400675"/>
          <p14:tracePt t="125084" x="5735638" y="5375275"/>
          <p14:tracePt t="125146" x="5735638" y="5392738"/>
          <p14:tracePt t="125154" x="5718175" y="5494338"/>
          <p14:tracePt t="125167" x="5700713" y="5649913"/>
          <p14:tracePt t="125184" x="5683250" y="5735638"/>
          <p14:tracePt t="125201" x="5665788" y="5821363"/>
          <p14:tracePt t="125217" x="5657850" y="5837238"/>
          <p14:tracePt t="125258" x="5657850" y="5821363"/>
          <p14:tracePt t="125266" x="5700713" y="5564188"/>
          <p14:tracePt t="125285" x="5735638" y="5332413"/>
          <p14:tracePt t="125301" x="5778500" y="5014913"/>
          <p14:tracePt t="125318" x="5794375" y="4826000"/>
          <p14:tracePt t="125335" x="5811838" y="4740275"/>
          <p14:tracePt t="125352" x="5811838" y="4732338"/>
          <p14:tracePt t="125368" x="5811838" y="4740275"/>
          <p14:tracePt t="125385" x="5778500" y="4868863"/>
          <p14:tracePt t="125402" x="5726113" y="5186363"/>
          <p14:tracePt t="125419" x="5700713" y="5357813"/>
          <p14:tracePt t="125435" x="5675313" y="5478463"/>
          <p14:tracePt t="125452" x="5665788" y="5511800"/>
          <p14:tracePt t="125490" x="5657850" y="5503863"/>
          <p14:tracePt t="125498" x="5665788" y="5478463"/>
          <p14:tracePt t="125506" x="5675313" y="5365750"/>
          <p14:tracePt t="125519" x="5692775" y="5178425"/>
          <p14:tracePt t="125536" x="5692775" y="5014913"/>
          <p14:tracePt t="125553" x="5700713" y="4886325"/>
          <p14:tracePt t="125569" x="5700713" y="4868863"/>
          <p14:tracePt t="125586" x="5700713" y="4878388"/>
          <p14:tracePt t="125603" x="5675313" y="5014913"/>
          <p14:tracePt t="125619" x="5649913" y="5186363"/>
          <p14:tracePt t="125637" x="5632450" y="5408613"/>
          <p14:tracePt t="125653" x="5614988" y="5564188"/>
          <p14:tracePt t="125670" x="5614988" y="5657850"/>
          <p14:tracePt t="125686" x="5614988" y="5692775"/>
          <p14:tracePt t="125722" x="5614988" y="5675313"/>
          <p14:tracePt t="125722" x="5622925" y="5614988"/>
          <p14:tracePt t="125737" x="5640388" y="5435600"/>
          <p14:tracePt t="125737" x="5657850" y="5332413"/>
          <p14:tracePt t="125754" x="5700713" y="5049838"/>
          <p14:tracePt t="125770" x="5735638" y="4878388"/>
          <p14:tracePt t="125787" x="5761038" y="4783138"/>
          <p14:tracePt t="125804" x="5761038" y="4775200"/>
          <p14:tracePt t="125842" x="5761038" y="4792663"/>
          <p14:tracePt t="125854" x="5761038" y="4826000"/>
          <p14:tracePt t="125857" x="5726113" y="4979988"/>
          <p14:tracePt t="125871" x="5692775" y="5211763"/>
          <p14:tracePt t="125888" x="5657850" y="5392738"/>
          <p14:tracePt t="125905" x="5632450" y="5554663"/>
          <p14:tracePt t="125921" x="5622925" y="5597525"/>
          <p14:tracePt t="125970" x="5640388" y="5564188"/>
          <p14:tracePt t="125978" x="5657850" y="5451475"/>
          <p14:tracePt t="125988" x="5683250" y="5297488"/>
          <p14:tracePt t="126005" x="5700713" y="5186363"/>
          <p14:tracePt t="126022" x="5708650" y="5143500"/>
          <p14:tracePt t="126039" x="5708650" y="5135563"/>
          <p14:tracePt t="126074" x="5708650" y="5151438"/>
          <p14:tracePt t="126075" x="5700713" y="5194300"/>
          <p14:tracePt t="126089" x="5683250" y="5289550"/>
          <p14:tracePt t="126089" x="5683250" y="5349875"/>
          <p14:tracePt t="126106" x="5665788" y="5468938"/>
          <p14:tracePt t="126122" x="5657850" y="5546725"/>
          <p14:tracePt t="126139" x="5649913" y="5589588"/>
          <p14:tracePt t="126156" x="5649913" y="5607050"/>
          <p14:tracePt t="126234" x="5649913" y="5589588"/>
          <p14:tracePt t="126241" x="5649913" y="5580063"/>
          <p14:tracePt t="126257" x="5649913" y="5564188"/>
          <p14:tracePt t="126306" x="5657850" y="5564188"/>
          <p14:tracePt t="126338" x="5657850" y="5572125"/>
          <p14:tracePt t="126339" x="5657850" y="5580063"/>
          <p14:tracePt t="126674" x="5657850" y="5572125"/>
          <p14:tracePt t="126794" x="5657850" y="5580063"/>
          <p14:tracePt t="126802" x="5649913" y="5622925"/>
          <p14:tracePt t="126815" x="5622925" y="5761038"/>
          <p14:tracePt t="126827" x="5607050" y="5846763"/>
          <p14:tracePt t="126843" x="5597525" y="5915025"/>
          <p14:tracePt t="126860" x="5589588" y="5922963"/>
          <p14:tracePt t="126906" x="5597525" y="5889625"/>
          <p14:tracePt t="126910" x="5614988" y="5786438"/>
          <p14:tracePt t="126927" x="5649913" y="5649913"/>
          <p14:tracePt t="126944" x="5675313" y="5521325"/>
          <p14:tracePt t="126960" x="5700713" y="5435600"/>
          <p14:tracePt t="126977" x="5708650" y="5365750"/>
          <p14:tracePt t="126994" x="5718175" y="5357813"/>
          <p14:tracePt t="127042" x="5718175" y="5365750"/>
          <p14:tracePt t="127048" x="5726113" y="5426075"/>
          <p14:tracePt t="127066" x="5726113" y="5572125"/>
          <p14:tracePt t="127077" x="5726113" y="5700713"/>
          <p14:tracePt t="127094" x="5708650" y="5854700"/>
          <p14:tracePt t="127112" x="5700713" y="5949950"/>
          <p14:tracePt t="127128" x="5683250" y="5992813"/>
          <p14:tracePt t="127186" x="5683250" y="5983288"/>
          <p14:tracePt t="127194" x="5692775" y="5932488"/>
          <p14:tracePt t="127212" x="5700713" y="5907088"/>
          <p14:tracePt t="127228" x="5700713" y="5897563"/>
          <p14:tracePt t="127394" x="5700713" y="5889625"/>
          <p14:tracePt t="127418" x="5708650" y="5889625"/>
          <p14:tracePt t="127433" x="5708650" y="5880100"/>
          <p14:tracePt t="127446" x="5726113" y="5889625"/>
          <p14:tracePt t="127522" x="5735638" y="5889625"/>
          <p14:tracePt t="127538" x="5743575" y="5889625"/>
          <p14:tracePt t="127548" x="5743575" y="5880100"/>
          <p14:tracePt t="127564" x="5751513" y="5864225"/>
          <p14:tracePt t="127580" x="5751513" y="5829300"/>
          <p14:tracePt t="127597" x="5768975" y="5803900"/>
          <p14:tracePt t="127614" x="5778500" y="5761038"/>
          <p14:tracePt t="127630" x="5794375" y="5708650"/>
          <p14:tracePt t="127648" x="5811838" y="5649913"/>
          <p14:tracePt t="127664" x="5821363" y="5564188"/>
          <p14:tracePt t="127681" x="5837238" y="5435600"/>
          <p14:tracePt t="127697" x="5837238" y="5151438"/>
          <p14:tracePt t="127715" x="5837238" y="4946650"/>
          <p14:tracePt t="127731" x="5811838" y="4664075"/>
          <p14:tracePt t="127748" x="5778500" y="4414838"/>
          <p14:tracePt t="127765" x="5743575" y="4208463"/>
          <p14:tracePt t="127783" x="5418138" y="3540125"/>
          <p14:tracePt t="127816" x="5203825" y="3232150"/>
          <p14:tracePt t="127833" x="4860925" y="2803525"/>
          <p14:tracePt t="127850" x="4097338" y="2185988"/>
          <p14:tracePt t="127866" x="3565525" y="1792288"/>
          <p14:tracePt t="127882" x="2949575" y="1389063"/>
          <p14:tracePt t="127899" x="2314575" y="1036638"/>
          <p14:tracePt t="127915" x="1860550" y="822325"/>
          <p14:tracePt t="127932" x="1543050" y="711200"/>
          <p14:tracePt t="127949" x="1379538" y="685800"/>
          <p14:tracePt t="127966" x="1320800" y="685800"/>
          <p14:tracePt t="127982" x="1293813" y="703263"/>
          <p14:tracePt t="127982" x="1277938" y="711200"/>
          <p14:tracePt t="128002" x="1268413" y="728663"/>
          <p14:tracePt t="128016" x="1250950" y="763588"/>
          <p14:tracePt t="128033" x="1235075" y="779463"/>
          <p14:tracePt t="128049" x="1225550" y="779463"/>
          <p14:tracePt t="128138" x="1225550" y="771525"/>
          <p14:tracePt t="128146" x="1225550" y="754063"/>
          <p14:tracePt t="128154" x="1243013" y="685800"/>
          <p14:tracePt t="128167" x="1243013" y="625475"/>
          <p14:tracePt t="128183" x="1243013" y="574675"/>
          <p14:tracePt t="128200" x="1243013" y="565150"/>
          <p14:tracePt t="128217" x="1225550" y="574675"/>
          <p14:tracePt t="128234" x="1225550" y="635000"/>
          <p14:tracePt t="128250" x="1225550" y="693738"/>
          <p14:tracePt t="128267" x="1243013" y="720725"/>
          <p14:tracePt t="128284" x="1260475" y="728663"/>
          <p14:tracePt t="128301" x="1285875" y="728663"/>
          <p14:tracePt t="128318" x="1328738" y="728663"/>
          <p14:tracePt t="128334" x="1406525" y="728663"/>
          <p14:tracePt t="128351" x="1474788" y="728663"/>
          <p14:tracePt t="128368" x="1568450" y="728663"/>
          <p14:tracePt t="128385" x="1620838" y="728663"/>
          <p14:tracePt t="128385" x="1646238" y="728663"/>
          <p14:tracePt t="128402" x="1663700" y="728663"/>
          <p14:tracePt t="128458" x="1663700" y="736600"/>
          <p14:tracePt t="128506" x="1671638" y="746125"/>
          <p14:tracePt t="128507" x="1679575" y="746125"/>
          <p14:tracePt t="128538" x="1689100" y="754063"/>
          <p14:tracePt t="128578" x="1697038" y="754063"/>
          <p14:tracePt t="128650" x="1706563" y="754063"/>
          <p14:tracePt t="128666" x="1749425" y="763588"/>
          <p14:tracePt t="128687" x="1835150" y="779463"/>
          <p14:tracePt t="128704" x="1979613" y="796925"/>
          <p14:tracePt t="128720" x="2135188" y="814388"/>
          <p14:tracePt t="128737" x="2314575" y="849313"/>
          <p14:tracePt t="128754" x="2468563" y="857250"/>
          <p14:tracePt t="128770" x="2528888" y="857250"/>
          <p14:tracePt t="128787" x="2546350" y="857250"/>
          <p14:tracePt t="128825" x="2554288" y="857250"/>
          <p14:tracePt t="128850" x="2563813" y="857250"/>
          <p14:tracePt t="128856" x="2579688" y="857250"/>
          <p14:tracePt t="128870" x="2614613" y="857250"/>
          <p14:tracePt t="128887" x="2665413" y="849313"/>
          <p14:tracePt t="128904" x="2717800" y="849313"/>
          <p14:tracePt t="128921" x="2743200" y="849313"/>
          <p14:tracePt t="128937" x="2768600" y="849313"/>
          <p14:tracePt t="128954" x="2794000" y="849313"/>
          <p14:tracePt t="128971" x="2836863" y="849313"/>
          <p14:tracePt t="128988" x="2906713" y="849313"/>
          <p14:tracePt t="129004" x="2982913" y="849313"/>
          <p14:tracePt t="129021" x="3078163" y="849313"/>
          <p14:tracePt t="129038" x="3189288" y="849313"/>
          <p14:tracePt t="129055" x="3275013" y="849313"/>
          <p14:tracePt t="129072" x="3351213" y="849313"/>
          <p14:tracePt t="129088" x="3411538" y="849313"/>
          <p14:tracePt t="129105" x="3454400" y="849313"/>
          <p14:tracePt t="129122" x="3479800" y="849313"/>
          <p14:tracePt t="129139" x="3506788" y="849313"/>
          <p14:tracePt t="129155" x="3532188" y="857250"/>
          <p14:tracePt t="129172" x="3582988" y="857250"/>
          <p14:tracePt t="129189" x="3625850" y="857250"/>
          <p14:tracePt t="129205" x="3686175" y="865188"/>
          <p14:tracePt t="129222" x="3754438" y="865188"/>
          <p14:tracePt t="129239" x="3814763" y="865188"/>
          <p14:tracePt t="129256" x="3892550" y="865188"/>
          <p14:tracePt t="129273" x="3951288" y="865188"/>
          <p14:tracePt t="129289" x="4046538" y="865188"/>
          <p14:tracePt t="129306" x="4089400" y="865188"/>
          <p14:tracePt t="129323" x="4149725" y="857250"/>
          <p14:tracePt t="129340" x="4225925" y="857250"/>
          <p14:tracePt t="129356" x="4294188" y="857250"/>
          <p14:tracePt t="129373" x="4389438" y="857250"/>
          <p14:tracePt t="129390" x="4449763" y="857250"/>
          <p14:tracePt t="129407" x="4508500" y="857250"/>
          <p14:tracePt t="129423" x="4551363" y="857250"/>
          <p14:tracePt t="129440" x="4594225" y="857250"/>
          <p14:tracePt t="129457" x="4664075" y="857250"/>
          <p14:tracePt t="129474" x="4714875" y="857250"/>
          <p14:tracePt t="129490" x="4765675" y="865188"/>
          <p14:tracePt t="129507" x="4818063" y="865188"/>
          <p14:tracePt t="129524" x="4868863" y="874713"/>
          <p14:tracePt t="129541" x="4894263" y="874713"/>
          <p14:tracePt t="129557" x="4929188" y="874713"/>
          <p14:tracePt t="129574" x="4946650" y="874713"/>
          <p14:tracePt t="129591" x="4964113" y="865188"/>
          <p14:tracePt t="129608" x="5006975" y="865188"/>
          <p14:tracePt t="129625" x="5049838" y="865188"/>
          <p14:tracePt t="129641" x="5126038" y="865188"/>
          <p14:tracePt t="129658" x="5168900" y="865188"/>
          <p14:tracePt t="129675" x="5211763" y="865188"/>
          <p14:tracePt t="129692" x="5229225" y="865188"/>
          <p14:tracePt t="129708" x="5246688" y="857250"/>
          <p14:tracePt t="129725" x="5264150" y="849313"/>
          <p14:tracePt t="129742" x="5272088" y="849313"/>
          <p14:tracePt t="129759" x="5280025" y="849313"/>
          <p14:tracePt t="129775" x="5297488" y="849313"/>
          <p14:tracePt t="129792" x="5349875" y="849313"/>
          <p14:tracePt t="129809" x="5622925" y="900113"/>
          <p14:tracePt t="129843" x="5683250" y="900113"/>
          <p14:tracePt t="129859" x="5726113" y="900113"/>
          <p14:tracePt t="129876" x="5743575" y="900113"/>
          <p14:tracePt t="129893" x="5751513" y="900113"/>
          <p14:tracePt t="129929" x="5761038" y="900113"/>
          <p14:tracePt t="129946" x="5768975" y="900113"/>
          <p14:tracePt t="129962" x="5778500" y="900113"/>
          <p14:tracePt t="129970" x="5794375" y="900113"/>
          <p14:tracePt t="129976" x="5829300" y="900113"/>
          <p14:tracePt t="129993" x="5915025" y="908050"/>
          <p14:tracePt t="130010" x="5975350" y="908050"/>
          <p14:tracePt t="130027" x="6026150" y="917575"/>
          <p14:tracePt t="130044" x="6069013" y="925513"/>
          <p14:tracePt t="130060" x="6086475" y="925513"/>
          <p14:tracePt t="130077" x="6094413" y="942975"/>
          <p14:tracePt t="130094" x="6111875" y="950913"/>
          <p14:tracePt t="130111" x="6121400" y="985838"/>
          <p14:tracePt t="130127" x="6146800" y="1036638"/>
          <p14:tracePt t="130144" x="6146800" y="1131888"/>
          <p14:tracePt t="130161" x="6154738" y="1389063"/>
          <p14:tracePt t="130178" x="6129338" y="1654175"/>
          <p14:tracePt t="130194" x="6061075" y="1911350"/>
          <p14:tracePt t="130211" x="5949950" y="2357438"/>
          <p14:tracePt t="130228" x="5726113" y="3025775"/>
          <p14:tracePt t="130245" x="5503863" y="3678238"/>
          <p14:tracePt t="130261" x="5186363" y="4432300"/>
          <p14:tracePt t="130278" x="4937125" y="4979988"/>
          <p14:tracePt t="130295" x="4697413" y="5443538"/>
          <p14:tracePt t="130311" x="4586288" y="5675313"/>
          <p14:tracePt t="130328" x="4525963" y="5829300"/>
          <p14:tracePt t="130345" x="4465638" y="6000750"/>
          <p14:tracePt t="130362" x="4440238" y="6061075"/>
          <p14:tracePt t="130378" x="4432300" y="6103938"/>
          <p14:tracePt t="130396" x="4432300" y="6129338"/>
          <p14:tracePt t="130412" x="4422775" y="6146800"/>
          <p14:tracePt t="130546" x="4432300" y="6146800"/>
          <p14:tracePt t="130549" x="4483100" y="6121400"/>
          <p14:tracePt t="130563" x="4603750" y="6061075"/>
          <p14:tracePt t="130580" x="4757738" y="5932488"/>
          <p14:tracePt t="130597" x="4921250" y="5821363"/>
          <p14:tracePt t="130613" x="5118100" y="5700713"/>
          <p14:tracePt t="130630" x="5229225" y="5632450"/>
          <p14:tracePt t="130647" x="5314950" y="5572125"/>
          <p14:tracePt t="130664" x="5349875" y="5546725"/>
          <p14:tracePt t="130680" x="5365750" y="5537200"/>
          <p14:tracePt t="130746" x="5375275" y="5554663"/>
          <p14:tracePt t="130754" x="5383213" y="5572125"/>
          <p14:tracePt t="130802" x="5392738" y="5572125"/>
          <p14:tracePt t="130814" x="5392738" y="5564188"/>
          <p14:tracePt t="130815" x="5418138" y="5529263"/>
          <p14:tracePt t="130831" x="5426075" y="5503863"/>
          <p14:tracePt t="130848" x="5451475" y="5478463"/>
          <p14:tracePt t="130864" x="5478463" y="5451475"/>
          <p14:tracePt t="130881" x="5503863" y="5435600"/>
          <p14:tracePt t="130938" x="5503863" y="5451475"/>
          <p14:tracePt t="130948" x="5503863" y="5478463"/>
          <p14:tracePt t="130954" x="5511800" y="5572125"/>
          <p14:tracePt t="130965" x="5511800" y="5657850"/>
          <p14:tracePt t="130982" x="5511800" y="5743575"/>
          <p14:tracePt t="130999" x="5511800" y="5794375"/>
          <p14:tracePt t="131015" x="5494338" y="5821363"/>
          <p14:tracePt t="131032" x="5486400" y="5821363"/>
          <p14:tracePt t="131049" x="5468938" y="5803900"/>
          <p14:tracePt t="131066" x="5418138" y="5718175"/>
          <p14:tracePt t="131082" x="5375275" y="5580063"/>
          <p14:tracePt t="131099" x="5349875" y="5451475"/>
          <p14:tracePt t="131116" x="5349875" y="5375275"/>
          <p14:tracePt t="131133" x="5349875" y="5314950"/>
          <p14:tracePt t="131149" x="5383213" y="5289550"/>
          <p14:tracePt t="131167" x="5408613" y="5272088"/>
          <p14:tracePt t="131183" x="5435600" y="5272088"/>
          <p14:tracePt t="131200" x="5468938" y="5314950"/>
          <p14:tracePt t="131216" x="5486400" y="5400675"/>
          <p14:tracePt t="131233" x="5503863" y="5607050"/>
          <p14:tracePt t="131250" x="5494338" y="5708650"/>
          <p14:tracePt t="131267" x="5461000" y="5803900"/>
          <p14:tracePt t="131284" x="5435600" y="5829300"/>
          <p14:tracePt t="131300" x="5426075" y="5837238"/>
          <p14:tracePt t="131317" x="5418138" y="5829300"/>
          <p14:tracePt t="131334" x="5392738" y="5778500"/>
          <p14:tracePt t="131351" x="5392738" y="5700713"/>
          <p14:tracePt t="131367" x="5392738" y="5632450"/>
          <p14:tracePt t="131384" x="5426075" y="5572125"/>
          <p14:tracePt t="131401" x="5468938" y="5521325"/>
          <p14:tracePt t="131418" x="5486400" y="5511800"/>
          <p14:tracePt t="131434" x="5511800" y="5521325"/>
          <p14:tracePt t="131451" x="5537200" y="5589588"/>
          <p14:tracePt t="131468" x="5572125" y="5708650"/>
          <p14:tracePt t="131485" x="5589588" y="5846763"/>
          <p14:tracePt t="131501" x="5589588" y="5932488"/>
          <p14:tracePt t="131518" x="5589588" y="5965825"/>
          <p14:tracePt t="131535" x="5589588" y="5975350"/>
          <p14:tracePt t="131552" x="5580063" y="5975350"/>
          <p14:tracePt t="131568" x="5580063" y="5957888"/>
          <p14:tracePt t="131585" x="5546725" y="5864225"/>
          <p14:tracePt t="131602" x="5546725" y="5829300"/>
          <p14:tracePt t="131618" x="5546725" y="5821363"/>
          <p14:tracePt t="132026" x="5554663" y="5821363"/>
          <p14:tracePt t="132034" x="5554663" y="5829300"/>
          <p14:tracePt t="132049" x="5564188" y="5829300"/>
          <p14:tracePt t="132054" x="5572125" y="5829300"/>
          <p14:tracePt t="132170" x="5580063" y="5829300"/>
          <p14:tracePt t="132226" x="5580063" y="5837238"/>
          <p14:tracePt t="132650" x="5589588" y="5837238"/>
          <p14:tracePt t="132655" x="5607050" y="5837238"/>
          <p14:tracePt t="132698" x="5614988" y="5837238"/>
          <p14:tracePt t="132721" x="5622925" y="5837238"/>
          <p14:tracePt t="132722" x="5632450" y="5837238"/>
          <p14:tracePt t="132742" x="5649913" y="5837238"/>
          <p14:tracePt t="132759" x="5657850" y="5837238"/>
          <p14:tracePt t="132775" x="5657850" y="5821363"/>
          <p14:tracePt t="132792" x="5607050" y="5786438"/>
          <p14:tracePt t="132809" x="5418138" y="5683250"/>
          <p14:tracePt t="132826" x="5340350" y="5657850"/>
          <p14:tracePt t="133121" x="5357813" y="5657850"/>
          <p14:tracePt t="133129" x="5357813" y="5572125"/>
          <p14:tracePt t="133144" x="5332413" y="5494338"/>
          <p14:tracePt t="133160" x="5314950" y="5340350"/>
          <p14:tracePt t="133178" x="5297488" y="5203825"/>
          <p14:tracePt t="133195" x="5297488" y="5108575"/>
          <p14:tracePt t="133211" x="5297488" y="5014913"/>
          <p14:tracePt t="133227" x="5280025" y="4946650"/>
          <p14:tracePt t="133244" x="5264150" y="4903788"/>
          <p14:tracePt t="133261" x="5246688" y="4835525"/>
          <p14:tracePt t="133278" x="5246688" y="4783138"/>
          <p14:tracePt t="133294" x="5237163" y="4722813"/>
          <p14:tracePt t="133311" x="5237163" y="4679950"/>
          <p14:tracePt t="133328" x="5237163" y="4621213"/>
          <p14:tracePt t="133345" x="5237163" y="4568825"/>
          <p14:tracePt t="133362" x="5237163" y="4525963"/>
          <p14:tracePt t="133378" x="5237163" y="4508500"/>
          <p14:tracePt t="133395" x="5237163" y="4483100"/>
          <p14:tracePt t="133412" x="5237163" y="4475163"/>
          <p14:tracePt t="133428" x="5237163" y="4457700"/>
          <p14:tracePt t="133445" x="5237163" y="4449763"/>
          <p14:tracePt t="133462" x="5237163" y="4440238"/>
          <p14:tracePt t="133479" x="5237163" y="4432300"/>
          <p14:tracePt t="133496" x="5237163" y="4422775"/>
          <p14:tracePt t="133512" x="5237163" y="4414838"/>
          <p14:tracePt t="133529" x="5237163" y="4406900"/>
          <p14:tracePt t="133985" x="5237163" y="4397375"/>
          <p14:tracePt t="134041" x="5237163" y="4389438"/>
          <p14:tracePt t="134265" x="5237163" y="4379913"/>
          <p14:tracePt t="134370" x="5237163" y="4371975"/>
          <p14:tracePt t="134465" x="5237163" y="4364038"/>
          <p14:tracePt t="134490" x="5237163" y="4354513"/>
          <p14:tracePt t="134505" x="5237163" y="4346575"/>
          <p14:tracePt t="134618" x="5237163" y="4337050"/>
          <p14:tracePt t="134694" x="5237163" y="4329113"/>
          <p14:tracePt t="134721" x="5237163" y="4321175"/>
          <p14:tracePt t="134745" x="5237163" y="4311650"/>
          <p14:tracePt t="134770" x="5237163" y="4303713"/>
          <p14:tracePt t="134801" x="5237163" y="4294188"/>
          <p14:tracePt t="135073" x="5237163" y="4286250"/>
          <p14:tracePt t="135090" x="5221288" y="4286250"/>
          <p14:tracePt t="135105" x="5203825" y="4286250"/>
          <p14:tracePt t="135106" x="5194300" y="4286250"/>
          <p14:tracePt t="135121" x="5143500" y="4278313"/>
          <p14:tracePt t="135138" x="5100638" y="4278313"/>
          <p14:tracePt t="135155" x="5040313" y="4278313"/>
          <p14:tracePt t="135171" x="4972050" y="4286250"/>
          <p14:tracePt t="135188" x="4903788" y="4294188"/>
          <p14:tracePt t="135205" x="4826000" y="4321175"/>
          <p14:tracePt t="135222" x="4749800" y="4354513"/>
          <p14:tracePt t="135238" x="4679950" y="4379913"/>
          <p14:tracePt t="135255" x="4586288" y="4414838"/>
          <p14:tracePt t="135272" x="4508500" y="4449763"/>
          <p14:tracePt t="135289" x="4406900" y="4492625"/>
          <p14:tracePt t="135289" x="4354513" y="4500563"/>
          <p14:tracePt t="135306" x="4192588" y="4525963"/>
          <p14:tracePt t="135322" x="3943350" y="4543425"/>
          <p14:tracePt t="135339" x="3686175" y="4568825"/>
          <p14:tracePt t="135356" x="3351213" y="4586288"/>
          <p14:tracePt t="135373" x="3068638" y="4621213"/>
          <p14:tracePt t="135389" x="2760663" y="4654550"/>
          <p14:tracePt t="135406" x="2528888" y="4689475"/>
          <p14:tracePt t="135423" x="2228850" y="4722813"/>
          <p14:tracePt t="135440" x="2006600" y="4749800"/>
          <p14:tracePt t="135456" x="1800225" y="4783138"/>
          <p14:tracePt t="135473" x="1568450" y="4818063"/>
          <p14:tracePt t="135489" x="1457325" y="4843463"/>
          <p14:tracePt t="135507" x="1422400" y="4851400"/>
          <p14:tracePt t="135523" x="1414463" y="4851400"/>
          <p14:tracePt t="135593" x="1406525" y="4851400"/>
          <p14:tracePt t="135609" x="1397000" y="4851400"/>
          <p14:tracePt t="135617" x="1397000" y="4860925"/>
          <p14:tracePt t="135641" x="1389063" y="4860925"/>
          <p14:tracePt t="136202" x="1389063" y="4868863"/>
          <p14:tracePt t="136217" x="1389063" y="4878388"/>
          <p14:tracePt t="136225" x="1449388" y="4954588"/>
          <p14:tracePt t="136245" x="1560513" y="5032375"/>
          <p14:tracePt t="136260" x="1714500" y="5100638"/>
          <p14:tracePt t="136277" x="1963738" y="5186363"/>
          <p14:tracePt t="136295" x="2220913" y="5246688"/>
          <p14:tracePt t="136311" x="2478088" y="5272088"/>
          <p14:tracePt t="136328" x="2665413" y="5297488"/>
          <p14:tracePt t="136344" x="2828925" y="5297488"/>
          <p14:tracePt t="136344" x="2863850" y="5297488"/>
          <p14:tracePt t="136362" x="2906713" y="5307013"/>
          <p14:tracePt t="136378" x="2914650" y="5307013"/>
          <p14:tracePt t="136395" x="2914650" y="5314950"/>
          <p14:tracePt t="136411" x="2914650" y="5322888"/>
          <p14:tracePt t="136428" x="2914650" y="5340350"/>
          <p14:tracePt t="136445" x="2922588" y="5365750"/>
          <p14:tracePt t="136462" x="2949575" y="5392738"/>
          <p14:tracePt t="136478" x="2974975" y="5435600"/>
          <p14:tracePt t="136495" x="3035300" y="5511800"/>
          <p14:tracePt t="136512" x="3103563" y="5589588"/>
          <p14:tracePt t="136529" x="3163888" y="5640388"/>
          <p14:tracePt t="136545" x="3197225" y="5657850"/>
          <p14:tracePt t="136601" x="3197225" y="5649913"/>
          <p14:tracePt t="136611" x="3189288" y="5640388"/>
          <p14:tracePt t="136629" x="3171825" y="5632450"/>
          <p14:tracePt t="136646" x="3154363" y="5622925"/>
          <p14:tracePt t="136662" x="3136900" y="5614988"/>
          <p14:tracePt t="136679" x="3128963" y="5614988"/>
          <p14:tracePt t="136753" x="3121025" y="5614988"/>
          <p14:tracePt t="136762" x="3121025" y="5607050"/>
          <p14:tracePt t="136780" x="3103563" y="5589588"/>
          <p14:tracePt t="136797" x="3086100" y="5564188"/>
          <p14:tracePt t="136814" x="3068638" y="5546725"/>
          <p14:tracePt t="136830" x="3051175" y="5494338"/>
          <p14:tracePt t="136847" x="3035300" y="5451475"/>
          <p14:tracePt t="136863" x="3025775" y="5400675"/>
          <p14:tracePt t="136880" x="3025775" y="5322888"/>
          <p14:tracePt t="136897" x="3025775" y="5237163"/>
          <p14:tracePt t="136914" x="3043238" y="5168900"/>
          <p14:tracePt t="136931" x="3060700" y="5075238"/>
          <p14:tracePt t="136947" x="3068638" y="5014913"/>
          <p14:tracePt t="136964" x="3078163" y="4964113"/>
          <p14:tracePt t="136981" x="3086100" y="4921250"/>
          <p14:tracePt t="136998" x="3103563" y="4878388"/>
          <p14:tracePt t="137014" x="3128963" y="4826000"/>
          <p14:tracePt t="137032" x="3163888" y="4792663"/>
          <p14:tracePt t="137048" x="3206750" y="4732338"/>
          <p14:tracePt t="137065" x="3249613" y="4672013"/>
          <p14:tracePt t="137081" x="3282950" y="4637088"/>
          <p14:tracePt t="137098" x="3317875" y="4603750"/>
          <p14:tracePt t="137115" x="3368675" y="4578350"/>
          <p14:tracePt t="137132" x="3421063" y="4551363"/>
          <p14:tracePt t="137148" x="3489325" y="4525963"/>
          <p14:tracePt t="137165" x="3592513" y="4483100"/>
          <p14:tracePt t="137182" x="3678238" y="4449763"/>
          <p14:tracePt t="137199" x="3763963" y="4422775"/>
          <p14:tracePt t="137215" x="3892550" y="4406900"/>
          <p14:tracePt t="137232" x="4021138" y="4406900"/>
          <p14:tracePt t="137232" x="4106863" y="4406900"/>
          <p14:tracePt t="137250" x="4225925" y="4406900"/>
          <p14:tracePt t="137266" x="4346575" y="4422775"/>
          <p14:tracePt t="137283" x="4440238" y="4440238"/>
          <p14:tracePt t="137299" x="4543425" y="4465638"/>
          <p14:tracePt t="137316" x="4611688" y="4483100"/>
          <p14:tracePt t="137333" x="4679950" y="4525963"/>
          <p14:tracePt t="137350" x="4765675" y="4586288"/>
          <p14:tracePt t="137366" x="4868863" y="4672013"/>
          <p14:tracePt t="137383" x="4954588" y="4749800"/>
          <p14:tracePt t="137400" x="5040313" y="4868863"/>
          <p14:tracePt t="137417" x="5108575" y="4989513"/>
          <p14:tracePt t="137433" x="5143500" y="5100638"/>
          <p14:tracePt t="137450" x="5160963" y="5194300"/>
          <p14:tracePt t="137467" x="5178425" y="5289550"/>
          <p14:tracePt t="137484" x="5186363" y="5357813"/>
          <p14:tracePt t="137500" x="5203825" y="5426075"/>
          <p14:tracePt t="137517" x="5211763" y="5486400"/>
          <p14:tracePt t="137534" x="5237163" y="5554663"/>
          <p14:tracePt t="137551" x="5264150" y="5632450"/>
          <p14:tracePt t="137567" x="5307013" y="5718175"/>
          <p14:tracePt t="137584" x="5340350" y="5821363"/>
          <p14:tracePt t="137601" x="5383213" y="5915025"/>
          <p14:tracePt t="137618" x="5400675" y="5940425"/>
          <p14:tracePt t="137635" x="5400675" y="5949950"/>
          <p14:tracePt t="137651" x="5408613" y="5949950"/>
          <p14:tracePt t="137688" x="5426075" y="5940425"/>
          <p14:tracePt t="137705" x="5435600" y="5932488"/>
          <p14:tracePt t="137713" x="5451475" y="5915025"/>
          <p14:tracePt t="137721" x="5486400" y="5889625"/>
          <p14:tracePt t="137735" x="5554663" y="5854700"/>
          <p14:tracePt t="137752" x="5597525" y="5829300"/>
          <p14:tracePt t="137769" x="5640388" y="5794375"/>
          <p14:tracePt t="137785" x="5700713" y="5718175"/>
          <p14:tracePt t="137802" x="5751513" y="5640388"/>
          <p14:tracePt t="137819" x="5794375" y="5537200"/>
          <p14:tracePt t="137836" x="5829300" y="5400675"/>
          <p14:tracePt t="137852" x="5854700" y="5221288"/>
          <p14:tracePt t="137869" x="5872163" y="5014913"/>
          <p14:tracePt t="137886" x="5889625" y="4765675"/>
          <p14:tracePt t="137902" x="5889625" y="4543425"/>
          <p14:tracePt t="137919" x="5872163" y="4321175"/>
          <p14:tracePt t="137936" x="5803900" y="4064000"/>
          <p14:tracePt t="137954" x="5708650" y="3935413"/>
          <p14:tracePt t="137970" x="5614988" y="3875088"/>
          <p14:tracePt t="137987" x="5494338" y="3832225"/>
          <p14:tracePt t="138003" x="5357813" y="3806825"/>
          <p14:tracePt t="138020" x="5237163" y="3806825"/>
          <p14:tracePt t="138037" x="5143500" y="3806825"/>
          <p14:tracePt t="138054" x="5040313" y="3806825"/>
          <p14:tracePt t="138070" x="4946650" y="3806825"/>
          <p14:tracePt t="138087" x="4835525" y="3806825"/>
          <p14:tracePt t="138103" x="4646613" y="3832225"/>
          <p14:tracePt t="138120" x="4346575" y="3892550"/>
          <p14:tracePt t="138137" x="4140200" y="3978275"/>
          <p14:tracePt t="138154" x="3925888" y="4089400"/>
          <p14:tracePt t="138171" x="3668713" y="4217988"/>
          <p14:tracePt t="138187" x="3522663" y="4346575"/>
          <p14:tracePt t="138204" x="3411538" y="4465638"/>
          <p14:tracePt t="138221" x="3343275" y="4551363"/>
          <p14:tracePt t="138238" x="3292475" y="4654550"/>
          <p14:tracePt t="138254" x="3257550" y="4722813"/>
          <p14:tracePt t="138272" x="3222625" y="4800600"/>
          <p14:tracePt t="138288" x="3179763" y="4903788"/>
          <p14:tracePt t="138305" x="3121025" y="5065713"/>
          <p14:tracePt t="138321" x="3086100" y="5178425"/>
          <p14:tracePt t="138338" x="3068638" y="5289550"/>
          <p14:tracePt t="138355" x="3068638" y="5392738"/>
          <p14:tracePt t="138372" x="3068638" y="5468938"/>
          <p14:tracePt t="138388" x="3078163" y="5521325"/>
          <p14:tracePt t="138405" x="3086100" y="5546725"/>
          <p14:tracePt t="138422" x="3086100" y="5554663"/>
          <p14:tracePt t="138562" x="3086100" y="5537200"/>
          <p14:tracePt t="138563" x="3078163" y="5529263"/>
          <p14:tracePt t="138573" x="3078163" y="5486400"/>
          <p14:tracePt t="138590" x="3060700" y="5435600"/>
          <p14:tracePt t="138607" x="3051175" y="5365750"/>
          <p14:tracePt t="138623" x="3051175" y="5272088"/>
          <p14:tracePt t="138640" x="3060700" y="5143500"/>
          <p14:tracePt t="138640" x="3068638" y="5100638"/>
          <p14:tracePt t="138657" x="3111500" y="4964113"/>
          <p14:tracePt t="138673" x="3163888" y="4851400"/>
          <p14:tracePt t="138691" x="3222625" y="4732338"/>
          <p14:tracePt t="138707" x="3282950" y="4637088"/>
          <p14:tracePt t="138724" x="3368675" y="4560888"/>
          <p14:tracePt t="138740" x="3463925" y="4492625"/>
          <p14:tracePt t="138758" x="3617913" y="4432300"/>
          <p14:tracePt t="138774" x="3763963" y="4389438"/>
          <p14:tracePt t="138791" x="3960813" y="4354513"/>
          <p14:tracePt t="138807" x="4183063" y="4337050"/>
          <p14:tracePt t="138825" x="4492625" y="4329113"/>
          <p14:tracePt t="138841" x="4654550" y="4329113"/>
          <p14:tracePt t="138858" x="4851400" y="4354513"/>
          <p14:tracePt t="138874" x="5014913" y="4389438"/>
          <p14:tracePt t="138891" x="5186363" y="4440238"/>
          <p14:tracePt t="138908" x="5340350" y="4492625"/>
          <p14:tracePt t="138925" x="5435600" y="4543425"/>
          <p14:tracePt t="138941" x="5529263" y="4637088"/>
          <p14:tracePt t="138958" x="5597525" y="4740275"/>
          <p14:tracePt t="138975" x="5692775" y="4921250"/>
          <p14:tracePt t="138992" x="5768975" y="5083175"/>
          <p14:tracePt t="139009" x="5889625" y="5297488"/>
          <p14:tracePt t="139025" x="5932488" y="5383213"/>
          <p14:tracePt t="139042" x="5965825" y="5486400"/>
          <p14:tracePt t="139059" x="5992813" y="5546725"/>
          <p14:tracePt t="139076" x="6008688" y="5589588"/>
          <p14:tracePt t="139092" x="6008688" y="5607050"/>
          <p14:tracePt t="139257" x="6018213" y="5607050"/>
          <p14:tracePt t="139313" x="6026150" y="5607050"/>
          <p14:tracePt t="139321" x="6035675" y="5607050"/>
          <p14:tracePt t="139327" x="6051550" y="5572125"/>
          <p14:tracePt t="139343" x="6078538" y="5521325"/>
          <p14:tracePt t="139360" x="6129338" y="5365750"/>
          <p14:tracePt t="139377" x="6146800" y="5246688"/>
          <p14:tracePt t="139394" x="6146800" y="5065713"/>
          <p14:tracePt t="139411" x="6146800" y="4929188"/>
          <p14:tracePt t="139428" x="6103938" y="4775200"/>
          <p14:tracePt t="139444" x="6069013" y="4646613"/>
          <p14:tracePt t="139461" x="6000750" y="4518025"/>
          <p14:tracePt t="139478" x="5940425" y="4440238"/>
          <p14:tracePt t="139495" x="5846763" y="4354513"/>
          <p14:tracePt t="139511" x="5735638" y="4268788"/>
          <p14:tracePt t="139528" x="5607050" y="4217988"/>
          <p14:tracePt t="139545" x="5418138" y="4157663"/>
          <p14:tracePt t="139562" x="5289550" y="4114800"/>
          <p14:tracePt t="139578" x="5186363" y="4097338"/>
          <p14:tracePt t="139595" x="5100638" y="4089400"/>
          <p14:tracePt t="139612" x="5040313" y="4079875"/>
          <p14:tracePt t="139628" x="4964113" y="4079875"/>
          <p14:tracePt t="139646" x="4860925" y="4079875"/>
          <p14:tracePt t="139662" x="4706938" y="4079875"/>
          <p14:tracePt t="139679" x="4508500" y="4106863"/>
          <p14:tracePt t="139695" x="4243388" y="4149725"/>
          <p14:tracePt t="139712" x="4011613" y="4208463"/>
          <p14:tracePt t="139729" x="3668713" y="4354513"/>
          <p14:tracePt t="139747" x="3489325" y="4449763"/>
          <p14:tracePt t="139764" x="3335338" y="4586288"/>
          <p14:tracePt t="139781" x="3240088" y="4689475"/>
          <p14:tracePt t="139797" x="3171825" y="4818063"/>
          <p14:tracePt t="139814" x="3111500" y="4946650"/>
          <p14:tracePt t="139831" x="3051175" y="5075238"/>
          <p14:tracePt t="139848" x="3008313" y="5203825"/>
          <p14:tracePt t="139864" x="3000375" y="5307013"/>
          <p14:tracePt t="139881" x="2982913" y="5392738"/>
          <p14:tracePt t="139897" x="2982913" y="5443538"/>
          <p14:tracePt t="139915" x="2982913" y="5461000"/>
          <p14:tracePt t="140747" x="2982913" y="5468938"/>
          <p14:tracePt t="140778" x="2992438" y="5468938"/>
          <p14:tracePt t="140786" x="3017838" y="5494338"/>
          <p14:tracePt t="140803" x="3060700" y="5529263"/>
          <p14:tracePt t="140836" x="3086100" y="5546725"/>
          <p14:tracePt t="140853" x="3121025" y="5546725"/>
          <p14:tracePt t="140890" x="3128963" y="5546725"/>
          <p14:tracePt t="140891" x="3136900" y="5537200"/>
          <p14:tracePt t="140903" x="3146425" y="5529263"/>
          <p14:tracePt t="140920" x="3146425" y="5511800"/>
          <p14:tracePt t="141051" x="3154363" y="5511800"/>
          <p14:tracePt t="141052" x="3171825" y="5486400"/>
          <p14:tracePt t="141071" x="3206750" y="5426075"/>
          <p14:tracePt t="141088" x="3249613" y="5349875"/>
          <p14:tracePt t="141104" x="3275013" y="5272088"/>
          <p14:tracePt t="141121" x="3282950" y="5178425"/>
          <p14:tracePt t="141138" x="3282950" y="5168900"/>
          <p14:tracePt t="141202" x="3282950" y="5178425"/>
          <p14:tracePt t="141221" x="3282950" y="5203825"/>
          <p14:tracePt t="141222" x="3275013" y="5229225"/>
          <p14:tracePt t="141238" x="3257550" y="5272088"/>
          <p14:tracePt t="141255" x="3240088" y="5307013"/>
          <p14:tracePt t="141272" x="3222625" y="5332413"/>
          <p14:tracePt t="141289" x="3214688" y="5340350"/>
          <p14:tracePt t="141323" x="3206750" y="5340350"/>
          <p14:tracePt t="141346" x="3197225" y="5322888"/>
          <p14:tracePt t="141355" x="3179763" y="5289550"/>
          <p14:tracePt t="141362" x="3171825" y="5221288"/>
          <p14:tracePt t="141372" x="3146425" y="5151438"/>
          <p14:tracePt t="141389" x="3136900" y="5100638"/>
          <p14:tracePt t="141406" x="3136900" y="5083175"/>
          <p14:tracePt t="141442" x="3128963" y="5083175"/>
          <p14:tracePt t="141456" x="3128963" y="5092700"/>
          <p14:tracePt t="141457" x="3121025" y="5108575"/>
          <p14:tracePt t="141473" x="3111500" y="5143500"/>
          <p14:tracePt t="141490" x="3086100" y="5203825"/>
          <p14:tracePt t="141507" x="3078163" y="5229225"/>
          <p14:tracePt t="141523" x="3068638" y="5254625"/>
          <p14:tracePt t="141540" x="3060700" y="5272088"/>
          <p14:tracePt t="141557" x="3060700" y="5280025"/>
          <p14:tracePt t="141754" x="3051175" y="5280025"/>
          <p14:tracePt t="141778" x="3051175" y="5272088"/>
          <p14:tracePt t="141783" x="3051175" y="5264150"/>
          <p14:tracePt t="141962" x="3043238" y="5264150"/>
          <p14:tracePt t="141975" x="3025775" y="5254625"/>
          <p14:tracePt t="141992" x="3025775" y="5229225"/>
          <p14:tracePt t="141992" x="3025775" y="5211763"/>
          <p14:tracePt t="142010" x="3025775" y="5203825"/>
          <p14:tracePt t="142026" x="3017838" y="5178425"/>
          <p14:tracePt t="142043" x="3017838" y="5168900"/>
          <p14:tracePt t="142098" x="3017838" y="5160963"/>
          <p14:tracePt t="142114" x="3017838" y="5143500"/>
          <p14:tracePt t="142122" x="3008313" y="5135563"/>
          <p14:tracePt t="142130" x="3000375" y="5092700"/>
          <p14:tracePt t="142143" x="2982913" y="5032375"/>
          <p14:tracePt t="142160" x="2974975" y="4954588"/>
          <p14:tracePt t="142177" x="2957513" y="4894263"/>
          <p14:tracePt t="142193" x="2957513" y="4818063"/>
          <p14:tracePt t="142210" x="2949575" y="4775200"/>
          <p14:tracePt t="142227" x="2949575" y="4732338"/>
          <p14:tracePt t="142244" x="2949575" y="4679950"/>
          <p14:tracePt t="142260" x="2949575" y="4646613"/>
          <p14:tracePt t="142277" x="2949575" y="4629150"/>
          <p14:tracePt t="142338" x="2965450" y="4654550"/>
          <p14:tracePt t="142346" x="3078163" y="4792663"/>
          <p14:tracePt t="142361" x="3282950" y="4946650"/>
          <p14:tracePt t="142378" x="3592513" y="5100638"/>
          <p14:tracePt t="142395" x="3721100" y="5126038"/>
          <p14:tracePt t="142411" x="3840163" y="5135563"/>
          <p14:tracePt t="142428" x="3892550" y="5126038"/>
          <p14:tracePt t="142445" x="3925888" y="5100638"/>
          <p14:tracePt t="142462" x="3968750" y="5065713"/>
          <p14:tracePt t="142478" x="4021138" y="5022850"/>
          <p14:tracePt t="142495" x="4122738" y="4989513"/>
          <p14:tracePt t="142512" x="4217988" y="4972050"/>
          <p14:tracePt t="142529" x="4371975" y="4972050"/>
          <p14:tracePt t="142545" x="4518025" y="4989513"/>
          <p14:tracePt t="142562" x="4629150" y="5014913"/>
          <p14:tracePt t="142579" x="4714875" y="5032375"/>
          <p14:tracePt t="142596" x="4818063" y="5049838"/>
          <p14:tracePt t="142612" x="4886325" y="5065713"/>
          <p14:tracePt t="142629" x="4946650" y="5083175"/>
          <p14:tracePt t="142646" x="4997450" y="5100638"/>
          <p14:tracePt t="142662" x="5022850" y="5118100"/>
          <p14:tracePt t="142679" x="5126038" y="5211763"/>
          <p14:tracePt t="142696" x="5246688" y="5322888"/>
          <p14:tracePt t="142713" x="5349875" y="5426075"/>
          <p14:tracePt t="142729" x="5451475" y="5521325"/>
          <p14:tracePt t="142747" x="5468938" y="5546725"/>
          <p14:tracePt t="142763" x="5468938" y="5564188"/>
          <p14:tracePt t="142780" x="5486400" y="5589588"/>
          <p14:tracePt t="142796" x="5486400" y="5614988"/>
          <p14:tracePt t="142814" x="5494338" y="5632450"/>
          <p14:tracePt t="142830" x="5503863" y="5640388"/>
          <p14:tracePt t="142847" x="5511800" y="5649913"/>
          <p14:tracePt t="142863" x="5521325" y="5649913"/>
          <p14:tracePt t="142880" x="5564188" y="5632450"/>
          <p14:tracePt t="142897" x="5622925" y="5614988"/>
          <p14:tracePt t="142914" x="5665788" y="5607050"/>
          <p14:tracePt t="142931" x="5700713" y="5607050"/>
          <p14:tracePt t="143058" x="5700713" y="5614988"/>
          <p14:tracePt t="143074" x="5700713" y="5622925"/>
          <p14:tracePt t="143082" x="5692775" y="5675313"/>
          <p14:tracePt t="143099" x="5692775" y="5700713"/>
          <p14:tracePt t="143115" x="5683250" y="5700713"/>
          <p14:tracePt t="143162" x="5683250" y="5692775"/>
          <p14:tracePt t="143170" x="5726113" y="5632450"/>
          <p14:tracePt t="143186" x="5761038" y="5537200"/>
          <p14:tracePt t="143199" x="5803900" y="5435600"/>
          <p14:tracePt t="143215" x="5829300" y="5400675"/>
          <p14:tracePt t="143232" x="5829300" y="5392738"/>
          <p14:tracePt t="143249" x="5829300" y="5400675"/>
          <p14:tracePt t="143266" x="5821363" y="5443538"/>
          <p14:tracePt t="143282" x="5811838" y="5511800"/>
          <p14:tracePt t="143299" x="5803900" y="5572125"/>
          <p14:tracePt t="143316" x="5803900" y="5580063"/>
          <p14:tracePt t="143378" x="5811838" y="5564188"/>
          <p14:tracePt t="143386" x="5811838" y="5546725"/>
          <p14:tracePt t="143386" x="5811838" y="5529263"/>
          <p14:tracePt t="143402" x="5821363" y="5494338"/>
          <p14:tracePt t="143417" x="5829300" y="5468938"/>
          <p14:tracePt t="143433" x="5829300" y="5461000"/>
          <p14:tracePt t="143618" x="5821363" y="5468938"/>
          <p14:tracePt t="143632" x="5803900" y="5478463"/>
          <p14:tracePt t="143652" x="5794375" y="5478463"/>
          <p14:tracePt t="143938" x="5786438" y="5478463"/>
          <p14:tracePt t="143953" x="5768975" y="5486400"/>
          <p14:tracePt t="143970" x="5700713" y="5521325"/>
          <p14:tracePt t="143987" x="5607050" y="5564188"/>
          <p14:tracePt t="144003" x="5418138" y="5622925"/>
          <p14:tracePt t="144020" x="5186363" y="5700713"/>
          <p14:tracePt t="144037" x="4818063" y="5761038"/>
          <p14:tracePt t="144054" x="4483100" y="5794375"/>
          <p14:tracePt t="144070" x="4132263" y="5829300"/>
          <p14:tracePt t="144087" x="3908425" y="5829300"/>
          <p14:tracePt t="144104" x="3668713" y="5829300"/>
          <p14:tracePt t="144121" x="3522663" y="5821363"/>
          <p14:tracePt t="144137" x="3308350" y="5768975"/>
          <p14:tracePt t="144155" x="3171825" y="5743575"/>
          <p14:tracePt t="144171" x="3035300" y="5700713"/>
          <p14:tracePt t="144188" x="2965450" y="5692775"/>
          <p14:tracePt t="144204" x="2879725" y="5665788"/>
          <p14:tracePt t="144221" x="2846388" y="5657850"/>
          <p14:tracePt t="144238" x="2836863" y="5657850"/>
          <p14:tracePt t="144274" x="2836863" y="5649913"/>
          <p14:tracePt t="144275" x="2836863" y="5640388"/>
          <p14:tracePt t="144288" x="2836863" y="5632450"/>
          <p14:tracePt t="144305" x="2846388" y="5597525"/>
          <p14:tracePt t="144321" x="2846388" y="5546725"/>
          <p14:tracePt t="144339" x="2836863" y="5511800"/>
          <p14:tracePt t="144356" x="2836863" y="5494338"/>
          <p14:tracePt t="144372" x="2828925" y="5486400"/>
          <p14:tracePt t="144530" x="2836863" y="5486400"/>
          <p14:tracePt t="144554" x="2846388" y="5478463"/>
          <p14:tracePt t="144698" x="2846388" y="5486400"/>
          <p14:tracePt t="144770" x="2854325" y="5486400"/>
          <p14:tracePt t="144802" x="2854325" y="5478463"/>
          <p14:tracePt t="144813" x="2854325" y="5461000"/>
          <p14:tracePt t="145010" x="2854325" y="5468938"/>
          <p14:tracePt t="145026" x="2854325" y="5478463"/>
          <p14:tracePt t="145027" x="2863850" y="5511800"/>
          <p14:tracePt t="145043" x="2871788" y="5546725"/>
          <p14:tracePt t="145059" x="2871788" y="5564188"/>
          <p14:tracePt t="145076" x="2879725" y="5580063"/>
          <p14:tracePt t="145092" x="2889250" y="5589588"/>
          <p14:tracePt t="145266" x="2889250" y="5580063"/>
          <p14:tracePt t="145277" x="2889250" y="5572125"/>
          <p14:tracePt t="145278" x="2889250" y="5529263"/>
          <p14:tracePt t="145294" x="2879725" y="5443538"/>
          <p14:tracePt t="145310" x="2871788" y="5357813"/>
          <p14:tracePt t="145327" x="2854325" y="5203825"/>
          <p14:tracePt t="145344" x="2846388" y="5065713"/>
          <p14:tracePt t="145361" x="2846388" y="4921250"/>
          <p14:tracePt t="145377" x="2846388" y="4706938"/>
          <p14:tracePt t="145394" x="2863850" y="4611688"/>
          <p14:tracePt t="145411" x="2871788" y="4560888"/>
          <p14:tracePt t="145428" x="2879725" y="4500563"/>
          <p14:tracePt t="145444" x="2889250" y="4475163"/>
          <p14:tracePt t="145461" x="2897188" y="4449763"/>
          <p14:tracePt t="145478" x="2897188" y="4432300"/>
          <p14:tracePt t="145495" x="2914650" y="4414838"/>
          <p14:tracePt t="145511" x="2932113" y="4379913"/>
          <p14:tracePt t="145528" x="2949575" y="4329113"/>
          <p14:tracePt t="145545" x="2974975" y="4294188"/>
          <p14:tracePt t="145545" x="2982913" y="4278313"/>
          <p14:tracePt t="145562" x="2982913" y="4260850"/>
          <p14:tracePt t="145578" x="2992438" y="4260850"/>
          <p14:tracePt t="145730" x="2992438" y="4268788"/>
          <p14:tracePt t="145762" x="2992438" y="4278313"/>
          <p14:tracePt t="145769" x="3000375" y="4278313"/>
          <p14:tracePt t="145780" x="3000375" y="4286250"/>
          <p14:tracePt t="145796" x="3000375" y="4294188"/>
          <p14:tracePt t="145813" x="3000375" y="4303713"/>
          <p14:tracePt t="145830" x="3000375" y="4311650"/>
          <p14:tracePt t="145846" x="3000375" y="4321175"/>
          <p14:tracePt t="145863" x="3008313" y="4329113"/>
          <p14:tracePt t="145898" x="3008313" y="4337050"/>
          <p14:tracePt t="146170" x="3000375" y="4337050"/>
          <p14:tracePt t="146178" x="2992438" y="4337050"/>
          <p14:tracePt t="146186" x="2974975" y="4337050"/>
          <p14:tracePt t="146199" x="2957513" y="4337050"/>
          <p14:tracePt t="146215" x="2932113" y="4337050"/>
          <p14:tracePt t="146233" x="2897188" y="4337050"/>
          <p14:tracePt t="146249" x="2871788" y="4337050"/>
          <p14:tracePt t="146266" x="2854325" y="4337050"/>
          <p14:tracePt t="146282" x="2836863" y="4337050"/>
          <p14:tracePt t="146299" x="2803525" y="4337050"/>
          <p14:tracePt t="146316" x="2768600" y="4337050"/>
          <p14:tracePt t="146332" x="2735263" y="4337050"/>
          <p14:tracePt t="146349" x="2682875" y="4337050"/>
          <p14:tracePt t="146366" x="2649538" y="4329113"/>
          <p14:tracePt t="146383" x="2606675" y="4321175"/>
          <p14:tracePt t="146399" x="2579688" y="4321175"/>
          <p14:tracePt t="146416" x="2546350" y="4321175"/>
          <p14:tracePt t="146433" x="2493963" y="4311650"/>
          <p14:tracePt t="146450" x="2460625" y="4303713"/>
          <p14:tracePt t="146466" x="2408238" y="4294188"/>
          <p14:tracePt t="146483" x="2357438" y="4294188"/>
          <p14:tracePt t="146500" x="2306638" y="4286250"/>
          <p14:tracePt t="146517" x="2263775" y="4286250"/>
          <p14:tracePt t="146533" x="2236788" y="4286250"/>
          <p14:tracePt t="146550" x="2211388" y="4286250"/>
          <p14:tracePt t="146567" x="2185988" y="4286250"/>
          <p14:tracePt t="146584" x="2160588" y="4286250"/>
          <p14:tracePt t="146600" x="2135188" y="4286250"/>
          <p14:tracePt t="146600" x="2125663" y="4286250"/>
          <p14:tracePt t="146618" x="2092325" y="4278313"/>
          <p14:tracePt t="146634" x="2074863" y="4278313"/>
          <p14:tracePt t="146651" x="2039938" y="4278313"/>
          <p14:tracePt t="146667" x="2006600" y="4278313"/>
          <p14:tracePt t="146684" x="1979613" y="4278313"/>
          <p14:tracePt t="146701" x="1963738" y="4278313"/>
          <p14:tracePt t="146718" x="1954213" y="4278313"/>
          <p14:tracePt t="146734" x="1936750" y="4278313"/>
          <p14:tracePt t="146751" x="1903413" y="4278313"/>
          <p14:tracePt t="146768" x="1860550" y="4268788"/>
          <p14:tracePt t="146785" x="1800225" y="4268788"/>
          <p14:tracePt t="146785" x="1782763" y="4268788"/>
          <p14:tracePt t="146802" x="1731963" y="4260850"/>
          <p14:tracePt t="146819" x="1697038" y="4251325"/>
          <p14:tracePt t="146835" x="1689100" y="4251325"/>
          <p14:tracePt t="146852" x="1671638" y="4251325"/>
          <p14:tracePt t="146869" x="1663700" y="4251325"/>
          <p14:tracePt t="146886" x="1654175" y="4251325"/>
          <p14:tracePt t="146902" x="1636713" y="4251325"/>
          <p14:tracePt t="146919" x="1620838" y="4251325"/>
          <p14:tracePt t="146936" x="1611313" y="4251325"/>
          <p14:tracePt t="146952" x="1603375" y="4251325"/>
          <p14:tracePt t="147034" x="1603375" y="4243388"/>
          <p14:tracePt t="147162" x="1611313" y="4243388"/>
          <p14:tracePt t="147290" x="1593850" y="4251325"/>
          <p14:tracePt t="147304" x="1577975" y="4251325"/>
          <p14:tracePt t="147306" x="1560513" y="4251325"/>
          <p14:tracePt t="147321" x="1550988" y="4251325"/>
          <p14:tracePt t="147418" x="1568450" y="4251325"/>
          <p14:tracePt t="147426" x="1585913" y="4243388"/>
          <p14:tracePt t="147438" x="1603375" y="4243388"/>
          <p14:tracePt t="147455" x="1611313" y="4243388"/>
          <p14:tracePt t="147546" x="1611313" y="4260850"/>
          <p14:tracePt t="147558" x="1603375" y="4268788"/>
          <p14:tracePt t="148146" x="1603375" y="4278313"/>
          <p14:tracePt t="148154" x="1585913" y="4286250"/>
          <p14:tracePt t="148162" x="1560513" y="4294188"/>
          <p14:tracePt t="148176" x="1517650" y="4311650"/>
          <p14:tracePt t="148192" x="1482725" y="4329113"/>
          <p14:tracePt t="148192" x="1449388" y="4337050"/>
          <p14:tracePt t="148210" x="1389063" y="4337050"/>
          <p14:tracePt t="148226" x="1354138" y="4337050"/>
          <p14:tracePt t="148243" x="1346200" y="4337050"/>
          <p14:tracePt t="148298" x="1336675" y="4337050"/>
          <p14:tracePt t="148299" x="1328738" y="4329113"/>
          <p14:tracePt t="148310" x="1293813" y="4294188"/>
          <p14:tracePt t="148327" x="1268413" y="4251325"/>
          <p14:tracePt t="148343" x="1235075" y="4200525"/>
          <p14:tracePt t="148360" x="1217613" y="4149725"/>
          <p14:tracePt t="148377" x="1192213" y="4097338"/>
          <p14:tracePt t="148377" x="1192213" y="4071938"/>
          <p14:tracePt t="148394" x="1192213" y="4037013"/>
          <p14:tracePt t="148411" x="1182688" y="4003675"/>
          <p14:tracePt t="148427" x="1182688" y="3951288"/>
          <p14:tracePt t="148444" x="1174750" y="3925888"/>
          <p14:tracePt t="148461" x="1165225" y="3883025"/>
          <p14:tracePt t="148477" x="1157288" y="3849688"/>
          <p14:tracePt t="148494" x="1149350" y="3814763"/>
          <p14:tracePt t="148511" x="1149350" y="3797300"/>
          <p14:tracePt t="148528" x="1149350" y="3789363"/>
          <p14:tracePt t="148578" x="1149350" y="3779838"/>
          <p14:tracePt t="148682" x="1139825" y="3779838"/>
          <p14:tracePt t="148778" x="1131888" y="3779838"/>
          <p14:tracePt t="148786" x="1122363" y="3779838"/>
          <p14:tracePt t="148802" x="1089025" y="3789363"/>
          <p14:tracePt t="148813" x="1054100" y="3806825"/>
          <p14:tracePt t="148829" x="1003300" y="3832225"/>
          <p14:tracePt t="148846" x="985838" y="3832225"/>
          <p14:tracePt t="148986" x="993775" y="3832225"/>
          <p14:tracePt t="148994" x="993775" y="3822700"/>
          <p14:tracePt t="149014" x="993775" y="3814763"/>
          <p14:tracePt t="149030" x="993775" y="3797300"/>
          <p14:tracePt t="149047" x="1003300" y="3789363"/>
          <p14:tracePt t="149064" x="1003300" y="3771900"/>
          <p14:tracePt t="149080" x="1020763" y="3763963"/>
          <p14:tracePt t="149097" x="1028700" y="3754438"/>
          <p14:tracePt t="149114" x="1028700" y="3746500"/>
          <p14:tracePt t="149131" x="1028700" y="3736975"/>
          <p14:tracePt t="149148" x="1036638" y="3736975"/>
          <p14:tracePt t="149165" x="1046163" y="3729038"/>
          <p14:tracePt t="149181" x="1054100" y="3729038"/>
          <p14:tracePt t="149218" x="1063625" y="3729038"/>
          <p14:tracePt t="149242" x="1071563" y="3729038"/>
          <p14:tracePt t="149250" x="1079500" y="3729038"/>
          <p14:tracePt t="149266" x="1089025" y="3729038"/>
          <p14:tracePt t="149267" x="1122363" y="3729038"/>
          <p14:tracePt t="149282" x="1165225" y="3736975"/>
          <p14:tracePt t="149298" x="1217613" y="3746500"/>
          <p14:tracePt t="149315" x="1293813" y="3746500"/>
          <p14:tracePt t="149332" x="1371600" y="3746500"/>
          <p14:tracePt t="149349" x="1457325" y="3754438"/>
          <p14:tracePt t="149365" x="1508125" y="3763963"/>
          <p14:tracePt t="149382" x="1568450" y="3771900"/>
          <p14:tracePt t="149399" x="1620838" y="3771900"/>
          <p14:tracePt t="149416" x="1689100" y="3779838"/>
          <p14:tracePt t="149432" x="1739900" y="3789363"/>
          <p14:tracePt t="149449" x="1800225" y="3789363"/>
          <p14:tracePt t="149466" x="1825625" y="3789363"/>
          <p14:tracePt t="149483" x="1851025" y="3797300"/>
          <p14:tracePt t="149499" x="1868488" y="3797300"/>
          <p14:tracePt t="149516" x="1885950" y="3797300"/>
          <p14:tracePt t="149533" x="1920875" y="3806825"/>
          <p14:tracePt t="149550" x="1946275" y="3806825"/>
          <p14:tracePt t="149566" x="1979613" y="3806825"/>
          <p14:tracePt t="149583" x="2006600" y="3814763"/>
          <p14:tracePt t="149600" x="2039938" y="3814763"/>
          <p14:tracePt t="149617" x="2057400" y="3822700"/>
          <p14:tracePt t="149634" x="2117725" y="3822700"/>
          <p14:tracePt t="149650" x="2160588" y="3822700"/>
          <p14:tracePt t="149667" x="2203450" y="3832225"/>
          <p14:tracePt t="149684" x="2254250" y="3832225"/>
          <p14:tracePt t="149701" x="2297113" y="3840163"/>
          <p14:tracePt t="149717" x="2339975" y="3840163"/>
          <p14:tracePt t="149734" x="2392363" y="3849688"/>
          <p14:tracePt t="149751" x="2435225" y="3857625"/>
          <p14:tracePt t="149768" x="2546350" y="3883025"/>
          <p14:tracePt t="149802" x="2589213" y="3892550"/>
          <p14:tracePt t="149818" x="2640013" y="3892550"/>
          <p14:tracePt t="149835" x="2682875" y="3892550"/>
          <p14:tracePt t="149851" x="2743200" y="3892550"/>
          <p14:tracePt t="149868" x="2794000" y="3892550"/>
          <p14:tracePt t="149885" x="2836863" y="3892550"/>
          <p14:tracePt t="149902" x="2871788" y="3892550"/>
          <p14:tracePt t="149919" x="2897188" y="3892550"/>
          <p14:tracePt t="149935" x="2914650" y="3892550"/>
          <p14:tracePt t="149952" x="2949575" y="3892550"/>
          <p14:tracePt t="149969" x="2974975" y="3892550"/>
          <p14:tracePt t="149985" x="3035300" y="3892550"/>
          <p14:tracePt t="150002" x="3060700" y="3900488"/>
          <p14:tracePt t="150019" x="3111500" y="3900488"/>
          <p14:tracePt t="150036" x="3146425" y="3908425"/>
          <p14:tracePt t="150053" x="3179763" y="3908425"/>
          <p14:tracePt t="150069" x="3232150" y="3908425"/>
          <p14:tracePt t="150086" x="3257550" y="3908425"/>
          <p14:tracePt t="150103" x="3300413" y="3908425"/>
          <p14:tracePt t="150120" x="3351213" y="3908425"/>
          <p14:tracePt t="150136" x="3403600" y="3908425"/>
          <p14:tracePt t="150136" x="3436938" y="3908425"/>
          <p14:tracePt t="150153" x="3489325" y="3908425"/>
          <p14:tracePt t="150170" x="3565525" y="3908425"/>
          <p14:tracePt t="150187" x="3643313" y="3908425"/>
          <p14:tracePt t="150203" x="3703638" y="3908425"/>
          <p14:tracePt t="150220" x="3754438" y="3908425"/>
          <p14:tracePt t="150237" x="3814763" y="3908425"/>
          <p14:tracePt t="150254" x="3865563" y="3908425"/>
          <p14:tracePt t="150270" x="3925888" y="3908425"/>
          <p14:tracePt t="150287" x="3994150" y="3908425"/>
          <p14:tracePt t="150304" x="4097338" y="3908425"/>
          <p14:tracePt t="150320" x="4192588" y="3908425"/>
          <p14:tracePt t="150320" x="4235450" y="3908425"/>
          <p14:tracePt t="150338" x="4294188" y="3908425"/>
          <p14:tracePt t="150354" x="4346575" y="3908425"/>
          <p14:tracePt t="150371" x="4406900" y="3908425"/>
          <p14:tracePt t="150387" x="4440238" y="3908425"/>
          <p14:tracePt t="150404" x="4525963" y="3908425"/>
          <p14:tracePt t="150421" x="4629150" y="3908425"/>
          <p14:tracePt t="150438" x="4792663" y="3908425"/>
          <p14:tracePt t="150455" x="4929188" y="3908425"/>
          <p14:tracePt t="150471" x="5075238" y="3908425"/>
          <p14:tracePt t="150488" x="5203825" y="3908425"/>
          <p14:tracePt t="150505" x="5365750" y="3908425"/>
          <p14:tracePt t="150521" x="5443538" y="3908425"/>
          <p14:tracePt t="150538" x="5521325" y="3908425"/>
          <p14:tracePt t="150555" x="5589588" y="3900488"/>
          <p14:tracePt t="150572" x="5700713" y="3892550"/>
          <p14:tracePt t="150588" x="5803900" y="3892550"/>
          <p14:tracePt t="150605" x="5889625" y="3883025"/>
          <p14:tracePt t="150622" x="5932488" y="3865563"/>
          <p14:tracePt t="150639" x="5965825" y="3857625"/>
          <p14:tracePt t="150656" x="5983288" y="3849688"/>
          <p14:tracePt t="150672" x="5992813" y="3840163"/>
          <p14:tracePt t="150689" x="6026150" y="3832225"/>
          <p14:tracePt t="150706" x="6069013" y="3832225"/>
          <p14:tracePt t="150723" x="6121400" y="3832225"/>
          <p14:tracePt t="150739" x="6172200" y="3840163"/>
          <p14:tracePt t="150756" x="6189663" y="3849688"/>
          <p14:tracePt t="150801" x="6189663" y="3857625"/>
          <p14:tracePt t="150833" x="6189663" y="3865563"/>
          <p14:tracePt t="150847" x="6180138" y="3875088"/>
          <p14:tracePt t="150857" x="6180138" y="3892550"/>
          <p14:tracePt t="150874" x="6180138" y="3908425"/>
          <p14:tracePt t="150890" x="6172200" y="3925888"/>
          <p14:tracePt t="150907" x="6172200" y="3943350"/>
          <p14:tracePt t="150924" x="6172200" y="3986213"/>
          <p14:tracePt t="150941" x="6172200" y="4037013"/>
          <p14:tracePt t="150957" x="6172200" y="4149725"/>
          <p14:tracePt t="150974" x="6172200" y="4286250"/>
          <p14:tracePt t="150991" x="6172200" y="4449763"/>
          <p14:tracePt t="151008" x="6180138" y="4578350"/>
          <p14:tracePt t="151024" x="6180138" y="4765675"/>
          <p14:tracePt t="151041" x="6180138" y="5126038"/>
          <p14:tracePt t="151058" x="6207125" y="5349875"/>
          <p14:tracePt t="151075" x="6207125" y="5486400"/>
          <p14:tracePt t="151091" x="6189663" y="5614988"/>
          <p14:tracePt t="151108" x="6172200" y="5743575"/>
          <p14:tracePt t="151125" x="6164263" y="5829300"/>
          <p14:tracePt t="151142" x="6154738" y="5872163"/>
          <p14:tracePt t="151158" x="6146800" y="5897563"/>
          <p14:tracePt t="151217" x="6154738" y="5897563"/>
          <p14:tracePt t="151729" x="6164263" y="5897563"/>
          <p14:tracePt t="151826" x="6172200" y="5897563"/>
          <p14:tracePt t="152114" x="6164263" y="5889625"/>
          <p14:tracePt t="152121" x="6026150" y="5854700"/>
          <p14:tracePt t="152131" x="5649913" y="5751513"/>
          <p14:tracePt t="152147" x="5135563" y="5640388"/>
          <p14:tracePt t="152165" x="4714875" y="5580063"/>
          <p14:tracePt t="152181" x="3978275" y="5503863"/>
          <p14:tracePt t="152198" x="3136900" y="5451475"/>
          <p14:tracePt t="152214" x="2486025" y="5426075"/>
          <p14:tracePt t="152231" x="1946275" y="5383213"/>
          <p14:tracePt t="152248" x="1363663" y="5272088"/>
          <p14:tracePt t="152265" x="1106488" y="5246688"/>
          <p14:tracePt t="152281" x="908050" y="5221288"/>
          <p14:tracePt t="152298" x="892175" y="5211763"/>
          <p14:tracePt t="152315" x="892175" y="5203825"/>
          <p14:tracePt t="152331" x="908050" y="5186363"/>
          <p14:tracePt t="152348" x="917575" y="5168900"/>
          <p14:tracePt t="152365" x="925513" y="5143500"/>
          <p14:tracePt t="152382" x="935038" y="5126038"/>
          <p14:tracePt t="152398" x="942975" y="5100638"/>
          <p14:tracePt t="152415" x="942975" y="5075238"/>
          <p14:tracePt t="152432" x="942975" y="5040313"/>
          <p14:tracePt t="152449" x="968375" y="4989513"/>
          <p14:tracePt t="152466" x="985838" y="4946650"/>
          <p14:tracePt t="152483" x="1003300" y="4937125"/>
          <p14:tracePt t="152499" x="1036638" y="4929188"/>
          <p14:tracePt t="152516" x="1063625" y="4921250"/>
          <p14:tracePt t="152533" x="1157288" y="4903788"/>
          <p14:tracePt t="152549" x="1371600" y="4886325"/>
          <p14:tracePt t="152566" x="1560513" y="4835525"/>
          <p14:tracePt t="152583" x="1774825" y="4783138"/>
          <p14:tracePt t="152599" x="1911350" y="4732338"/>
          <p14:tracePt t="152616" x="2049463" y="4664075"/>
          <p14:tracePt t="152633" x="2143125" y="4568825"/>
          <p14:tracePt t="152650" x="2168525" y="4483100"/>
          <p14:tracePt t="152667" x="2178050" y="4397375"/>
          <p14:tracePt t="152683" x="2193925" y="4286250"/>
          <p14:tracePt t="152700" x="2193925" y="4225925"/>
          <p14:tracePt t="152717" x="2193925" y="4140200"/>
          <p14:tracePt t="152734" x="2185988" y="4071938"/>
          <p14:tracePt t="152750" x="2143125" y="3968750"/>
          <p14:tracePt t="152767" x="2108200" y="3892550"/>
          <p14:tracePt t="152784" x="2065338" y="3789363"/>
          <p14:tracePt t="152801" x="2039938" y="3711575"/>
          <p14:tracePt t="152817" x="1997075" y="3582988"/>
          <p14:tracePt t="152834" x="1989138" y="3522663"/>
          <p14:tracePt t="152851" x="1936750" y="3454400"/>
          <p14:tracePt t="152868" x="1851025" y="3386138"/>
          <p14:tracePt t="152884" x="1749425" y="3300413"/>
          <p14:tracePt t="152901" x="1603375" y="3222625"/>
          <p14:tracePt t="152918" x="1482725" y="3163888"/>
          <p14:tracePt t="152935" x="1414463" y="3128963"/>
          <p14:tracePt t="152951" x="1389063" y="3111500"/>
          <p14:tracePt t="153025" x="1379538" y="3111500"/>
          <p14:tracePt t="153033" x="1354138" y="3128963"/>
          <p14:tracePt t="153053" x="1328738" y="3163888"/>
          <p14:tracePt t="153069" x="1268413" y="3197225"/>
          <p14:tracePt t="153086" x="1182688" y="3265488"/>
          <p14:tracePt t="153102" x="1114425" y="3343275"/>
          <p14:tracePt t="153119" x="993775" y="3436938"/>
          <p14:tracePt t="153136" x="882650" y="3540125"/>
          <p14:tracePt t="153153" x="796925" y="3668713"/>
          <p14:tracePt t="153153" x="763588" y="3721100"/>
          <p14:tracePt t="153169" x="693738" y="3822700"/>
          <p14:tracePt t="153186" x="625475" y="3935413"/>
          <p14:tracePt t="153203" x="600075" y="4011613"/>
          <p14:tracePt t="153220" x="574675" y="4122738"/>
          <p14:tracePt t="153236" x="565150" y="4200525"/>
          <p14:tracePt t="153253" x="557213" y="4278313"/>
          <p14:tracePt t="153270" x="557213" y="4337050"/>
          <p14:tracePt t="153287" x="557213" y="4379913"/>
          <p14:tracePt t="153303" x="557213" y="4422775"/>
          <p14:tracePt t="153320" x="574675" y="4465638"/>
          <p14:tracePt t="153320" x="582613" y="4483100"/>
          <p14:tracePt t="153338" x="600075" y="4543425"/>
          <p14:tracePt t="153353" x="617538" y="4586288"/>
          <p14:tracePt t="153371" x="642938" y="4654550"/>
          <p14:tracePt t="153387" x="668338" y="4714875"/>
          <p14:tracePt t="153404" x="703263" y="4765675"/>
          <p14:tracePt t="153420" x="746125" y="4835525"/>
          <p14:tracePt t="153438" x="779463" y="4878388"/>
          <p14:tracePt t="153454" x="831850" y="4929188"/>
          <p14:tracePt t="153471" x="882650" y="4972050"/>
          <p14:tracePt t="153488" x="950913" y="5014913"/>
          <p14:tracePt t="153504" x="1011238" y="5032375"/>
          <p14:tracePt t="153521" x="1089025" y="5032375"/>
          <p14:tracePt t="153538" x="1139825" y="5032375"/>
          <p14:tracePt t="153555" x="1182688" y="5032375"/>
          <p14:tracePt t="153571" x="1243013" y="5032375"/>
          <p14:tracePt t="153588" x="1285875" y="5014913"/>
          <p14:tracePt t="153605" x="1328738" y="4997450"/>
          <p14:tracePt t="153622" x="1379538" y="4979988"/>
          <p14:tracePt t="153639" x="1465263" y="4937125"/>
          <p14:tracePt t="153655" x="1593850" y="4860925"/>
          <p14:tracePt t="153672" x="1697038" y="4792663"/>
          <p14:tracePt t="153689" x="1878013" y="4646613"/>
          <p14:tracePt t="153706" x="1979613" y="4560888"/>
          <p14:tracePt t="153723" x="2057400" y="4440238"/>
          <p14:tracePt t="153739" x="2100263" y="4337050"/>
          <p14:tracePt t="153756" x="2125663" y="4225925"/>
          <p14:tracePt t="153772" x="2151063" y="4132263"/>
          <p14:tracePt t="153789" x="2178050" y="4021138"/>
          <p14:tracePt t="153806" x="2185988" y="3925888"/>
          <p14:tracePt t="153823" x="2193925" y="3865563"/>
          <p14:tracePt t="153839" x="2193925" y="3814763"/>
          <p14:tracePt t="153856" x="2193925" y="3763963"/>
          <p14:tracePt t="153873" x="2160588" y="3678238"/>
          <p14:tracePt t="153890" x="2125663" y="3625850"/>
          <p14:tracePt t="153906" x="2100263" y="3582988"/>
          <p14:tracePt t="153923" x="2065338" y="3549650"/>
          <p14:tracePt t="153940" x="2049463" y="3532188"/>
          <p14:tracePt t="153957" x="2014538" y="3522663"/>
          <p14:tracePt t="153973" x="1989138" y="3506788"/>
          <p14:tracePt t="153991" x="1963738" y="3506788"/>
          <p14:tracePt t="154007" x="1920875" y="3497263"/>
          <p14:tracePt t="154024" x="1878013" y="3497263"/>
          <p14:tracePt t="154041" x="1757363" y="3497263"/>
          <p14:tracePt t="154057" x="1663700" y="3506788"/>
          <p14:tracePt t="154074" x="1568450" y="3522663"/>
          <p14:tracePt t="154091" x="1492250" y="3540125"/>
          <p14:tracePt t="154108" x="1449388" y="3565525"/>
          <p14:tracePt t="154124" x="1397000" y="3592513"/>
          <p14:tracePt t="154141" x="1363663" y="3635375"/>
          <p14:tracePt t="154158" x="1311275" y="3678238"/>
          <p14:tracePt t="154175" x="1235075" y="3746500"/>
          <p14:tracePt t="154191" x="1174750" y="3814763"/>
          <p14:tracePt t="154208" x="1079500" y="3900488"/>
          <p14:tracePt t="154225" x="985838" y="4021138"/>
          <p14:tracePt t="154242" x="892175" y="4114800"/>
          <p14:tracePt t="154258" x="839788" y="4183063"/>
          <p14:tracePt t="154275" x="771525" y="4278313"/>
          <p14:tracePt t="154292" x="736600" y="4337050"/>
          <p14:tracePt t="154309" x="711200" y="4397375"/>
          <p14:tracePt t="154326" x="693738" y="4449763"/>
          <p14:tracePt t="154342" x="685800" y="4500563"/>
          <p14:tracePt t="154359" x="685800" y="4551363"/>
          <p14:tracePt t="154376" x="677863" y="4594225"/>
          <p14:tracePt t="154393" x="660400" y="4689475"/>
          <p14:tracePt t="154409" x="660400" y="4749800"/>
          <p14:tracePt t="154426" x="660400" y="4808538"/>
          <p14:tracePt t="154443" x="668338" y="4868863"/>
          <p14:tracePt t="154460" x="685800" y="4911725"/>
          <p14:tracePt t="154476" x="711200" y="4954588"/>
          <p14:tracePt t="154493" x="728663" y="4979988"/>
          <p14:tracePt t="154510" x="746125" y="4997450"/>
          <p14:tracePt t="154527" x="754063" y="4997450"/>
          <p14:tracePt t="154543" x="771525" y="5006975"/>
          <p14:tracePt t="154560" x="779463" y="5014913"/>
          <p14:tracePt t="154577" x="806450" y="5014913"/>
          <p14:tracePt t="154594" x="814388" y="5014913"/>
          <p14:tracePt t="154610" x="822325" y="5014913"/>
          <p14:tracePt t="154627" x="831850" y="5014913"/>
          <p14:tracePt t="154644" x="849313" y="5014913"/>
          <p14:tracePt t="154661" x="874713" y="4997450"/>
          <p14:tracePt t="154677" x="908050" y="4972050"/>
          <p14:tracePt t="154694" x="950913" y="4937125"/>
          <p14:tracePt t="154711" x="977900" y="4903788"/>
          <p14:tracePt t="154728" x="977900" y="4878388"/>
          <p14:tracePt t="154744" x="977900" y="4868863"/>
          <p14:tracePt t="154761" x="968375" y="4860925"/>
          <p14:tracePt t="154778" x="935038" y="4860925"/>
          <p14:tracePt t="154795" x="908050" y="4851400"/>
          <p14:tracePt t="154812" x="874713" y="4851400"/>
          <p14:tracePt t="154829" x="865188" y="4851400"/>
          <p14:tracePt t="154897" x="857250" y="4851400"/>
          <p14:tracePt t="154900" x="849313" y="4851400"/>
          <p14:tracePt t="154977" x="857250" y="4851400"/>
          <p14:tracePt t="154985" x="917575" y="4851400"/>
          <p14:tracePt t="154996" x="1036638" y="4860925"/>
          <p14:tracePt t="155013" x="1192213" y="4868863"/>
          <p14:tracePt t="155029" x="1285875" y="4868863"/>
          <p14:tracePt t="155046" x="1336675" y="4868863"/>
          <p14:tracePt t="155097" x="1328738" y="4868863"/>
          <p14:tracePt t="155105" x="1303338" y="4868863"/>
          <p14:tracePt t="155113" x="1122363" y="4878388"/>
          <p14:tracePt t="155130" x="993775" y="4878388"/>
          <p14:tracePt t="155146" x="882650" y="4878388"/>
          <p14:tracePt t="155164" x="796925" y="4878388"/>
          <p14:tracePt t="155180" x="754063" y="4878388"/>
          <p14:tracePt t="155290" x="754063" y="4868863"/>
          <p14:tracePt t="155295" x="763588" y="4860925"/>
          <p14:tracePt t="155315" x="779463" y="4851400"/>
          <p14:tracePt t="155331" x="788988" y="4843463"/>
          <p14:tracePt t="155348" x="796925" y="4835525"/>
          <p14:tracePt t="155425" x="806450" y="4835525"/>
          <p14:tracePt t="155449" x="814388" y="4835525"/>
          <p14:tracePt t="155466" x="822325" y="4835525"/>
          <p14:tracePt t="155466" x="831850" y="4835525"/>
          <p14:tracePt t="155482" x="882650" y="4886325"/>
          <p14:tracePt t="155499" x="960438" y="4979988"/>
          <p14:tracePt t="155515" x="1089025" y="5118100"/>
          <p14:tracePt t="155532" x="1354138" y="5322888"/>
          <p14:tracePt t="155549" x="1671638" y="5546725"/>
          <p14:tracePt t="155566" x="2082800" y="5768975"/>
          <p14:tracePt t="155582" x="2400300" y="5915025"/>
          <p14:tracePt t="155599" x="2674938" y="5983288"/>
          <p14:tracePt t="155616" x="2828925" y="6018213"/>
          <p14:tracePt t="155632" x="2922588" y="6026150"/>
          <p14:tracePt t="155721" x="2932113" y="6026150"/>
          <p14:tracePt t="155730" x="2940050" y="6026150"/>
          <p14:tracePt t="155750" x="2992438" y="6026150"/>
          <p14:tracePt t="155767" x="3103563" y="6035675"/>
          <p14:tracePt t="155783" x="3317875" y="6035675"/>
          <p14:tracePt t="155800" x="3557588" y="6035675"/>
          <p14:tracePt t="155817" x="4064000" y="6035675"/>
          <p14:tracePt t="155834" x="4321175" y="6035675"/>
          <p14:tracePt t="155850" x="4560888" y="6008688"/>
          <p14:tracePt t="155867" x="4637088" y="5992813"/>
          <p14:tracePt t="155884" x="4664075" y="5975350"/>
          <p14:tracePt t="155901" x="4689475" y="5957888"/>
          <p14:tracePt t="155917" x="4757738" y="5949950"/>
          <p14:tracePt t="155934" x="4894263" y="5949950"/>
          <p14:tracePt t="155951" x="5118100" y="5965825"/>
          <p14:tracePt t="155968" x="5443538" y="6000750"/>
          <p14:tracePt t="155984" x="5983288" y="6008688"/>
          <p14:tracePt t="156001" x="6232525" y="6018213"/>
          <p14:tracePt t="156019" x="6429375" y="6018213"/>
          <p14:tracePt t="156035" x="6532563" y="6008688"/>
          <p14:tracePt t="156052" x="6550025" y="6000750"/>
          <p14:tracePt t="156089" x="6557963" y="6000750"/>
          <p14:tracePt t="156105" x="6575425" y="6000750"/>
          <p14:tracePt t="156118" x="6600825" y="6000750"/>
          <p14:tracePt t="156119" x="6737350" y="6026150"/>
          <p14:tracePt t="156135" x="6908800" y="6051550"/>
          <p14:tracePt t="156152" x="7123113" y="6078538"/>
          <p14:tracePt t="156169" x="7389813" y="6078538"/>
          <p14:tracePt t="156186" x="7500938" y="6078538"/>
          <p14:tracePt t="156202" x="7526338" y="6061075"/>
          <p14:tracePt t="156219" x="7535863" y="6043613"/>
          <p14:tracePt t="156289" x="7543800" y="6043613"/>
          <p14:tracePt t="156825" x="7535863" y="6043613"/>
          <p14:tracePt t="156841" x="7508875" y="6043613"/>
          <p14:tracePt t="156856" x="7458075" y="6043613"/>
          <p14:tracePt t="156856" x="0" y="0"/>
        </p14:tracePtLst>
      </p14:laserTraceLst>
    </p:ext>
  </p:extLs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0"/>
            <a:ext cx="8547100" cy="6324600"/>
          </a:xfrm>
        </p:spPr>
        <p:txBody>
          <a:bodyPr/>
          <a:lstStyle/>
          <a:p>
            <a:pPr algn="just" fontAlgn="b">
              <a:lnSpc>
                <a:spcPct val="120000"/>
              </a:lnSpc>
              <a:buFont typeface="Wingdings" pitchFamily="2" charset="2"/>
              <a:buNone/>
              <a:defRPr/>
            </a:pPr>
            <a:r>
              <a:rPr lang="zh-CN" altLang="en-US" sz="2800" b="1" kern="1200" dirty="0">
                <a:latin typeface="Arial" charset="0"/>
              </a:rPr>
              <a:t>多机通讯工作过程：</a:t>
            </a:r>
          </a:p>
          <a:p>
            <a:pPr algn="just" fontAlgn="b">
              <a:lnSpc>
                <a:spcPct val="120000"/>
              </a:lnSpc>
              <a:buFont typeface="Wingdings" pitchFamily="2" charset="2"/>
              <a:buNone/>
              <a:defRPr/>
            </a:pP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（1）从机串行口</a:t>
            </a:r>
            <a:r>
              <a:rPr lang="zh-CN" altLang="en-US" sz="2800" b="1" kern="1200" dirty="0">
                <a:latin typeface="Arial" charset="0"/>
              </a:rPr>
              <a:t>编程为方式2或方式3接收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，且</a:t>
            </a:r>
            <a:r>
              <a:rPr lang="zh-CN" altLang="en-US" sz="2800" b="1" kern="1200" dirty="0">
                <a:latin typeface="Arial" charset="0"/>
              </a:rPr>
              <a:t>置“1”</a:t>
            </a:r>
            <a:r>
              <a:rPr lang="en-US" altLang="zh-CN" sz="2800" b="1" kern="1200" dirty="0">
                <a:latin typeface="Arial" charset="0"/>
              </a:rPr>
              <a:t>SM2</a:t>
            </a:r>
            <a:r>
              <a:rPr lang="zh-CN" altLang="en-US" sz="2800" b="1" kern="1200" dirty="0">
                <a:latin typeface="Arial" charset="0"/>
              </a:rPr>
              <a:t>和</a:t>
            </a:r>
            <a:r>
              <a:rPr lang="en-US" altLang="zh-CN" sz="2800" b="1" kern="1200" dirty="0">
                <a:latin typeface="Arial" charset="0"/>
              </a:rPr>
              <a:t>REN</a:t>
            </a:r>
            <a:r>
              <a:rPr lang="zh-CN" altLang="en-US" sz="2800" b="1" kern="1200" dirty="0">
                <a:latin typeface="Arial" charset="0"/>
              </a:rPr>
              <a:t>位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，使从机只处于多机通讯且接收地址帧的状态。</a:t>
            </a:r>
          </a:p>
          <a:p>
            <a:pPr algn="just" fontAlgn="b">
              <a:lnSpc>
                <a:spcPct val="120000"/>
              </a:lnSpc>
              <a:buFont typeface="Wingdings" pitchFamily="2" charset="2"/>
              <a:buNone/>
              <a:defRPr/>
            </a:pP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（2）主机</a:t>
            </a:r>
            <a:r>
              <a:rPr lang="zh-CN" altLang="en-US" sz="2800" b="1" kern="1200" dirty="0">
                <a:latin typeface="Arial" charset="0"/>
              </a:rPr>
              <a:t>先将从机地址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（即准备接收数据的从机）</a:t>
            </a:r>
            <a:r>
              <a:rPr lang="zh-CN" altLang="en-US" sz="2800" b="1" kern="1200" dirty="0">
                <a:latin typeface="Arial" charset="0"/>
              </a:rPr>
              <a:t>发给各从机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, 主机发出的</a:t>
            </a:r>
            <a:r>
              <a:rPr lang="zh-CN" altLang="en-US" sz="2800" b="1" kern="1200" dirty="0">
                <a:latin typeface="Arial" charset="0"/>
              </a:rPr>
              <a:t>地址信息的第9位为1，</a:t>
            </a:r>
          </a:p>
          <a:p>
            <a:pPr algn="just" fontAlgn="b">
              <a:lnSpc>
                <a:spcPct val="120000"/>
              </a:lnSpc>
              <a:buFont typeface="Wingdings" pitchFamily="2" charset="2"/>
              <a:buNone/>
              <a:defRPr/>
            </a:pP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各从机接收到的第9位信息</a:t>
            </a:r>
            <a:r>
              <a:rPr lang="en-US" altLang="zh-CN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RB8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为1，且由于</a:t>
            </a:r>
            <a:r>
              <a:rPr lang="en-US" altLang="zh-CN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SM2=1，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则置</a:t>
            </a:r>
            <a:r>
              <a:rPr lang="zh-CN" altLang="en-US" sz="2800" b="1" dirty="0" smtClean="0">
                <a:solidFill>
                  <a:schemeClr val="tx2"/>
                </a:solidFill>
                <a:ea typeface="黑体" pitchFamily="2" charset="-122"/>
              </a:rPr>
              <a:t>“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800" b="1" dirty="0" smtClean="0">
                <a:solidFill>
                  <a:schemeClr val="tx2"/>
                </a:solidFill>
                <a:ea typeface="黑体" pitchFamily="2" charset="-122"/>
              </a:rPr>
              <a:t>”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RI，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各从机响应中断，执行中断程序。在中断程序中，</a:t>
            </a:r>
            <a:r>
              <a:rPr lang="zh-CN" altLang="en-US" sz="2800" b="1" kern="1200" dirty="0">
                <a:latin typeface="Arial" charset="0"/>
              </a:rPr>
              <a:t>判主机送来的地址是否和本机地址相符合，相符则该从机清“0”</a:t>
            </a:r>
            <a:r>
              <a:rPr lang="en-US" altLang="zh-CN" sz="2800" b="1" kern="1200" dirty="0">
                <a:latin typeface="Arial" charset="0"/>
              </a:rPr>
              <a:t>SM2</a:t>
            </a:r>
            <a:r>
              <a:rPr lang="zh-CN" altLang="en-US" sz="2800" b="1" kern="1200" dirty="0">
                <a:latin typeface="Arial" charset="0"/>
              </a:rPr>
              <a:t>位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，准备接收主机的数据或命令；若</a:t>
            </a:r>
            <a:r>
              <a:rPr lang="zh-CN" altLang="en-US" sz="2800" b="1" kern="1200" dirty="0">
                <a:latin typeface="Arial" charset="0"/>
              </a:rPr>
              <a:t>不符，则保持</a:t>
            </a:r>
            <a:r>
              <a:rPr lang="en-US" altLang="zh-CN" sz="2800" b="1" kern="1200" dirty="0">
                <a:latin typeface="Arial" charset="0"/>
              </a:rPr>
              <a:t>SM2=1</a:t>
            </a:r>
            <a:r>
              <a:rPr lang="zh-CN" altLang="en-US" sz="2800" b="1" kern="1200" dirty="0">
                <a:latin typeface="Arial" charset="0"/>
              </a:rPr>
              <a:t>状态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。</a:t>
            </a: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45529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3756" x="703263" y="1106488"/>
          <p14:tracePt t="3764" x="711200" y="1106488"/>
          <p14:tracePt t="3781" x="711200" y="1096963"/>
          <p14:tracePt t="3828" x="720725" y="1096963"/>
          <p14:tracePt t="3836" x="720725" y="1089025"/>
          <p14:tracePt t="3836" x="720725" y="1079500"/>
          <p14:tracePt t="3852" x="728663" y="1079500"/>
          <p14:tracePt t="3863" x="728663" y="1071563"/>
          <p14:tracePt t="3880" x="736600" y="1054100"/>
          <p14:tracePt t="3897" x="746125" y="1028700"/>
          <p14:tracePt t="3914" x="754063" y="1003300"/>
          <p14:tracePt t="3930" x="763588" y="985838"/>
          <p14:tracePt t="3947" x="788988" y="935038"/>
          <p14:tracePt t="3978" x="796925" y="925513"/>
          <p14:tracePt t="3994" x="806450" y="908050"/>
          <p14:tracePt t="4012" x="814388" y="908050"/>
          <p14:tracePt t="4028" x="814388" y="900113"/>
          <p14:tracePt t="4089" x="822325" y="900113"/>
          <p14:tracePt t="4161" x="831850" y="900113"/>
          <p14:tracePt t="4179" x="839788" y="900113"/>
          <p14:tracePt t="4179" x="857250" y="900113"/>
          <p14:tracePt t="4195" x="874713" y="900113"/>
          <p14:tracePt t="4212" x="892175" y="900113"/>
          <p14:tracePt t="4229" x="908050" y="900113"/>
          <p14:tracePt t="4246" x="925513" y="900113"/>
          <p14:tracePt t="4353" x="935038" y="900113"/>
          <p14:tracePt t="4369" x="942975" y="900113"/>
          <p14:tracePt t="4385" x="950913" y="900113"/>
          <p14:tracePt t="4397" x="960438" y="900113"/>
          <p14:tracePt t="4449" x="968375" y="900113"/>
          <p14:tracePt t="4473" x="977900" y="900113"/>
          <p14:tracePt t="4480" x="993775" y="900113"/>
          <p14:tracePt t="4497" x="1003300" y="900113"/>
          <p14:tracePt t="4514" x="1020763" y="900113"/>
          <p14:tracePt t="4531" x="1036638" y="900113"/>
          <p14:tracePt t="4547" x="1063625" y="900113"/>
          <p14:tracePt t="4564" x="1079500" y="900113"/>
          <p14:tracePt t="4581" x="1106488" y="908050"/>
          <p14:tracePt t="4598" x="1139825" y="908050"/>
          <p14:tracePt t="4614" x="1174750" y="917575"/>
          <p14:tracePt t="4631" x="1250950" y="942975"/>
          <p14:tracePt t="4648" x="1389063" y="968375"/>
          <p14:tracePt t="4665" x="1474788" y="985838"/>
          <p14:tracePt t="4682" x="1560513" y="985838"/>
          <p14:tracePt t="4698" x="1611313" y="985838"/>
          <p14:tracePt t="4715" x="1646238" y="985838"/>
          <p14:tracePt t="4732" x="1663700" y="985838"/>
          <p14:tracePt t="4748" x="1671638" y="985838"/>
          <p14:tracePt t="4850" x="1679575" y="985838"/>
          <p14:tracePt t="4858" x="1689100" y="985838"/>
          <p14:tracePt t="4871" x="1697038" y="985838"/>
          <p14:tracePt t="4884" x="1714500" y="985838"/>
          <p14:tracePt t="4900" x="1739900" y="985838"/>
          <p14:tracePt t="4918" x="1749425" y="985838"/>
          <p14:tracePt t="4934" x="1765300" y="985838"/>
          <p14:tracePt t="4951" x="1774825" y="985838"/>
          <p14:tracePt t="4967" x="1792288" y="985838"/>
          <p14:tracePt t="4984" x="1800225" y="985838"/>
          <p14:tracePt t="5001" x="1835150" y="985838"/>
          <p14:tracePt t="5018" x="1885950" y="985838"/>
          <p14:tracePt t="5035" x="1928813" y="993775"/>
          <p14:tracePt t="5051" x="1963738" y="993775"/>
          <p14:tracePt t="5068" x="2014538" y="993775"/>
          <p14:tracePt t="5085" x="2049463" y="993775"/>
          <p14:tracePt t="5102" x="2082800" y="993775"/>
          <p14:tracePt t="5118" x="2125663" y="993775"/>
          <p14:tracePt t="5135" x="2168525" y="1003300"/>
          <p14:tracePt t="5151" x="2220913" y="1020763"/>
          <p14:tracePt t="5169" x="2263775" y="1020763"/>
          <p14:tracePt t="5185" x="2322513" y="1020763"/>
          <p14:tracePt t="5202" x="2365375" y="1020763"/>
          <p14:tracePt t="5218" x="2408238" y="1011238"/>
          <p14:tracePt t="5235" x="2478088" y="1003300"/>
          <p14:tracePt t="5252" x="2546350" y="1003300"/>
          <p14:tracePt t="5269" x="2597150" y="1003300"/>
          <p14:tracePt t="5286" x="2640013" y="1003300"/>
          <p14:tracePt t="5302" x="2665413" y="1003300"/>
          <p14:tracePt t="5319" x="2674938" y="1003300"/>
          <p14:tracePt t="5370" x="2682875" y="1003300"/>
          <p14:tracePt t="5382" x="2692400" y="1003300"/>
          <p14:tracePt t="5386" x="2700338" y="1003300"/>
          <p14:tracePt t="5403" x="2717800" y="1003300"/>
          <p14:tracePt t="5420" x="2735263" y="1003300"/>
          <p14:tracePt t="5436" x="2768600" y="1003300"/>
          <p14:tracePt t="5453" x="2794000" y="1003300"/>
          <p14:tracePt t="5470" x="2863850" y="1003300"/>
          <p14:tracePt t="5487" x="2974975" y="1003300"/>
          <p14:tracePt t="5503" x="3171825" y="1020763"/>
          <p14:tracePt t="5520" x="3351213" y="1036638"/>
          <p14:tracePt t="5537" x="3582988" y="1036638"/>
          <p14:tracePt t="5554" x="3651250" y="1028700"/>
          <p14:tracePt t="5570" x="3678238" y="1020763"/>
          <p14:tracePt t="5588" x="3694113" y="1011238"/>
          <p14:tracePt t="5604" x="3703638" y="1003300"/>
          <p14:tracePt t="5621" x="3711575" y="993775"/>
          <p14:tracePt t="5770" x="3711575" y="1003300"/>
          <p14:tracePt t="5771" x="3694113" y="1071563"/>
          <p14:tracePt t="5789" x="3651250" y="1182688"/>
          <p14:tracePt t="5806" x="3608388" y="1363663"/>
          <p14:tracePt t="5822" x="3532188" y="1474788"/>
          <p14:tracePt t="6138" x="3540125" y="1465263"/>
          <p14:tracePt t="6146" x="3771900" y="1354138"/>
          <p14:tracePt t="6157" x="3806825" y="1354138"/>
          <p14:tracePt t="6174" x="3814763" y="1354138"/>
          <p14:tracePt t="6191" x="3832225" y="1354138"/>
          <p14:tracePt t="6208" x="3857625" y="1328738"/>
          <p14:tracePt t="6225" x="3892550" y="1293813"/>
          <p14:tracePt t="6241" x="3943350" y="1268413"/>
          <p14:tracePt t="6258" x="3986213" y="1268413"/>
          <p14:tracePt t="6274" x="4021138" y="1268413"/>
          <p14:tracePt t="6291" x="4064000" y="1268413"/>
          <p14:tracePt t="6308" x="4089400" y="1268413"/>
          <p14:tracePt t="6325" x="4106863" y="1268413"/>
          <p14:tracePt t="6342" x="4114800" y="1260475"/>
          <p14:tracePt t="6358" x="4140200" y="1243013"/>
          <p14:tracePt t="6375" x="4165600" y="1225550"/>
          <p14:tracePt t="6391" x="4200525" y="1217613"/>
          <p14:tracePt t="6409" x="4217988" y="1200150"/>
          <p14:tracePt t="6425" x="4243388" y="1192213"/>
          <p14:tracePt t="6442" x="4243388" y="1174750"/>
          <p14:tracePt t="6459" x="4251325" y="1165225"/>
          <p14:tracePt t="6476" x="4251325" y="1157288"/>
          <p14:tracePt t="6492" x="4260850" y="1157288"/>
          <p14:tracePt t="6530" x="4260850" y="1149350"/>
          <p14:tracePt t="6546" x="4268788" y="1149350"/>
          <p14:tracePt t="6546" x="4268788" y="1139825"/>
          <p14:tracePt t="6561" x="4278313" y="1139825"/>
          <p14:tracePt t="6754" x="4286250" y="1139825"/>
          <p14:tracePt t="6770" x="4286250" y="1131888"/>
          <p14:tracePt t="6776" x="4303713" y="1131888"/>
          <p14:tracePt t="6795" x="4311650" y="1131888"/>
          <p14:tracePt t="6811" x="4321175" y="1131888"/>
          <p14:tracePt t="6828" x="4329113" y="1131888"/>
          <p14:tracePt t="6844" x="4337050" y="1131888"/>
          <p14:tracePt t="6861" x="4354513" y="1122363"/>
          <p14:tracePt t="6878" x="4371975" y="1122363"/>
          <p14:tracePt t="6895" x="4406900" y="1114425"/>
          <p14:tracePt t="6911" x="4432300" y="1114425"/>
          <p14:tracePt t="6928" x="4475163" y="1114425"/>
          <p14:tracePt t="6945" x="4525963" y="1114425"/>
          <p14:tracePt t="6962" x="4560888" y="1114425"/>
          <p14:tracePt t="6978" x="4594225" y="1114425"/>
          <p14:tracePt t="6995" x="4646613" y="1114425"/>
          <p14:tracePt t="7012" x="4679950" y="1114425"/>
          <p14:tracePt t="7028" x="4722813" y="1114425"/>
          <p14:tracePt t="7045" x="4765675" y="1114425"/>
          <p14:tracePt t="7062" x="4818063" y="1114425"/>
          <p14:tracePt t="7079" x="4868863" y="1114425"/>
          <p14:tracePt t="7095" x="4911725" y="1131888"/>
          <p14:tracePt t="7113" x="4964113" y="1131888"/>
          <p14:tracePt t="7129" x="5022850" y="1131888"/>
          <p14:tracePt t="7146" x="5057775" y="1131888"/>
          <p14:tracePt t="7162" x="5092700" y="1131888"/>
          <p14:tracePt t="7179" x="5118100" y="1139825"/>
          <p14:tracePt t="7196" x="5135563" y="1139825"/>
          <p14:tracePt t="7213" x="5160963" y="1149350"/>
          <p14:tracePt t="7229" x="5194300" y="1149350"/>
          <p14:tracePt t="7246" x="5221288" y="1149350"/>
          <p14:tracePt t="7263" x="5254625" y="1149350"/>
          <p14:tracePt t="7280" x="5307013" y="1149350"/>
          <p14:tracePt t="7297" x="5340350" y="1149350"/>
          <p14:tracePt t="7313" x="5375275" y="1149350"/>
          <p14:tracePt t="7330" x="5392738" y="1149350"/>
          <p14:tracePt t="7347" x="5400675" y="1149350"/>
          <p14:tracePt t="7401" x="5408613" y="1149350"/>
          <p14:tracePt t="7417" x="5418138" y="1149350"/>
          <p14:tracePt t="7431" x="5426075" y="1149350"/>
          <p14:tracePt t="7447" x="5443538" y="1149350"/>
          <p14:tracePt t="7464" x="5461000" y="1149350"/>
          <p14:tracePt t="7481" x="5468938" y="1149350"/>
          <p14:tracePt t="7498" x="5478463" y="1149350"/>
          <p14:tracePt t="7554" x="5486400" y="1149350"/>
          <p14:tracePt t="7564" x="5494338" y="1149350"/>
          <p14:tracePt t="7565" x="5503863" y="1149350"/>
          <p14:tracePt t="7581" x="5511800" y="1149350"/>
          <p14:tracePt t="7598" x="5537200" y="1149350"/>
          <p14:tracePt t="7615" x="5546725" y="1149350"/>
          <p14:tracePt t="7632" x="5564188" y="1149350"/>
          <p14:tracePt t="7648" x="5589588" y="1149350"/>
          <p14:tracePt t="7665" x="5614988" y="1149350"/>
          <p14:tracePt t="7682" x="5649913" y="1139825"/>
          <p14:tracePt t="7699" x="5700713" y="1139825"/>
          <p14:tracePt t="7716" x="5761038" y="1139825"/>
          <p14:tracePt t="7732" x="5854700" y="1139825"/>
          <p14:tracePt t="7749" x="5940425" y="1131888"/>
          <p14:tracePt t="7766" x="6051550" y="1114425"/>
          <p14:tracePt t="7783" x="6137275" y="1096963"/>
          <p14:tracePt t="7799" x="6223000" y="1089025"/>
          <p14:tracePt t="7816" x="6308725" y="1071563"/>
          <p14:tracePt t="7833" x="6429375" y="1054100"/>
          <p14:tracePt t="7850" x="6507163" y="1054100"/>
          <p14:tracePt t="7866" x="6592888" y="1046163"/>
          <p14:tracePt t="7883" x="6643688" y="1046163"/>
          <p14:tracePt t="7900" x="6694488" y="1046163"/>
          <p14:tracePt t="7917" x="6729413" y="1036638"/>
          <p14:tracePt t="7933" x="6780213" y="1036638"/>
          <p14:tracePt t="7950" x="6840538" y="1028700"/>
          <p14:tracePt t="7967" x="6908800" y="1020763"/>
          <p14:tracePt t="7984" x="6969125" y="1011238"/>
          <p14:tracePt t="8000" x="7046913" y="1011238"/>
          <p14:tracePt t="8017" x="7123113" y="1011238"/>
          <p14:tracePt t="8034" x="7158038" y="1011238"/>
          <p14:tracePt t="8051" x="7192963" y="1011238"/>
          <p14:tracePt t="8067" x="7208838" y="1011238"/>
          <p14:tracePt t="8386" x="7192963" y="1020763"/>
          <p14:tracePt t="8387" x="7140575" y="1054100"/>
          <p14:tracePt t="8403" x="7046913" y="1114425"/>
          <p14:tracePt t="8420" x="6875463" y="1217613"/>
          <p14:tracePt t="8436" x="6686550" y="1303338"/>
          <p14:tracePt t="8453" x="6507163" y="1379538"/>
          <p14:tracePt t="8470" x="6240463" y="1465263"/>
          <p14:tracePt t="8487" x="5872163" y="1508125"/>
          <p14:tracePt t="8503" x="5307013" y="1550988"/>
          <p14:tracePt t="8520" x="4818063" y="1577975"/>
          <p14:tracePt t="8537" x="3892550" y="1636713"/>
          <p14:tracePt t="8554" x="3368675" y="1697038"/>
          <p14:tracePt t="8570" x="2220913" y="1782763"/>
          <p14:tracePt t="8604" x="1697038" y="1800225"/>
          <p14:tracePt t="8620" x="1336675" y="1800225"/>
          <p14:tracePt t="8637" x="874713" y="1792288"/>
          <p14:tracePt t="8654" x="557213" y="1792288"/>
          <p14:tracePt t="8671" x="196850" y="1843088"/>
          <p14:tracePt t="8687" x="0" y="1903413"/>
          <p14:tracePt t="8704" x="0" y="1928813"/>
          <p14:tracePt t="8721" x="0" y="1954213"/>
          <p14:tracePt t="8841" x="0" y="1946275"/>
          <p14:tracePt t="8849" x="7938" y="1946275"/>
          <p14:tracePt t="8857" x="25400" y="1928813"/>
          <p14:tracePt t="8873" x="50800" y="1903413"/>
          <p14:tracePt t="8889" x="111125" y="1860550"/>
          <p14:tracePt t="8906" x="171450" y="1825625"/>
          <p14:tracePt t="8922" x="231775" y="1774825"/>
          <p14:tracePt t="8939" x="317500" y="1722438"/>
          <p14:tracePt t="8956" x="411163" y="1679575"/>
          <p14:tracePt t="8974" x="496888" y="1628775"/>
          <p14:tracePt t="8989" x="557213" y="1585913"/>
          <p14:tracePt t="9006" x="592138" y="1560513"/>
          <p14:tracePt t="9023" x="617538" y="1535113"/>
          <p14:tracePt t="9039" x="625475" y="1525588"/>
          <p14:tracePt t="9057" x="635000" y="1517650"/>
          <p14:tracePt t="9073" x="650875" y="1508125"/>
          <p14:tracePt t="9090" x="668338" y="1492250"/>
          <p14:tracePt t="9106" x="677863" y="1482725"/>
          <p14:tracePt t="9201" x="685800" y="1482725"/>
          <p14:tracePt t="9209" x="693738" y="1482725"/>
          <p14:tracePt t="9224" x="711200" y="1482725"/>
          <p14:tracePt t="9241" x="771525" y="1482725"/>
          <p14:tracePt t="9258" x="882650" y="1517650"/>
          <p14:tracePt t="9274" x="1003300" y="1560513"/>
          <p14:tracePt t="9291" x="1114425" y="1593850"/>
          <p14:tracePt t="9307" x="1225550" y="1620838"/>
          <p14:tracePt t="9324" x="1285875" y="1636713"/>
          <p14:tracePt t="9341" x="1336675" y="1646238"/>
          <p14:tracePt t="9357" x="1379538" y="1671638"/>
          <p14:tracePt t="9374" x="1422400" y="1679575"/>
          <p14:tracePt t="9391" x="1500188" y="1714500"/>
          <p14:tracePt t="9408" x="1577975" y="1722438"/>
          <p14:tracePt t="9425" x="1714500" y="1749425"/>
          <p14:tracePt t="9442" x="1800225" y="1757363"/>
          <p14:tracePt t="9458" x="1903413" y="1757363"/>
          <p14:tracePt t="9475" x="1979613" y="1757363"/>
          <p14:tracePt t="9492" x="2049463" y="1757363"/>
          <p14:tracePt t="9509" x="2117725" y="1749425"/>
          <p14:tracePt t="9525" x="2193925" y="1739900"/>
          <p14:tracePt t="9542" x="2246313" y="1722438"/>
          <p14:tracePt t="9559" x="2314575" y="1689100"/>
          <p14:tracePt t="9576" x="2382838" y="1663700"/>
          <p14:tracePt t="9592" x="2451100" y="1611313"/>
          <p14:tracePt t="9592" x="2478088" y="1593850"/>
          <p14:tracePt t="9609" x="2520950" y="1550988"/>
          <p14:tracePt t="9626" x="2546350" y="1508125"/>
          <p14:tracePt t="9642" x="2571750" y="1474788"/>
          <p14:tracePt t="9659" x="2579688" y="1431925"/>
          <p14:tracePt t="9676" x="2589213" y="1406525"/>
          <p14:tracePt t="9693" x="2589213" y="1371600"/>
          <p14:tracePt t="9709" x="2589213" y="1346200"/>
          <p14:tracePt t="9726" x="2589213" y="1328738"/>
          <p14:tracePt t="9743" x="2579688" y="1311275"/>
          <p14:tracePt t="9760" x="2546350" y="1277938"/>
          <p14:tracePt t="9776" x="2443163" y="1217613"/>
          <p14:tracePt t="9794" x="2263775" y="1149350"/>
          <p14:tracePt t="9827" x="2151063" y="1106488"/>
          <p14:tracePt t="9843" x="2039938" y="1079500"/>
          <p14:tracePt t="9860" x="1928813" y="1063625"/>
          <p14:tracePt t="9877" x="1825625" y="1046163"/>
          <p14:tracePt t="9894" x="1739900" y="1036638"/>
          <p14:tracePt t="9910" x="1654175" y="1036638"/>
          <p14:tracePt t="9928" x="1535113" y="1036638"/>
          <p14:tracePt t="9944" x="1422400" y="1036638"/>
          <p14:tracePt t="9961" x="1235075" y="1063625"/>
          <p14:tracePt t="9978" x="1096963" y="1089025"/>
          <p14:tracePt t="9994" x="1003300" y="1114425"/>
          <p14:tracePt t="10012" x="900113" y="1165225"/>
          <p14:tracePt t="10028" x="822325" y="1217613"/>
          <p14:tracePt t="10045" x="771525" y="1260475"/>
          <p14:tracePt t="10061" x="746125" y="1303338"/>
          <p14:tracePt t="10078" x="728663" y="1336675"/>
          <p14:tracePt t="10095" x="711200" y="1389063"/>
          <p14:tracePt t="10112" x="703263" y="1422400"/>
          <p14:tracePt t="10128" x="693738" y="1474788"/>
          <p14:tracePt t="10146" x="693738" y="1492250"/>
          <p14:tracePt t="10162" x="693738" y="1500188"/>
          <p14:tracePt t="10240" x="703263" y="1500188"/>
          <p14:tracePt t="10248" x="711200" y="1517650"/>
          <p14:tracePt t="10264" x="728663" y="1517650"/>
          <p14:tracePt t="10278" x="746125" y="1517650"/>
          <p14:tracePt t="10295" x="754063" y="1517650"/>
          <p14:tracePt t="10312" x="771525" y="1517650"/>
          <p14:tracePt t="10912" x="779463" y="1517650"/>
          <p14:tracePt t="10932" x="788988" y="1517650"/>
          <p14:tracePt t="10933" x="839788" y="1517650"/>
          <p14:tracePt t="10949" x="960438" y="1517650"/>
          <p14:tracePt t="10966" x="1139825" y="1517650"/>
          <p14:tracePt t="10983" x="1371600" y="1517650"/>
          <p14:tracePt t="10999" x="1689100" y="1525588"/>
          <p14:tracePt t="11016" x="1920875" y="1525588"/>
          <p14:tracePt t="11033" x="2065338" y="1525588"/>
          <p14:tracePt t="11049" x="2185988" y="1508125"/>
          <p14:tracePt t="11066" x="2271713" y="1492250"/>
          <p14:tracePt t="11083" x="2339975" y="1474788"/>
          <p14:tracePt t="11100" x="2400300" y="1465263"/>
          <p14:tracePt t="11116" x="2451100" y="1465263"/>
          <p14:tracePt t="11133" x="2493963" y="1465263"/>
          <p14:tracePt t="11150" x="2511425" y="1465263"/>
          <p14:tracePt t="11167" x="2511425" y="1457325"/>
          <p14:tracePt t="11224" x="2520950" y="1457325"/>
          <p14:tracePt t="11248" x="2528888" y="1449388"/>
          <p14:tracePt t="11289" x="2536825" y="1449388"/>
          <p14:tracePt t="11344" x="2546350" y="1449388"/>
          <p14:tracePt t="11349" x="2554288" y="1449388"/>
          <p14:tracePt t="11368" x="2589213" y="1457325"/>
          <p14:tracePt t="11385" x="2622550" y="1465263"/>
          <p14:tracePt t="11401" x="2674938" y="1474788"/>
          <p14:tracePt t="11418" x="2743200" y="1482725"/>
          <p14:tracePt t="11434" x="2820988" y="1492250"/>
          <p14:tracePt t="11452" x="2889250" y="1500188"/>
          <p14:tracePt t="11468" x="3000375" y="1508125"/>
          <p14:tracePt t="11485" x="3094038" y="1508125"/>
          <p14:tracePt t="11501" x="3206750" y="1508125"/>
          <p14:tracePt t="11519" x="3265488" y="1517650"/>
          <p14:tracePt t="11535" x="3325813" y="1517650"/>
          <p14:tracePt t="11552" x="3411538" y="1525588"/>
          <p14:tracePt t="11569" x="3463925" y="1525588"/>
          <p14:tracePt t="11585" x="3557588" y="1525588"/>
          <p14:tracePt t="11602" x="3668713" y="1525588"/>
          <p14:tracePt t="11619" x="3814763" y="1525588"/>
          <p14:tracePt t="11635" x="3917950" y="1525588"/>
          <p14:tracePt t="11652" x="3994150" y="1525588"/>
          <p14:tracePt t="11669" x="4003675" y="1525588"/>
          <p14:tracePt t="11728" x="3994150" y="1535113"/>
          <p14:tracePt t="11736" x="3968750" y="1535113"/>
          <p14:tracePt t="11737" x="3917950" y="1535113"/>
          <p14:tracePt t="11753" x="3849688" y="1550988"/>
          <p14:tracePt t="11770" x="3754438" y="1560513"/>
          <p14:tracePt t="11786" x="3617913" y="1560513"/>
          <p14:tracePt t="11803" x="3514725" y="1560513"/>
          <p14:tracePt t="11820" x="3368675" y="1560513"/>
          <p14:tracePt t="11837" x="3240088" y="1535113"/>
          <p14:tracePt t="11853" x="3121025" y="1517650"/>
          <p14:tracePt t="11870" x="3068638" y="1508125"/>
          <p14:tracePt t="11887" x="3051175" y="1508125"/>
          <p14:tracePt t="11904" x="3043238" y="1508125"/>
          <p14:tracePt t="11992" x="3051175" y="1508125"/>
          <p14:tracePt t="12004" x="3060700" y="1508125"/>
          <p14:tracePt t="12008" x="3094038" y="1508125"/>
          <p14:tracePt t="12023" x="3121025" y="1508125"/>
          <p14:tracePt t="12038" x="3163888" y="1508125"/>
          <p14:tracePt t="12055" x="3179763" y="1508125"/>
          <p14:tracePt t="12072" x="3189288" y="1508125"/>
          <p14:tracePt t="12160" x="3189288" y="1517650"/>
          <p14:tracePt t="13304" x="3197225" y="1517650"/>
          <p14:tracePt t="13977" x="3206750" y="1517650"/>
          <p14:tracePt t="14001" x="3214688" y="1517650"/>
          <p14:tracePt t="14025" x="3222625" y="1517650"/>
          <p14:tracePt t="14027" x="3222625" y="1508125"/>
          <p14:tracePt t="14034" x="3232150" y="1508125"/>
          <p14:tracePt t="14050" x="3240088" y="1508125"/>
          <p14:tracePt t="14067" x="3249613" y="1500188"/>
          <p14:tracePt t="14083" x="3257550" y="1500188"/>
          <p14:tracePt t="14100" x="3275013" y="1500188"/>
          <p14:tracePt t="14117" x="3282950" y="1500188"/>
          <p14:tracePt t="14134" x="3292475" y="1500188"/>
          <p14:tracePt t="14150" x="3300413" y="1500188"/>
          <p14:tracePt t="14167" x="3308350" y="1508125"/>
          <p14:tracePt t="14184" x="3325813" y="1517650"/>
          <p14:tracePt t="14201" x="3325813" y="1543050"/>
          <p14:tracePt t="14217" x="3325813" y="1577975"/>
          <p14:tracePt t="14234" x="3325813" y="1603375"/>
          <p14:tracePt t="14251" x="3325813" y="1628775"/>
          <p14:tracePt t="14268" x="3317875" y="1679575"/>
          <p14:tracePt t="14284" x="3308350" y="1731963"/>
          <p14:tracePt t="14301" x="3300413" y="1792288"/>
          <p14:tracePt t="14318" x="3282950" y="1868488"/>
          <p14:tracePt t="14335" x="3265488" y="1928813"/>
          <p14:tracePt t="14352" x="3249613" y="2014538"/>
          <p14:tracePt t="14368" x="3222625" y="2143125"/>
          <p14:tracePt t="14386" x="3206750" y="2228850"/>
          <p14:tracePt t="14401" x="3189288" y="2306638"/>
          <p14:tracePt t="14419" x="3163888" y="2374900"/>
          <p14:tracePt t="14435" x="3146425" y="2443163"/>
          <p14:tracePt t="14452" x="3111500" y="2503488"/>
          <p14:tracePt t="14468" x="3078163" y="2563813"/>
          <p14:tracePt t="14485" x="3025775" y="2632075"/>
          <p14:tracePt t="14502" x="2965450" y="2708275"/>
          <p14:tracePt t="14519" x="2863850" y="2794000"/>
          <p14:tracePt t="14535" x="2760663" y="2863850"/>
          <p14:tracePt t="14535" x="2708275" y="2879725"/>
          <p14:tracePt t="14553" x="2597150" y="2940050"/>
          <p14:tracePt t="14569" x="2511425" y="2974975"/>
          <p14:tracePt t="14586" x="2443163" y="3017838"/>
          <p14:tracePt t="14602" x="2400300" y="3025775"/>
          <p14:tracePt t="14619" x="2365375" y="3043238"/>
          <p14:tracePt t="14636" x="2349500" y="3043238"/>
          <p14:tracePt t="14653" x="2332038" y="3051175"/>
          <p14:tracePt t="14670" x="2306638" y="3060700"/>
          <p14:tracePt t="14686" x="2254250" y="3060700"/>
          <p14:tracePt t="14703" x="2117725" y="3051175"/>
          <p14:tracePt t="14720" x="1971675" y="3017838"/>
          <p14:tracePt t="14720" x="1903413" y="2992438"/>
          <p14:tracePt t="14737" x="1765300" y="2957513"/>
          <p14:tracePt t="14753" x="1714500" y="2949575"/>
          <p14:tracePt t="14793" x="1706563" y="2949575"/>
          <p14:tracePt t="14809" x="1706563" y="2940050"/>
          <p14:tracePt t="14929" x="1714500" y="2940050"/>
          <p14:tracePt t="14961" x="1722438" y="2940050"/>
          <p14:tracePt t="14970" x="1731963" y="2932113"/>
          <p14:tracePt t="14988" x="1749425" y="2922588"/>
          <p14:tracePt t="15005" x="1765300" y="2922588"/>
          <p14:tracePt t="15022" x="1792288" y="2914650"/>
          <p14:tracePt t="15038" x="1808163" y="2906713"/>
          <p14:tracePt t="15055" x="1878013" y="2906713"/>
          <p14:tracePt t="15072" x="1979613" y="2879725"/>
          <p14:tracePt t="15089" x="2100263" y="2854325"/>
          <p14:tracePt t="15106" x="2220913" y="2836863"/>
          <p14:tracePt t="15122" x="2365375" y="2811463"/>
          <p14:tracePt t="15139" x="2511425" y="2786063"/>
          <p14:tracePt t="15156" x="2674938" y="2743200"/>
          <p14:tracePt t="15172" x="2828925" y="2725738"/>
          <p14:tracePt t="15189" x="3000375" y="2700338"/>
          <p14:tracePt t="15206" x="3111500" y="2682875"/>
          <p14:tracePt t="15223" x="3214688" y="2665413"/>
          <p14:tracePt t="15239" x="3292475" y="2657475"/>
          <p14:tracePt t="15256" x="3394075" y="2657475"/>
          <p14:tracePt t="15273" x="3446463" y="2649538"/>
          <p14:tracePt t="15290" x="3463925" y="2649538"/>
          <p14:tracePt t="15369" x="3471863" y="2649538"/>
          <p14:tracePt t="15649" x="3463925" y="2649538"/>
          <p14:tracePt t="15659" x="3446463" y="2649538"/>
          <p14:tracePt t="15675" x="3411538" y="2657475"/>
          <p14:tracePt t="15692" x="3386138" y="2674938"/>
          <p14:tracePt t="15709" x="3335338" y="2682875"/>
          <p14:tracePt t="15726" x="3265488" y="2692400"/>
          <p14:tracePt t="15742" x="3179763" y="2700338"/>
          <p14:tracePt t="15759" x="3103563" y="2708275"/>
          <p14:tracePt t="15775" x="3035300" y="2717800"/>
          <p14:tracePt t="15792" x="2982913" y="2717800"/>
          <p14:tracePt t="15809" x="2897188" y="2725738"/>
          <p14:tracePt t="15826" x="2846388" y="2725738"/>
          <p14:tracePt t="15842" x="2803525" y="2725738"/>
          <p14:tracePt t="15859" x="2760663" y="2725738"/>
          <p14:tracePt t="15876" x="2717800" y="2725738"/>
          <p14:tracePt t="15893" x="2682875" y="2725738"/>
          <p14:tracePt t="15910" x="2649538" y="2725738"/>
          <p14:tracePt t="15927" x="2614613" y="2725738"/>
          <p14:tracePt t="15943" x="2579688" y="2717800"/>
          <p14:tracePt t="15960" x="2546350" y="2717800"/>
          <p14:tracePt t="15977" x="2478088" y="2708275"/>
          <p14:tracePt t="15994" x="2443163" y="2708275"/>
          <p14:tracePt t="16010" x="2425700" y="2708275"/>
          <p14:tracePt t="16027" x="2417763" y="2708275"/>
          <p14:tracePt t="16353" x="2417763" y="2700338"/>
          <p14:tracePt t="16361" x="2435225" y="2700338"/>
          <p14:tracePt t="16417" x="2435225" y="2692400"/>
          <p14:tracePt t="16441" x="2443163" y="2692400"/>
          <p14:tracePt t="16490" x="2451100" y="2692400"/>
          <p14:tracePt t="16945" x="2460625" y="2692400"/>
          <p14:tracePt t="16953" x="2468563" y="2692400"/>
          <p14:tracePt t="16967" x="2478088" y="2692400"/>
          <p14:tracePt t="16982" x="2486025" y="2692400"/>
          <p14:tracePt t="16999" x="2493963" y="2692400"/>
          <p14:tracePt t="17016" x="2503488" y="2692400"/>
          <p14:tracePt t="17016" x="2511425" y="2692400"/>
          <p14:tracePt t="17049" x="2520950" y="2692400"/>
          <p14:tracePt t="17050" x="2528888" y="2692400"/>
          <p14:tracePt t="17066" x="2546350" y="2692400"/>
          <p14:tracePt t="17083" x="2563813" y="2692400"/>
          <p14:tracePt t="17100" x="2579688" y="2692400"/>
          <p14:tracePt t="17116" x="2589213" y="2692400"/>
          <p14:tracePt t="17133" x="2606675" y="2692400"/>
          <p14:tracePt t="17149" x="2614613" y="2692400"/>
          <p14:tracePt t="17166" x="2632075" y="2692400"/>
          <p14:tracePt t="17183" x="2665413" y="2692400"/>
          <p14:tracePt t="17200" x="2700338" y="2692400"/>
          <p14:tracePt t="17217" x="2735263" y="2692400"/>
          <p14:tracePt t="17233" x="2768600" y="2692400"/>
          <p14:tracePt t="17250" x="2794000" y="2692400"/>
          <p14:tracePt t="17267" x="2828925" y="2692400"/>
          <p14:tracePt t="17284" x="2871788" y="2692400"/>
          <p14:tracePt t="17300" x="2914650" y="2692400"/>
          <p14:tracePt t="17317" x="2992438" y="2692400"/>
          <p14:tracePt t="17334" x="3051175" y="2692400"/>
          <p14:tracePt t="17351" x="3111500" y="2692400"/>
          <p14:tracePt t="17367" x="3171825" y="2692400"/>
          <p14:tracePt t="17384" x="3282950" y="2692400"/>
          <p14:tracePt t="17401" x="3368675" y="2692400"/>
          <p14:tracePt t="17418" x="3454400" y="2692400"/>
          <p14:tracePt t="17434" x="3532188" y="2692400"/>
          <p14:tracePt t="17451" x="3617913" y="2692400"/>
          <p14:tracePt t="17468" x="3694113" y="2692400"/>
          <p14:tracePt t="17485" x="3746500" y="2692400"/>
          <p14:tracePt t="17501" x="3806825" y="2692400"/>
          <p14:tracePt t="17518" x="3883025" y="2692400"/>
          <p14:tracePt t="17535" x="3943350" y="2692400"/>
          <p14:tracePt t="17552" x="4011613" y="2692400"/>
          <p14:tracePt t="17568" x="4089400" y="2692400"/>
          <p14:tracePt t="17587" x="4122738" y="2692400"/>
          <p14:tracePt t="17603" x="4140200" y="2692400"/>
          <p14:tracePt t="18369" x="4149725" y="2692400"/>
          <p14:tracePt t="18393" x="4140200" y="2692400"/>
          <p14:tracePt t="18394" x="4140200" y="2700338"/>
          <p14:tracePt t="18407" x="4106863" y="2725738"/>
          <p14:tracePt t="18423" x="4054475" y="2751138"/>
          <p14:tracePt t="18440" x="3875088" y="2846388"/>
          <p14:tracePt t="18457" x="3729038" y="2932113"/>
          <p14:tracePt t="18474" x="3549650" y="3017838"/>
          <p14:tracePt t="18490" x="3386138" y="3086100"/>
          <p14:tracePt t="18507" x="3222625" y="3146425"/>
          <p14:tracePt t="18524" x="3051175" y="3171825"/>
          <p14:tracePt t="18541" x="2871788" y="3189288"/>
          <p14:tracePt t="18557" x="2674938" y="3197225"/>
          <p14:tracePt t="18574" x="2493963" y="3214688"/>
          <p14:tracePt t="18591" x="2289175" y="3222625"/>
          <p14:tracePt t="18591" x="2211388" y="3232150"/>
          <p14:tracePt t="18609" x="2135188" y="3232150"/>
          <p14:tracePt t="18624" x="1885950" y="3240088"/>
          <p14:tracePt t="18641" x="1731963" y="3240088"/>
          <p14:tracePt t="18658" x="1577975" y="3240088"/>
          <p14:tracePt t="18675" x="1474788" y="3240088"/>
          <p14:tracePt t="18691" x="1379538" y="3240088"/>
          <p14:tracePt t="18708" x="1336675" y="3240088"/>
          <p14:tracePt t="18725" x="1303338" y="3240088"/>
          <p14:tracePt t="18741" x="1277938" y="3240088"/>
          <p14:tracePt t="18758" x="1235075" y="3240088"/>
          <p14:tracePt t="18775" x="1174750" y="3240088"/>
          <p14:tracePt t="18792" x="1096963" y="3232150"/>
          <p14:tracePt t="18808" x="977900" y="3214688"/>
          <p14:tracePt t="18826" x="925513" y="3206750"/>
          <p14:tracePt t="18842" x="900113" y="3206750"/>
          <p14:tracePt t="18921" x="900113" y="3197225"/>
          <p14:tracePt t="19081" x="908050" y="3197225"/>
          <p14:tracePt t="19111" x="917575" y="3197225"/>
          <p14:tracePt t="19128" x="925513" y="3197225"/>
          <p14:tracePt t="19129" x="935038" y="3197225"/>
          <p14:tracePt t="19145" x="950913" y="3197225"/>
          <p14:tracePt t="19162" x="985838" y="3197225"/>
          <p14:tracePt t="19179" x="1028700" y="3197225"/>
          <p14:tracePt t="19195" x="1071563" y="3197225"/>
          <p14:tracePt t="19213" x="1114425" y="3197225"/>
          <p14:tracePt t="19229" x="1174750" y="3214688"/>
          <p14:tracePt t="19246" x="1250950" y="3232150"/>
          <p14:tracePt t="19262" x="1320800" y="3257550"/>
          <p14:tracePt t="19280" x="1397000" y="3282950"/>
          <p14:tracePt t="19296" x="1508125" y="3300413"/>
          <p14:tracePt t="19313" x="1568450" y="3317875"/>
          <p14:tracePt t="19329" x="1782763" y="3360738"/>
          <p14:tracePt t="19346" x="1903413" y="3360738"/>
          <p14:tracePt t="19363" x="2057400" y="3360738"/>
          <p14:tracePt t="19378" x="2220913" y="3360738"/>
          <p14:tracePt t="19395" x="2400300" y="3343275"/>
          <p14:tracePt t="19412" x="2536825" y="3300413"/>
          <p14:tracePt t="19429" x="2657475" y="3232150"/>
          <p14:tracePt t="19445" x="2751138" y="3146425"/>
          <p14:tracePt t="19462" x="2794000" y="3078163"/>
          <p14:tracePt t="19479" x="2811463" y="3008313"/>
          <p14:tracePt t="19496" x="2803525" y="2974975"/>
          <p14:tracePt t="19512" x="2760663" y="2940050"/>
          <p14:tracePt t="19529" x="2717800" y="2932113"/>
          <p14:tracePt t="19546" x="2674938" y="2932113"/>
          <p14:tracePt t="19563" x="2622550" y="2932113"/>
          <p14:tracePt t="19579" x="2520950" y="2922588"/>
          <p14:tracePt t="19596" x="2400300" y="2922588"/>
          <p14:tracePt t="19613" x="2236788" y="2922588"/>
          <p14:tracePt t="19630" x="2108200" y="2922588"/>
          <p14:tracePt t="19646" x="2006600" y="2922588"/>
          <p14:tracePt t="19663" x="1936750" y="2922588"/>
          <p14:tracePt t="20058" x="1946275" y="2932113"/>
          <p14:tracePt t="20064" x="1979613" y="2949575"/>
          <p14:tracePt t="20083" x="2022475" y="2965450"/>
          <p14:tracePt t="20101" x="2074863" y="2974975"/>
          <p14:tracePt t="20117" x="2143125" y="2982913"/>
          <p14:tracePt t="20134" x="2228850" y="2992438"/>
          <p14:tracePt t="20150" x="2332038" y="3000375"/>
          <p14:tracePt t="20168" x="2511425" y="3035300"/>
          <p14:tracePt t="20184" x="2751138" y="3078163"/>
          <p14:tracePt t="20201" x="3103563" y="3163888"/>
          <p14:tracePt t="20218" x="3557588" y="3257550"/>
          <p14:tracePt t="20235" x="3754438" y="3282950"/>
          <p14:tracePt t="20251" x="3908425" y="3292475"/>
          <p14:tracePt t="20268" x="4071938" y="3308350"/>
          <p14:tracePt t="20284" x="4225925" y="3317875"/>
          <p14:tracePt t="20301" x="4414838" y="3325813"/>
          <p14:tracePt t="20318" x="4578350" y="3343275"/>
          <p14:tracePt t="20334" x="4783138" y="3368675"/>
          <p14:tracePt t="20351" x="4929188" y="3368675"/>
          <p14:tracePt t="20368" x="5100638" y="3378200"/>
          <p14:tracePt t="20385" x="5289550" y="3386138"/>
          <p14:tracePt t="20402" x="5375275" y="3386138"/>
          <p14:tracePt t="20418" x="5461000" y="3394075"/>
          <p14:tracePt t="20435" x="5521325" y="3394075"/>
          <p14:tracePt t="20452" x="5572125" y="3403600"/>
          <p14:tracePt t="20468" x="5657850" y="3411538"/>
          <p14:tracePt t="20485" x="5778500" y="3429000"/>
          <p14:tracePt t="20502" x="5897563" y="3436938"/>
          <p14:tracePt t="20519" x="6035675" y="3436938"/>
          <p14:tracePt t="20535" x="6154738" y="3436938"/>
          <p14:tracePt t="20553" x="6249988" y="3436938"/>
          <p14:tracePt t="20569" x="6351588" y="3411538"/>
          <p14:tracePt t="20586" x="6378575" y="3403600"/>
          <p14:tracePt t="20603" x="6421438" y="3378200"/>
          <p14:tracePt t="20619" x="6454775" y="3368675"/>
          <p14:tracePt t="20637" x="6489700" y="3351213"/>
          <p14:tracePt t="20653" x="6515100" y="3343275"/>
          <p14:tracePt t="20670" x="6532563" y="3335338"/>
          <p14:tracePt t="20686" x="6550025" y="3317875"/>
          <p14:tracePt t="20703" x="6575425" y="3317875"/>
          <p14:tracePt t="20720" x="6583363" y="3308350"/>
          <p14:tracePt t="20794" x="6575425" y="3308350"/>
          <p14:tracePt t="20810" x="6565900" y="3308350"/>
          <p14:tracePt t="20811" x="6557963" y="3308350"/>
          <p14:tracePt t="20826" x="6532563" y="3282950"/>
          <p14:tracePt t="20838" x="6523038" y="3282950"/>
          <p14:tracePt t="20914" x="6532563" y="3275013"/>
          <p14:tracePt t="20922" x="6565900" y="3275013"/>
          <p14:tracePt t="20938" x="6618288" y="3265488"/>
          <p14:tracePt t="20954" x="6721475" y="3240088"/>
          <p14:tracePt t="20971" x="6858000" y="3222625"/>
          <p14:tracePt t="20988" x="7011988" y="3206750"/>
          <p14:tracePt t="21005" x="7175500" y="3197225"/>
          <p14:tracePt t="21022" x="7329488" y="3197225"/>
          <p14:tracePt t="21038" x="7450138" y="3189288"/>
          <p14:tracePt t="21055" x="7518400" y="3179763"/>
          <p14:tracePt t="21072" x="7569200" y="3179763"/>
          <p14:tracePt t="21089" x="7594600" y="3179763"/>
          <p14:tracePt t="21105" x="7654925" y="3179763"/>
          <p14:tracePt t="21122" x="7697788" y="3179763"/>
          <p14:tracePt t="21139" x="7740650" y="3179763"/>
          <p14:tracePt t="21156" x="7783513" y="3179763"/>
          <p14:tracePt t="21172" x="7808913" y="3179763"/>
          <p14:tracePt t="21189" x="7835900" y="3179763"/>
          <p14:tracePt t="21206" x="7861300" y="3179763"/>
          <p14:tracePt t="21223" x="7886700" y="3171825"/>
          <p14:tracePt t="21239" x="7921625" y="3163888"/>
          <p14:tracePt t="21256" x="7937500" y="3154363"/>
          <p14:tracePt t="21273" x="7947025" y="3154363"/>
          <p14:tracePt t="21338" x="7937500" y="3154363"/>
          <p14:tracePt t="21341" x="7921625" y="3154363"/>
          <p14:tracePt t="21357" x="7886700" y="3154363"/>
          <p14:tracePt t="21374" x="7808913" y="3154363"/>
          <p14:tracePt t="21390" x="7689850" y="3154363"/>
          <p14:tracePt t="21407" x="7450138" y="3103563"/>
          <p14:tracePt t="21424" x="7261225" y="3060700"/>
          <p14:tracePt t="21441" x="7029450" y="3043238"/>
          <p14:tracePt t="21457" x="6797675" y="3051175"/>
          <p14:tracePt t="21474" x="6746875" y="3068638"/>
          <p14:tracePt t="21491" x="6729413" y="3068638"/>
          <p14:tracePt t="21562" x="6737350" y="3068638"/>
          <p14:tracePt t="21722" x="6721475" y="3078163"/>
          <p14:tracePt t="21724" x="6643688" y="3086100"/>
          <p14:tracePt t="21743" x="6507163" y="3086100"/>
          <p14:tracePt t="21759" x="6292850" y="3086100"/>
          <p14:tracePt t="21776" x="6051550" y="3094038"/>
          <p14:tracePt t="21793" x="5735638" y="3103563"/>
          <p14:tracePt t="21809" x="5178425" y="3121025"/>
          <p14:tracePt t="21826" x="4835525" y="3121025"/>
          <p14:tracePt t="21842" x="4594225" y="3121025"/>
          <p14:tracePt t="21860" x="4371975" y="3103563"/>
          <p14:tracePt t="21876" x="4114800" y="3068638"/>
          <p14:tracePt t="21893" x="3978275" y="3051175"/>
          <p14:tracePt t="21910" x="3789363" y="3025775"/>
          <p14:tracePt t="21926" x="3651250" y="3017838"/>
          <p14:tracePt t="21943" x="3454400" y="3017838"/>
          <p14:tracePt t="21960" x="3292475" y="3008313"/>
          <p14:tracePt t="21976" x="3103563" y="3008313"/>
          <p14:tracePt t="21993" x="2914650" y="3008313"/>
          <p14:tracePt t="22010" x="2778125" y="3008313"/>
          <p14:tracePt t="22027" x="2674938" y="3000375"/>
          <p14:tracePt t="22044" x="2571750" y="2982913"/>
          <p14:tracePt t="22060" x="2443163" y="2949575"/>
          <p14:tracePt t="22077" x="2314575" y="2914650"/>
          <p14:tracePt t="22094" x="2168525" y="2879725"/>
          <p14:tracePt t="22111" x="2057400" y="2854325"/>
          <p14:tracePt t="22127" x="1979613" y="2854325"/>
          <p14:tracePt t="22144" x="1936750" y="2846388"/>
          <p14:tracePt t="22161" x="1911350" y="2846388"/>
          <p14:tracePt t="22210" x="1903413" y="2846388"/>
          <p14:tracePt t="22228" x="1893888" y="2846388"/>
          <p14:tracePt t="22234" x="1835150" y="2828925"/>
          <p14:tracePt t="22245" x="1731963" y="2803525"/>
          <p14:tracePt t="22261" x="1636713" y="2778125"/>
          <p14:tracePt t="22278" x="1508125" y="2751138"/>
          <p14:tracePt t="22295" x="1465263" y="2743200"/>
          <p14:tracePt t="22312" x="1457325" y="2735263"/>
          <p14:tracePt t="22328" x="1449388" y="2735263"/>
          <p14:tracePt t="22345" x="1439863" y="2725738"/>
          <p14:tracePt t="22472" x="1449388" y="2725738"/>
          <p14:tracePt t="22506" x="1449388" y="2717800"/>
          <p14:tracePt t="22514" x="1492250" y="2708275"/>
          <p14:tracePt t="22530" x="1525588" y="2708275"/>
          <p14:tracePt t="22546" x="1593850" y="2708275"/>
          <p14:tracePt t="22564" x="1671638" y="2708275"/>
          <p14:tracePt t="22580" x="1835150" y="2708275"/>
          <p14:tracePt t="22597" x="2032000" y="2708275"/>
          <p14:tracePt t="22614" x="2349500" y="2708275"/>
          <p14:tracePt t="22630" x="2614613" y="2708275"/>
          <p14:tracePt t="22647" x="2949575" y="2708275"/>
          <p14:tracePt t="22665" x="3171825" y="2692400"/>
          <p14:tracePt t="22681" x="3411538" y="2657475"/>
          <p14:tracePt t="22698" x="3471863" y="2632075"/>
          <p14:tracePt t="22714" x="3489325" y="2632075"/>
          <p14:tracePt t="22731" x="3506788" y="2622550"/>
          <p14:tracePt t="23378" x="3506788" y="2632075"/>
          <p14:tracePt t="23383" x="3497263" y="2640013"/>
          <p14:tracePt t="23383" x="3497263" y="2649538"/>
          <p14:tracePt t="23402" x="3489325" y="2665413"/>
          <p14:tracePt t="23419" x="3454400" y="2692400"/>
          <p14:tracePt t="23434" x="3411538" y="2743200"/>
          <p14:tracePt t="23452" x="3368675" y="2803525"/>
          <p14:tracePt t="23468" x="3308350" y="2889250"/>
          <p14:tracePt t="23485" x="3257550" y="2965450"/>
          <p14:tracePt t="23501" x="3163888" y="3060700"/>
          <p14:tracePt t="23519" x="3068638" y="3154363"/>
          <p14:tracePt t="23535" x="2949575" y="3275013"/>
          <p14:tracePt t="23552" x="2854325" y="3368675"/>
          <p14:tracePt t="23569" x="2606675" y="3575050"/>
          <p14:tracePt t="23603" x="2520950" y="3660775"/>
          <p14:tracePt t="23619" x="2435225" y="3729038"/>
          <p14:tracePt t="23636" x="2357438" y="3797300"/>
          <p14:tracePt t="23652" x="2254250" y="3849688"/>
          <p14:tracePt t="23669" x="2151063" y="3900488"/>
          <p14:tracePt t="23687" x="2014538" y="3943350"/>
          <p14:tracePt t="23703" x="1893888" y="3978275"/>
          <p14:tracePt t="23719" x="1792288" y="4003675"/>
          <p14:tracePt t="23736" x="1722438" y="4011613"/>
          <p14:tracePt t="23753" x="1671638" y="4029075"/>
          <p14:tracePt t="23770" x="1654175" y="4029075"/>
          <p14:tracePt t="23786" x="1646238" y="4037013"/>
          <p14:tracePt t="23803" x="1628775" y="4046538"/>
          <p14:tracePt t="23898" x="1636713" y="4046538"/>
          <p14:tracePt t="23994" x="1646238" y="4046538"/>
          <p14:tracePt t="24026" x="1654175" y="4046538"/>
          <p14:tracePt t="24038" x="1654175" y="4037013"/>
          <p14:tracePt t="24039" x="1663700" y="4037013"/>
          <p14:tracePt t="24055" x="1679575" y="4029075"/>
          <p14:tracePt t="24071" x="1697038" y="4029075"/>
          <p14:tracePt t="24088" x="1714500" y="4021138"/>
          <p14:tracePt t="24105" x="1749425" y="4003675"/>
          <p14:tracePt t="24122" x="1765300" y="3994150"/>
          <p14:tracePt t="24138" x="1792288" y="3986213"/>
          <p14:tracePt t="24155" x="1817688" y="3978275"/>
          <p14:tracePt t="24172" x="1835150" y="3968750"/>
          <p14:tracePt t="24189" x="1868488" y="3960813"/>
          <p14:tracePt t="24205" x="1903413" y="3960813"/>
          <p14:tracePt t="24222" x="1936750" y="3951288"/>
          <p14:tracePt t="24239" x="1989138" y="3943350"/>
          <p14:tracePt t="24256" x="2039938" y="3935413"/>
          <p14:tracePt t="24272" x="2108200" y="3925888"/>
          <p14:tracePt t="24272" x="2143125" y="3925888"/>
          <p14:tracePt t="24289" x="2193925" y="3925888"/>
          <p14:tracePt t="24306" x="2246313" y="3925888"/>
          <p14:tracePt t="24323" x="2297113" y="3925888"/>
          <p14:tracePt t="24339" x="2357438" y="3925888"/>
          <p14:tracePt t="24356" x="2408238" y="3925888"/>
          <p14:tracePt t="24373" x="2478088" y="3925888"/>
          <p14:tracePt t="24389" x="2571750" y="3925888"/>
          <p14:tracePt t="24406" x="2657475" y="3917950"/>
          <p14:tracePt t="24423" x="2751138" y="3917950"/>
          <p14:tracePt t="24440" x="2836863" y="3917950"/>
          <p14:tracePt t="24457" x="2957513" y="3917950"/>
          <p14:tracePt t="24474" x="3025775" y="3917950"/>
          <p14:tracePt t="24490" x="3128963" y="3917950"/>
          <p14:tracePt t="24507" x="3206750" y="3917950"/>
          <p14:tracePt t="24524" x="3325813" y="3917950"/>
          <p14:tracePt t="24541" x="3446463" y="3917950"/>
          <p14:tracePt t="24557" x="3575050" y="3917950"/>
          <p14:tracePt t="24574" x="3703638" y="3917950"/>
          <p14:tracePt t="24591" x="3849688" y="3917950"/>
          <p14:tracePt t="24608" x="3968750" y="3925888"/>
          <p14:tracePt t="24624" x="4079875" y="3951288"/>
          <p14:tracePt t="24641" x="4260850" y="3986213"/>
          <p14:tracePt t="24658" x="4389438" y="4011613"/>
          <p14:tracePt t="24675" x="4483100" y="4029075"/>
          <p14:tracePt t="24692" x="4568825" y="4037013"/>
          <p14:tracePt t="24708" x="4654550" y="4046538"/>
          <p14:tracePt t="24725" x="4757738" y="4054475"/>
          <p14:tracePt t="24741" x="4868863" y="4071938"/>
          <p14:tracePt t="24758" x="5049838" y="4132263"/>
          <p14:tracePt t="24775" x="5186363" y="4149725"/>
          <p14:tracePt t="24792" x="5365750" y="4165600"/>
          <p14:tracePt t="24810" x="5461000" y="4165600"/>
          <p14:tracePt t="24826" x="5564188" y="4165600"/>
          <p14:tracePt t="24842" x="5665788" y="4157663"/>
          <p14:tracePt t="24859" x="5751513" y="4132263"/>
          <p14:tracePt t="24876" x="5821363" y="4114800"/>
          <p14:tracePt t="24893" x="5872163" y="4089400"/>
          <p14:tracePt t="24909" x="5957888" y="4064000"/>
          <p14:tracePt t="24926" x="6035675" y="4037013"/>
          <p14:tracePt t="24943" x="6146800" y="4003675"/>
          <p14:tracePt t="24960" x="6249988" y="3960813"/>
          <p14:tracePt t="24976" x="6335713" y="3917950"/>
          <p14:tracePt t="24976" x="6361113" y="3900488"/>
          <p14:tracePt t="24993" x="6394450" y="3865563"/>
          <p14:tracePt t="25010" x="6403975" y="3840163"/>
          <p14:tracePt t="25026" x="6403975" y="3814763"/>
          <p14:tracePt t="25043" x="6403975" y="3789363"/>
          <p14:tracePt t="25060" x="6403975" y="3771900"/>
          <p14:tracePt t="25077" x="6403975" y="3763963"/>
          <p14:tracePt t="25093" x="6403975" y="3754438"/>
          <p14:tracePt t="25110" x="6394450" y="3736975"/>
          <p14:tracePt t="25127" x="6386513" y="3703638"/>
          <p14:tracePt t="25144" x="6369050" y="3694113"/>
          <p14:tracePt t="25160" x="6326188" y="3643313"/>
          <p14:tracePt t="25178" x="6292850" y="3608388"/>
          <p14:tracePt t="25194" x="6249988" y="3575050"/>
          <p14:tracePt t="25211" x="6207125" y="3540125"/>
          <p14:tracePt t="25227" x="6172200" y="3506788"/>
          <p14:tracePt t="25244" x="6137275" y="3471863"/>
          <p14:tracePt t="25261" x="6103938" y="3446463"/>
          <p14:tracePt t="25278" x="6078538" y="3403600"/>
          <p14:tracePt t="25294" x="6051550" y="3378200"/>
          <p14:tracePt t="25311" x="6043613" y="3368675"/>
          <p14:tracePt t="25328" x="6026150" y="3351213"/>
          <p14:tracePt t="25345" x="6000750" y="3343275"/>
          <p14:tracePt t="25362" x="5983288" y="3335338"/>
          <p14:tracePt t="25378" x="5940425" y="3335338"/>
          <p14:tracePt t="25395" x="5907088" y="3335338"/>
          <p14:tracePt t="25412" x="5854700" y="3335338"/>
          <p14:tracePt t="25429" x="5761038" y="3317875"/>
          <p14:tracePt t="25445" x="5640388" y="3282950"/>
          <p14:tracePt t="25462" x="5521325" y="3249613"/>
          <p14:tracePt t="25479" x="5418138" y="3240088"/>
          <p14:tracePt t="25496" x="5314950" y="3240088"/>
          <p14:tracePt t="25512" x="5108575" y="3265488"/>
          <p14:tracePt t="25530" x="5006975" y="3308350"/>
          <p14:tracePt t="25546" x="4903788" y="3368675"/>
          <p14:tracePt t="25563" x="4800600" y="3454400"/>
          <p14:tracePt t="25579" x="4775200" y="3514725"/>
          <p14:tracePt t="25596" x="4749800" y="3565525"/>
          <p14:tracePt t="25613" x="4732338" y="3617913"/>
          <p14:tracePt t="25630" x="4722813" y="3686175"/>
          <p14:tracePt t="25646" x="4714875" y="3754438"/>
          <p14:tracePt t="25663" x="4714875" y="3814763"/>
          <p14:tracePt t="25680" x="4722813" y="3900488"/>
          <p14:tracePt t="25697" x="4757738" y="3968750"/>
          <p14:tracePt t="25715" x="4792663" y="3986213"/>
          <p14:tracePt t="25730" x="4835525" y="3994150"/>
          <p14:tracePt t="25747" x="4878388" y="3994150"/>
          <p14:tracePt t="25764" x="4997450" y="3994150"/>
          <p14:tracePt t="25781" x="5135563" y="3978275"/>
          <p14:tracePt t="25797" x="5322888" y="3960813"/>
          <p14:tracePt t="25814" x="5494338" y="3943350"/>
          <p14:tracePt t="25831" x="5640388" y="3900488"/>
          <p14:tracePt t="25848" x="5735638" y="3875088"/>
          <p14:tracePt t="25864" x="5811838" y="3822700"/>
          <p14:tracePt t="25881" x="5915025" y="3754438"/>
          <p14:tracePt t="25898" x="5983288" y="3694113"/>
          <p14:tracePt t="25915" x="6026150" y="3643313"/>
          <p14:tracePt t="25931" x="6061075" y="3600450"/>
          <p14:tracePt t="25948" x="6078538" y="3565525"/>
          <p14:tracePt t="25965" x="6086475" y="3532188"/>
          <p14:tracePt t="25982" x="6103938" y="3506788"/>
          <p14:tracePt t="25998" x="6111875" y="3479800"/>
          <p14:tracePt t="26015" x="6111875" y="3463925"/>
          <p14:tracePt t="26032" x="6111875" y="3446463"/>
          <p14:tracePt t="26049" x="6103938" y="3429000"/>
          <p14:tracePt t="26066" x="6069013" y="3421063"/>
          <p14:tracePt t="26082" x="6026150" y="3403600"/>
          <p14:tracePt t="26099" x="5940425" y="3378200"/>
          <p14:tracePt t="26116" x="5811838" y="3351213"/>
          <p14:tracePt t="26133" x="5683250" y="3317875"/>
          <p14:tracePt t="26149" x="5537200" y="3265488"/>
          <p14:tracePt t="26166" x="5426075" y="3232150"/>
          <p14:tracePt t="26183" x="5314950" y="3197225"/>
          <p14:tracePt t="26200" x="5237163" y="3163888"/>
          <p14:tracePt t="26216" x="5168900" y="3154363"/>
          <p14:tracePt t="26216" x="5135563" y="3146425"/>
          <p14:tracePt t="26233" x="5092700" y="3146425"/>
          <p14:tracePt t="26250" x="5057775" y="3146425"/>
          <p14:tracePt t="26266" x="5032375" y="3179763"/>
          <p14:tracePt t="26283" x="5014913" y="3232150"/>
          <p14:tracePt t="26300" x="5006975" y="3282950"/>
          <p14:tracePt t="26317" x="5006975" y="3308350"/>
          <p14:tracePt t="26334" x="5006975" y="3351213"/>
          <p14:tracePt t="26350" x="5006975" y="3378200"/>
          <p14:tracePt t="26367" x="5006975" y="3411538"/>
          <p14:tracePt t="26384" x="5006975" y="3446463"/>
          <p14:tracePt t="26400" x="5032375" y="3522663"/>
          <p14:tracePt t="26418" x="5065713" y="3565525"/>
          <p14:tracePt t="26434" x="5083175" y="3582988"/>
          <p14:tracePt t="26451" x="5100638" y="3582988"/>
          <p14:tracePt t="26467" x="5108575" y="3582988"/>
          <p14:tracePt t="26484" x="5118100" y="3582988"/>
          <p14:tracePt t="26501" x="5126038" y="3582988"/>
          <p14:tracePt t="26518" x="5135563" y="3575050"/>
          <p14:tracePt t="26698" x="5143500" y="3575050"/>
          <p14:tracePt t="27314" x="5143500" y="3565525"/>
          <p14:tracePt t="27315" x="5151438" y="3565525"/>
          <p14:tracePt t="27323" x="5160963" y="3565525"/>
          <p14:tracePt t="27339" x="5168900" y="3565525"/>
          <p14:tracePt t="27356" x="5186363" y="3557588"/>
          <p14:tracePt t="27373" x="5203825" y="3549650"/>
          <p14:tracePt t="27389" x="5229225" y="3549650"/>
          <p14:tracePt t="27406" x="5246688" y="3549650"/>
          <p14:tracePt t="27423" x="5272088" y="3549650"/>
          <p14:tracePt t="27440" x="5322888" y="3557588"/>
          <p14:tracePt t="27456" x="5408613" y="3600450"/>
          <p14:tracePt t="27474" x="5443538" y="3625850"/>
          <p14:tracePt t="27490" x="5486400" y="3660775"/>
          <p14:tracePt t="27507" x="5494338" y="3668713"/>
          <p14:tracePt t="27523" x="5494338" y="3686175"/>
          <p14:tracePt t="27540" x="5418138" y="3711575"/>
          <p14:tracePt t="27557" x="5289550" y="3746500"/>
          <p14:tracePt t="27574" x="5168900" y="3779838"/>
          <p14:tracePt t="27590" x="5092700" y="3814763"/>
          <p14:tracePt t="27753" x="5100638" y="3806825"/>
          <p14:tracePt t="27756" x="5272088" y="3771900"/>
          <p14:tracePt t="27775" x="5383213" y="3711575"/>
          <p14:tracePt t="27792" x="5443538" y="3694113"/>
          <p14:tracePt t="27808" x="5529263" y="3686175"/>
          <p14:tracePt t="27808" x="5614988" y="3678238"/>
          <p14:tracePt t="27825" x="5778500" y="3668713"/>
          <p14:tracePt t="27842" x="6026150" y="3668713"/>
          <p14:tracePt t="27859" x="6249988" y="3668713"/>
          <p14:tracePt t="27875" x="6565900" y="3711575"/>
          <p14:tracePt t="27892" x="6865938" y="3771900"/>
          <p14:tracePt t="27908" x="7097713" y="3822700"/>
          <p14:tracePt t="27926" x="7235825" y="3832225"/>
          <p14:tracePt t="27942" x="7294563" y="3832225"/>
          <p14:tracePt t="27959" x="7312025" y="3822700"/>
          <p14:tracePt t="27976" x="7321550" y="3806825"/>
          <p14:tracePt t="27993" x="7321550" y="3797300"/>
          <p14:tracePt t="28009" x="7321550" y="3789363"/>
          <p14:tracePt t="28026" x="7329488" y="3779838"/>
          <p14:tracePt t="28043" x="7337425" y="3771900"/>
          <p14:tracePt t="28059" x="7346950" y="3771900"/>
          <p14:tracePt t="28076" x="7354888" y="3763963"/>
          <p14:tracePt t="28093" x="7354888" y="3754438"/>
          <p14:tracePt t="28110" x="7354888" y="3746500"/>
          <p14:tracePt t="28126" x="7354888" y="3736975"/>
          <p14:tracePt t="28143" x="7354888" y="3729038"/>
          <p14:tracePt t="28160" x="7354888" y="3711575"/>
          <p14:tracePt t="28257" x="7354888" y="3721100"/>
          <p14:tracePt t="28267" x="7354888" y="3736975"/>
          <p14:tracePt t="28278" x="7380288" y="3754438"/>
          <p14:tracePt t="28294" x="7432675" y="3779838"/>
          <p14:tracePt t="28311" x="7493000" y="3789363"/>
          <p14:tracePt t="28328" x="7569200" y="3797300"/>
          <p14:tracePt t="28328" x="7612063" y="3797300"/>
          <p14:tracePt t="28345" x="7732713" y="3797300"/>
          <p14:tracePt t="28362" x="7843838" y="3797300"/>
          <p14:tracePt t="28378" x="7954963" y="3797300"/>
          <p14:tracePt t="28395" x="8032750" y="3797300"/>
          <p14:tracePt t="28411" x="8093075" y="3789363"/>
          <p14:tracePt t="28428" x="8143875" y="3771900"/>
          <p14:tracePt t="28445" x="8186738" y="3763963"/>
          <p14:tracePt t="28462" x="8247063" y="3736975"/>
          <p14:tracePt t="28478" x="8289925" y="3721100"/>
          <p14:tracePt t="28495" x="8340725" y="3694113"/>
          <p14:tracePt t="28512" x="8366125" y="3678238"/>
          <p14:tracePt t="28512" x="8375650" y="3660775"/>
          <p14:tracePt t="28529" x="8383588" y="3651250"/>
          <p14:tracePt t="28546" x="8401050" y="3635375"/>
          <p14:tracePt t="28563" x="8408988" y="3608388"/>
          <p14:tracePt t="28579" x="8418513" y="3592513"/>
          <p14:tracePt t="28596" x="8418513" y="3565525"/>
          <p14:tracePt t="28612" x="8408988" y="3540125"/>
          <p14:tracePt t="28629" x="8366125" y="3514725"/>
          <p14:tracePt t="28646" x="8297863" y="3497263"/>
          <p14:tracePt t="28663" x="8204200" y="3479800"/>
          <p14:tracePt t="28679" x="8050213" y="3479800"/>
          <p14:tracePt t="28696" x="7937500" y="3506788"/>
          <p14:tracePt t="28713" x="7793038" y="3575050"/>
          <p14:tracePt t="28730" x="7750175" y="3608388"/>
          <p14:tracePt t="28747" x="7732713" y="3625850"/>
          <p14:tracePt t="28763" x="7723188" y="3651250"/>
          <p14:tracePt t="28781" x="7707313" y="3686175"/>
          <p14:tracePt t="28797" x="7707313" y="3703638"/>
          <p14:tracePt t="28814" x="7697788" y="3721100"/>
          <p14:tracePt t="28830" x="7697788" y="3736975"/>
          <p14:tracePt t="29401" x="7689850" y="3736975"/>
          <p14:tracePt t="29409" x="7664450" y="3746500"/>
          <p14:tracePt t="29409" x="7604125" y="3771900"/>
          <p14:tracePt t="29417" x="7440613" y="3822700"/>
          <p14:tracePt t="29434" x="7218363" y="3925888"/>
          <p14:tracePt t="29451" x="6746875" y="4132263"/>
          <p14:tracePt t="29467" x="6257925" y="4311650"/>
          <p14:tracePt t="29484" x="5726113" y="4492625"/>
          <p14:tracePt t="29501" x="5194300" y="4594225"/>
          <p14:tracePt t="29518" x="4449763" y="4621213"/>
          <p14:tracePt t="29534" x="3822700" y="4637088"/>
          <p14:tracePt t="29552" x="3411538" y="4637088"/>
          <p14:tracePt t="29568" x="2863850" y="4637088"/>
          <p14:tracePt t="29585" x="2022475" y="4654550"/>
          <p14:tracePt t="29601" x="1731963" y="4654550"/>
          <p14:tracePt t="29618" x="1474788" y="4654550"/>
          <p14:tracePt t="29634" x="1346200" y="4654550"/>
          <p14:tracePt t="29651" x="1285875" y="4654550"/>
          <p14:tracePt t="29668" x="1250950" y="4654550"/>
          <p14:tracePt t="29685" x="1235075" y="4646613"/>
          <p14:tracePt t="29702" x="1217613" y="4611688"/>
          <p14:tracePt t="29718" x="1182688" y="4518025"/>
          <p14:tracePt t="29735" x="1157288" y="4422775"/>
          <p14:tracePt t="29752" x="1122363" y="4286250"/>
          <p14:tracePt t="29752" x="1114425" y="4235450"/>
          <p14:tracePt t="29770" x="1089025" y="4132263"/>
          <p14:tracePt t="29785" x="1071563" y="4054475"/>
          <p14:tracePt t="29802" x="1046163" y="4003675"/>
          <p14:tracePt t="29819" x="1046163" y="3960813"/>
          <p14:tracePt t="29836" x="1036638" y="3935413"/>
          <p14:tracePt t="29852" x="1036638" y="3925888"/>
          <p14:tracePt t="29869" x="1046163" y="3908425"/>
          <p14:tracePt t="29886" x="1063625" y="3883025"/>
          <p14:tracePt t="29903" x="1096963" y="3857625"/>
          <p14:tracePt t="29919" x="1149350" y="3814763"/>
          <p14:tracePt t="29937" x="1243013" y="3736975"/>
          <p14:tracePt t="29953" x="1311275" y="3668713"/>
          <p14:tracePt t="29970" x="1363663" y="3617913"/>
          <p14:tracePt t="29986" x="1389063" y="3592513"/>
          <p14:tracePt t="30041" x="1397000" y="3608388"/>
          <p14:tracePt t="30049" x="1397000" y="3651250"/>
          <p14:tracePt t="30054" x="1397000" y="3806825"/>
          <p14:tracePt t="30070" x="1414463" y="3986213"/>
          <p14:tracePt t="30087" x="1439863" y="4140200"/>
          <p14:tracePt t="30104" x="1482725" y="4260850"/>
          <p14:tracePt t="30121" x="1508125" y="4311650"/>
          <p14:tracePt t="30169" x="1517650" y="4303713"/>
          <p14:tracePt t="30177" x="1568450" y="4225925"/>
          <p14:tracePt t="30188" x="1603375" y="4114800"/>
          <p14:tracePt t="30204" x="1663700" y="3943350"/>
          <p14:tracePt t="30221" x="1706563" y="3832225"/>
          <p14:tracePt t="30238" x="1739900" y="3754438"/>
          <p14:tracePt t="30255" x="1757363" y="3736975"/>
          <p14:tracePt t="30305" x="1757363" y="3746500"/>
          <p14:tracePt t="30309" x="1757363" y="3832225"/>
          <p14:tracePt t="30322" x="1757363" y="3925888"/>
          <p14:tracePt t="30338" x="1731963" y="3978275"/>
          <p14:tracePt t="30355" x="1722438" y="4029075"/>
          <p14:tracePt t="30372" x="1722438" y="4037013"/>
          <p14:tracePt t="30417" x="1722438" y="4029075"/>
          <p14:tracePt t="30425" x="1739900" y="3951288"/>
          <p14:tracePt t="30439" x="1782763" y="3840163"/>
          <p14:tracePt t="30456" x="1835150" y="3703638"/>
          <p14:tracePt t="30473" x="1936750" y="3522663"/>
          <p14:tracePt t="30489" x="1963738" y="3479800"/>
          <p14:tracePt t="30506" x="1971675" y="3463925"/>
          <p14:tracePt t="30553" x="1954213" y="3471863"/>
          <p14:tracePt t="30561" x="1893888" y="3557588"/>
          <p14:tracePt t="30573" x="1817688" y="3660775"/>
          <p14:tracePt t="30590" x="1722438" y="3797300"/>
          <p14:tracePt t="30607" x="1663700" y="3892550"/>
          <p14:tracePt t="30623" x="1636713" y="3951288"/>
          <p14:tracePt t="30640" x="1628775" y="3978275"/>
          <p14:tracePt t="30657" x="1620838" y="3986213"/>
          <p14:tracePt t="30674" x="1636713" y="3960813"/>
          <p14:tracePt t="30690" x="1689100" y="3857625"/>
          <p14:tracePt t="30707" x="1749425" y="3754438"/>
          <p14:tracePt t="30724" x="1808163" y="3625850"/>
          <p14:tracePt t="30741" x="1835150" y="3565525"/>
          <p14:tracePt t="30757" x="1843088" y="3557588"/>
          <p14:tracePt t="30793" x="1843088" y="3565525"/>
          <p14:tracePt t="30794" x="1835150" y="3600450"/>
          <p14:tracePt t="30807" x="1800225" y="3754438"/>
          <p14:tracePt t="30825" x="1749425" y="4064000"/>
          <p14:tracePt t="30841" x="1731963" y="4208463"/>
          <p14:tracePt t="30858" x="1731963" y="4294188"/>
          <p14:tracePt t="30875" x="1739900" y="4321175"/>
          <p14:tracePt t="30892" x="1749425" y="4321175"/>
          <p14:tracePt t="30908" x="1757363" y="4311650"/>
          <p14:tracePt t="30925" x="1808163" y="4225925"/>
          <p14:tracePt t="30942" x="1835150" y="4140200"/>
          <p14:tracePt t="30960" x="1843088" y="4054475"/>
          <p14:tracePt t="30976" x="1843088" y="4029075"/>
          <p14:tracePt t="31034" x="1835150" y="4029075"/>
          <p14:tracePt t="31046" x="1835150" y="4046538"/>
          <p14:tracePt t="31060" x="1835150" y="4054475"/>
          <p14:tracePt t="31077" x="1851025" y="4054475"/>
          <p14:tracePt t="31094" x="1903413" y="4071938"/>
          <p14:tracePt t="31111" x="2057400" y="4089400"/>
          <p14:tracePt t="31131" x="2143125" y="4089400"/>
          <p14:tracePt t="31144" x="2236788" y="4089400"/>
          <p14:tracePt t="31161" x="2314575" y="4089400"/>
          <p14:tracePt t="31177" x="2332038" y="4089400"/>
          <p14:tracePt t="31314" x="2306638" y="4089400"/>
          <p14:tracePt t="31322" x="2279650" y="4089400"/>
          <p14:tracePt t="31330" x="2178050" y="4089400"/>
          <p14:tracePt t="31345" x="2049463" y="4106863"/>
          <p14:tracePt t="31362" x="1860550" y="4165600"/>
          <p14:tracePt t="31379" x="1817688" y="4183063"/>
          <p14:tracePt t="31442" x="1835150" y="4183063"/>
          <p14:tracePt t="31450" x="1868488" y="4183063"/>
          <p14:tracePt t="31463" x="1911350" y="4183063"/>
          <p14:tracePt t="31479" x="1954213" y="4183063"/>
          <p14:tracePt t="31496" x="1979613" y="4183063"/>
          <p14:tracePt t="31512" x="1979613" y="4175125"/>
          <p14:tracePt t="31530" x="1989138" y="4175125"/>
          <p14:tracePt t="32106" x="1989138" y="4183063"/>
          <p14:tracePt t="32131" x="1979613" y="4183063"/>
          <p14:tracePt t="32187" x="1979613" y="4192588"/>
          <p14:tracePt t="32201" x="1971675" y="4192588"/>
          <p14:tracePt t="32227" x="1971675" y="4200525"/>
          <p14:tracePt t="32234" x="1963738" y="4200525"/>
          <p14:tracePt t="32235" x="1963738" y="4217988"/>
          <p14:tracePt t="32250" x="1946275" y="4260850"/>
          <p14:tracePt t="32267" x="1936750" y="4278313"/>
          <p14:tracePt t="32283" x="1936750" y="4303713"/>
          <p14:tracePt t="32300" x="1936750" y="4329113"/>
          <p14:tracePt t="32402" x="1946275" y="4329113"/>
          <p14:tracePt t="32419" x="1954213" y="4329113"/>
          <p14:tracePt t="32434" x="2006600" y="4321175"/>
          <p14:tracePt t="32435" x="2100263" y="4278313"/>
          <p14:tracePt t="32451" x="2211388" y="4235450"/>
          <p14:tracePt t="32468" x="2357438" y="4165600"/>
          <p14:tracePt t="32485" x="2486025" y="4106863"/>
          <p14:tracePt t="32501" x="2622550" y="4037013"/>
          <p14:tracePt t="32518" x="2725738" y="3986213"/>
          <p14:tracePt t="32535" x="2854325" y="3925888"/>
          <p14:tracePt t="32552" x="2957513" y="3883025"/>
          <p14:tracePt t="32568" x="3086100" y="3865563"/>
          <p14:tracePt t="32585" x="3308350" y="3849688"/>
          <p14:tracePt t="32601" x="3651250" y="3849688"/>
          <p14:tracePt t="32619" x="3849688" y="3849688"/>
          <p14:tracePt t="32635" x="4054475" y="3857625"/>
          <p14:tracePt t="32652" x="4251325" y="3892550"/>
          <p14:tracePt t="32669" x="4483100" y="3935413"/>
          <p14:tracePt t="32685" x="4818063" y="4003675"/>
          <p14:tracePt t="32702" x="5118100" y="4071938"/>
          <p14:tracePt t="32719" x="5418138" y="4122738"/>
          <p14:tracePt t="32736" x="5572125" y="4140200"/>
          <p14:tracePt t="32752" x="5665788" y="4149725"/>
          <p14:tracePt t="32769" x="5700713" y="4149725"/>
          <p14:tracePt t="32867" x="5708650" y="4149725"/>
          <p14:tracePt t="32867" x="5718175" y="4157663"/>
          <p14:tracePt t="32887" x="5726113" y="4165600"/>
          <p14:tracePt t="32904" x="5735638" y="4165600"/>
          <p14:tracePt t="33019" x="5735638" y="4175125"/>
          <p14:tracePt t="33043" x="5735638" y="4183063"/>
          <p14:tracePt t="33058" x="5735638" y="4192588"/>
          <p14:tracePt t="33059" x="5726113" y="4192588"/>
          <p14:tracePt t="33074" x="5718175" y="4208463"/>
          <p14:tracePt t="33088" x="5708650" y="4225925"/>
          <p14:tracePt t="33104" x="5700713" y="4251325"/>
          <p14:tracePt t="33121" x="5692775" y="4294188"/>
          <p14:tracePt t="33138" x="5692775" y="4321175"/>
          <p14:tracePt t="33155" x="5692775" y="4364038"/>
          <p14:tracePt t="33171" x="5692775" y="4389438"/>
          <p14:tracePt t="33188" x="5692775" y="4432300"/>
          <p14:tracePt t="33205" x="5708650" y="4500563"/>
          <p14:tracePt t="33222" x="5735638" y="4551363"/>
          <p14:tracePt t="33238" x="5735638" y="4594225"/>
          <p14:tracePt t="33255" x="5743575" y="4621213"/>
          <p14:tracePt t="33272" x="5743575" y="4637088"/>
          <p14:tracePt t="33386" x="5743575" y="4646613"/>
          <p14:tracePt t="33394" x="5726113" y="4664075"/>
          <p14:tracePt t="33407" x="5700713" y="4697413"/>
          <p14:tracePt t="33423" x="5692775" y="4706938"/>
          <p14:tracePt t="33440" x="5675313" y="4732338"/>
          <p14:tracePt t="33456" x="5675313" y="4740275"/>
          <p14:tracePt t="33473" x="5649913" y="4749800"/>
          <p14:tracePt t="33490" x="5640388" y="4749800"/>
          <p14:tracePt t="33507" x="5607050" y="4740275"/>
          <p14:tracePt t="33523" x="5537200" y="4714875"/>
          <p14:tracePt t="33540" x="5451475" y="4689475"/>
          <p14:tracePt t="33557" x="5375275" y="4679950"/>
          <p14:tracePt t="33574" x="5289550" y="4664075"/>
          <p14:tracePt t="33590" x="5186363" y="4654550"/>
          <p14:tracePt t="33607" x="5100638" y="4654550"/>
          <p14:tracePt t="33624" x="5040313" y="4654550"/>
          <p14:tracePt t="33641" x="4972050" y="4672013"/>
          <p14:tracePt t="33657" x="4860925" y="4689475"/>
          <p14:tracePt t="33674" x="4714875" y="4706938"/>
          <p14:tracePt t="33691" x="4586288" y="4714875"/>
          <p14:tracePt t="33708" x="4414838" y="4722813"/>
          <p14:tracePt t="33724" x="4260850" y="4722813"/>
          <p14:tracePt t="33741" x="4114800" y="4722813"/>
          <p14:tracePt t="33758" x="4003675" y="4722813"/>
          <p14:tracePt t="33775" x="3917950" y="4732338"/>
          <p14:tracePt t="33792" x="3849688" y="4740275"/>
          <p14:tracePt t="33808" x="3797300" y="4740275"/>
          <p14:tracePt t="33826" x="3754438" y="4740275"/>
          <p14:tracePt t="33842" x="3711575" y="4732338"/>
          <p14:tracePt t="33882" x="3721100" y="4732338"/>
          <p14:tracePt t="33885" x="3729038" y="4732338"/>
          <p14:tracePt t="33892" x="3754438" y="4749800"/>
          <p14:tracePt t="33909" x="3779838" y="4757738"/>
          <p14:tracePt t="33926" x="3806825" y="4757738"/>
          <p14:tracePt t="33942" x="3832225" y="4765675"/>
          <p14:tracePt t="33959" x="3849688" y="4765675"/>
          <p14:tracePt t="33976" x="3865563" y="4765675"/>
          <p14:tracePt t="33993" x="3883025" y="4757738"/>
          <p14:tracePt t="34009" x="3900488" y="4757738"/>
          <p14:tracePt t="34026" x="3917950" y="4757738"/>
          <p14:tracePt t="34043" x="3925888" y="4749800"/>
          <p14:tracePt t="34060" x="3943350" y="4740275"/>
          <p14:tracePt t="34076" x="3951288" y="4740275"/>
          <p14:tracePt t="34093" x="3968750" y="4740275"/>
          <p14:tracePt t="34110" x="3986213" y="4740275"/>
          <p14:tracePt t="34126" x="4011613" y="4740275"/>
          <p14:tracePt t="34143" x="4037013" y="4740275"/>
          <p14:tracePt t="34160" x="4079875" y="4749800"/>
          <p14:tracePt t="34177" x="4149725" y="4765675"/>
          <p14:tracePt t="34193" x="4311650" y="4783138"/>
          <p14:tracePt t="34211" x="4440238" y="4792663"/>
          <p14:tracePt t="34227" x="4543425" y="4808538"/>
          <p14:tracePt t="34244" x="4664075" y="4818063"/>
          <p14:tracePt t="34261" x="4765675" y="4818063"/>
          <p14:tracePt t="34278" x="4921250" y="4851400"/>
          <p14:tracePt t="34294" x="5100638" y="4886325"/>
          <p14:tracePt t="34311" x="5307013" y="4937125"/>
          <p14:tracePt t="34327" x="5461000" y="4972050"/>
          <p14:tracePt t="34345" x="5580063" y="4997450"/>
          <p14:tracePt t="34361" x="5675313" y="5006975"/>
          <p14:tracePt t="34378" x="5708650" y="5006975"/>
          <p14:tracePt t="34395" x="5726113" y="5006975"/>
          <p14:tracePt t="34411" x="5735638" y="5006975"/>
          <p14:tracePt t="34428" x="5751513" y="5006975"/>
          <p14:tracePt t="34445" x="5768975" y="5006975"/>
          <p14:tracePt t="34462" x="5811838" y="5014913"/>
          <p14:tracePt t="34478" x="5872163" y="5022850"/>
          <p14:tracePt t="34495" x="5932488" y="5032375"/>
          <p14:tracePt t="34512" x="6026150" y="5049838"/>
          <p14:tracePt t="34529" x="6094413" y="5057775"/>
          <p14:tracePt t="34545" x="6197600" y="5065713"/>
          <p14:tracePt t="34562" x="6232525" y="5065713"/>
          <p14:tracePt t="34650" x="6223000" y="5065713"/>
          <p14:tracePt t="34663" x="6207125" y="5065713"/>
          <p14:tracePt t="34664" x="6180138" y="5065713"/>
          <p14:tracePt t="34680" x="6146800" y="5065713"/>
          <p14:tracePt t="34697" x="6086475" y="5065713"/>
          <p14:tracePt t="34713" x="6000750" y="5049838"/>
          <p14:tracePt t="34730" x="5965825" y="5040313"/>
          <p14:tracePt t="34747" x="5949950" y="5040313"/>
          <p14:tracePt t="34763" x="5949950" y="5032375"/>
          <p14:tracePt t="34922" x="5949950" y="5022850"/>
          <p14:tracePt t="34936" x="5940425" y="5022850"/>
          <p14:tracePt t="34970" x="5932488" y="5014913"/>
          <p14:tracePt t="35050" x="5940425" y="5014913"/>
          <p14:tracePt t="35065" x="5940425" y="5006975"/>
          <p14:tracePt t="35067" x="5949950" y="5006975"/>
          <p14:tracePt t="35082" x="5965825" y="4989513"/>
          <p14:tracePt t="35099" x="5983288" y="4979988"/>
          <p14:tracePt t="35115" x="6008688" y="4972050"/>
          <p14:tracePt t="35132" x="6043613" y="4964113"/>
          <p14:tracePt t="35149" x="6061075" y="4954588"/>
          <p14:tracePt t="35166" x="6078538" y="4954588"/>
          <p14:tracePt t="35182" x="6078538" y="4946650"/>
          <p14:tracePt t="35199" x="6086475" y="4937125"/>
          <p14:tracePt t="35250" x="6094413" y="4937125"/>
          <p14:tracePt t="35266" x="6103938" y="4937125"/>
          <p14:tracePt t="35267" x="6111875" y="4929188"/>
          <p14:tracePt t="35283" x="6129338" y="4929188"/>
          <p14:tracePt t="35299" x="6172200" y="4929188"/>
          <p14:tracePt t="35316" x="6215063" y="4929188"/>
          <p14:tracePt t="35333" x="6265863" y="4929188"/>
          <p14:tracePt t="35350" x="6318250" y="4929188"/>
          <p14:tracePt t="35367" x="6361113" y="4929188"/>
          <p14:tracePt t="35383" x="6386513" y="4929188"/>
          <p14:tracePt t="35400" x="6394450" y="4929188"/>
          <p14:tracePt t="35417" x="6403975" y="4929188"/>
          <p14:tracePt t="35434" x="6411913" y="4929188"/>
          <p14:tracePt t="35474" x="6421438" y="4929188"/>
          <p14:tracePt t="35490" x="6429375" y="4929188"/>
          <p14:tracePt t="35501" x="6454775" y="4929188"/>
          <p14:tracePt t="35518" x="6472238" y="4929188"/>
          <p14:tracePt t="35534" x="6489700" y="4929188"/>
          <p14:tracePt t="35551" x="6507163" y="4929188"/>
          <p14:tracePt t="35567" x="6523038" y="4929188"/>
          <p14:tracePt t="35585" x="6540500" y="4929188"/>
          <p14:tracePt t="35601" x="6557963" y="4929188"/>
          <p14:tracePt t="35618" x="6575425" y="4929188"/>
          <p14:tracePt t="35635" x="6583363" y="4929188"/>
          <p14:tracePt t="35651" x="6608763" y="4929188"/>
          <p14:tracePt t="35668" x="6635750" y="4929188"/>
          <p14:tracePt t="35685" x="6661150" y="4921250"/>
          <p14:tracePt t="35702" x="6686550" y="4921250"/>
          <p14:tracePt t="35718" x="6729413" y="4921250"/>
          <p14:tracePt t="35735" x="6772275" y="4921250"/>
          <p14:tracePt t="35752" x="6815138" y="4921250"/>
          <p14:tracePt t="35769" x="6865938" y="4921250"/>
          <p14:tracePt t="35785" x="6908800" y="4921250"/>
          <p14:tracePt t="35803" x="6943725" y="4921250"/>
          <p14:tracePt t="35819" x="6969125" y="4921250"/>
          <p14:tracePt t="35836" x="7021513" y="4921250"/>
          <p14:tracePt t="35853" x="7072313" y="4921250"/>
          <p14:tracePt t="35869" x="7150100" y="4921250"/>
          <p14:tracePt t="35886" x="7226300" y="4921250"/>
          <p14:tracePt t="35903" x="7321550" y="4921250"/>
          <p14:tracePt t="35919" x="7380288" y="4921250"/>
          <p14:tracePt t="35936" x="7450138" y="4921250"/>
          <p14:tracePt t="35953" x="7535863" y="4911725"/>
          <p14:tracePt t="35970" x="7604125" y="4903788"/>
          <p14:tracePt t="35986" x="7672388" y="4903788"/>
          <p14:tracePt t="36003" x="7740650" y="4894263"/>
          <p14:tracePt t="36020" x="7793038" y="4894263"/>
          <p14:tracePt t="36037" x="7861300" y="4886325"/>
          <p14:tracePt t="36053" x="7929563" y="4878388"/>
          <p14:tracePt t="36070" x="7997825" y="4878388"/>
          <p14:tracePt t="36087" x="8050213" y="4868863"/>
          <p14:tracePt t="36104" x="8101013" y="4860925"/>
          <p14:tracePt t="36121" x="8126413" y="4860925"/>
          <p14:tracePt t="36137" x="8151813" y="4860925"/>
          <p14:tracePt t="36154" x="8169275" y="4860925"/>
          <p14:tracePt t="36171" x="8194675" y="4860925"/>
          <p14:tracePt t="36188" x="8212138" y="4860925"/>
          <p14:tracePt t="36204" x="8229600" y="4860925"/>
          <p14:tracePt t="36221" x="8247063" y="4860925"/>
          <p14:tracePt t="36238" x="8255000" y="4851400"/>
          <p14:tracePt t="36410" x="8247063" y="4851400"/>
          <p14:tracePt t="36411" x="8229600" y="4851400"/>
          <p14:tracePt t="36423" x="8194675" y="4860925"/>
          <p14:tracePt t="36440" x="8143875" y="4868863"/>
          <p14:tracePt t="36456" x="8093075" y="4894263"/>
          <p14:tracePt t="36473" x="7989888" y="4911725"/>
          <p14:tracePt t="36489" x="7826375" y="4946650"/>
          <p14:tracePt t="36506" x="7664450" y="4989513"/>
          <p14:tracePt t="36523" x="7493000" y="5032375"/>
          <p14:tracePt t="36540" x="7226300" y="5100638"/>
          <p14:tracePt t="36556" x="6961188" y="5151438"/>
          <p14:tracePt t="36573" x="6694488" y="5203825"/>
          <p14:tracePt t="36590" x="6351588" y="5264150"/>
          <p14:tracePt t="36607" x="6103938" y="5289550"/>
          <p14:tracePt t="36623" x="5821363" y="5322888"/>
          <p14:tracePt t="36640" x="5580063" y="5340350"/>
          <p14:tracePt t="36657" x="5151438" y="5365750"/>
          <p14:tracePt t="36674" x="4894263" y="5365750"/>
          <p14:tracePt t="36690" x="4603750" y="5365750"/>
          <p14:tracePt t="36707" x="4414838" y="5365750"/>
          <p14:tracePt t="36724" x="4140200" y="5365750"/>
          <p14:tracePt t="36741" x="3900488" y="5357813"/>
          <p14:tracePt t="36757" x="3575050" y="5349875"/>
          <p14:tracePt t="36774" x="3275013" y="5349875"/>
          <p14:tracePt t="36791" x="2906713" y="5340350"/>
          <p14:tracePt t="36808" x="2692400" y="5340350"/>
          <p14:tracePt t="36824" x="2478088" y="5332413"/>
          <p14:tracePt t="36841" x="2306638" y="5322888"/>
          <p14:tracePt t="36858" x="2228850" y="5314950"/>
          <p14:tracePt t="36875" x="2160588" y="5307013"/>
          <p14:tracePt t="36892" x="2049463" y="5297488"/>
          <p14:tracePt t="36908" x="1954213" y="5280025"/>
          <p14:tracePt t="36925" x="1893888" y="5280025"/>
          <p14:tracePt t="36942" x="1843088" y="5280025"/>
          <p14:tracePt t="36959" x="1817688" y="5280025"/>
          <p14:tracePt t="36975" x="1765300" y="5272088"/>
          <p14:tracePt t="36992" x="1714500" y="5272088"/>
          <p14:tracePt t="37009" x="1611313" y="5264150"/>
          <p14:tracePt t="37026" x="1568450" y="5254625"/>
          <p14:tracePt t="37042" x="1517650" y="5246688"/>
          <p14:tracePt t="37059" x="1474788" y="5246688"/>
          <p14:tracePt t="37076" x="1414463" y="5246688"/>
          <p14:tracePt t="37093" x="1311275" y="5246688"/>
          <p14:tracePt t="37109" x="1208088" y="5246688"/>
          <p14:tracePt t="37126" x="1079500" y="5254625"/>
          <p14:tracePt t="37143" x="1011238" y="5272088"/>
          <p14:tracePt t="37159" x="993775" y="5272088"/>
          <p14:tracePt t="37234" x="1003300" y="5272088"/>
          <p14:tracePt t="37250" x="1011238" y="5272088"/>
          <p14:tracePt t="37258" x="1020763" y="5272088"/>
          <p14:tracePt t="37268" x="1036638" y="5289550"/>
          <p14:tracePt t="37277" x="1079500" y="5307013"/>
          <p14:tracePt t="37294" x="1174750" y="5349875"/>
          <p14:tracePt t="37310" x="1250950" y="5383213"/>
          <p14:tracePt t="37327" x="1311275" y="5392738"/>
          <p14:tracePt t="37344" x="1389063" y="5392738"/>
          <p14:tracePt t="37361" x="1500188" y="5392738"/>
          <p14:tracePt t="37361" x="1593850" y="5375275"/>
          <p14:tracePt t="37378" x="1697038" y="5322888"/>
          <p14:tracePt t="37394" x="1817688" y="5272088"/>
          <p14:tracePt t="37411" x="1868488" y="5221288"/>
          <p14:tracePt t="37428" x="1893888" y="5168900"/>
          <p14:tracePt t="37444" x="1893888" y="5118100"/>
          <p14:tracePt t="37461" x="1860550" y="5075238"/>
          <p14:tracePt t="37478" x="1800225" y="5032375"/>
          <p14:tracePt t="37495" x="1689100" y="5006975"/>
          <p14:tracePt t="37511" x="1568450" y="4989513"/>
          <p14:tracePt t="37528" x="1397000" y="4979988"/>
          <p14:tracePt t="37545" x="1106488" y="4979988"/>
          <p14:tracePt t="37562" x="950913" y="4989513"/>
          <p14:tracePt t="37578" x="874713" y="5014913"/>
          <p14:tracePt t="37595" x="857250" y="5022850"/>
          <p14:tracePt t="37612" x="849313" y="5032375"/>
          <p14:tracePt t="37690" x="849313" y="5040313"/>
          <p14:tracePt t="37694" x="849313" y="5049838"/>
          <p14:tracePt t="37715" x="849313" y="5057775"/>
          <p14:tracePt t="37730" x="849313" y="5075238"/>
          <p14:tracePt t="38026" x="849313" y="5083175"/>
          <p14:tracePt t="38148" x="857250" y="5092700"/>
          <p14:tracePt t="38162" x="865188" y="5092700"/>
          <p14:tracePt t="38182" x="874713" y="5092700"/>
          <p14:tracePt t="38199" x="892175" y="5092700"/>
          <p14:tracePt t="38215" x="908050" y="5092700"/>
          <p14:tracePt t="38233" x="942975" y="5092700"/>
          <p14:tracePt t="38249" x="968375" y="5092700"/>
          <p14:tracePt t="38266" x="993775" y="5108575"/>
          <p14:tracePt t="38282" x="1020763" y="5108575"/>
          <p14:tracePt t="38299" x="1079500" y="5151438"/>
          <p14:tracePt t="38316" x="1182688" y="5186363"/>
          <p14:tracePt t="38333" x="1311275" y="5221288"/>
          <p14:tracePt t="38349" x="1414463" y="5229225"/>
          <p14:tracePt t="38366" x="1517650" y="5237163"/>
          <p14:tracePt t="38383" x="1603375" y="5237163"/>
          <p14:tracePt t="38400" x="1714500" y="5237163"/>
          <p14:tracePt t="38416" x="1792288" y="5237163"/>
          <p14:tracePt t="38433" x="1928813" y="5237163"/>
          <p14:tracePt t="38450" x="2057400" y="5237163"/>
          <p14:tracePt t="38467" x="2125663" y="5237163"/>
          <p14:tracePt t="38484" x="2246313" y="5237163"/>
          <p14:tracePt t="38500" x="2365375" y="5237163"/>
          <p14:tracePt t="38517" x="2536825" y="5246688"/>
          <p14:tracePt t="38534" x="2717800" y="5254625"/>
          <p14:tracePt t="38551" x="2949575" y="5272088"/>
          <p14:tracePt t="38567" x="3121025" y="5280025"/>
          <p14:tracePt t="38584" x="3360738" y="5297488"/>
          <p14:tracePt t="38601" x="3532188" y="5307013"/>
          <p14:tracePt t="38601" x="3600450" y="5307013"/>
          <p14:tracePt t="38618" x="3736975" y="5307013"/>
          <p14:tracePt t="38634" x="3832225" y="5314950"/>
          <p14:tracePt t="38651" x="3943350" y="5332413"/>
          <p14:tracePt t="38668" x="4037013" y="5340350"/>
          <p14:tracePt t="38684" x="4192588" y="5375275"/>
          <p14:tracePt t="38701" x="4278313" y="5383213"/>
          <p14:tracePt t="38718" x="4397375" y="5400675"/>
          <p14:tracePt t="38735" x="4543425" y="5418138"/>
          <p14:tracePt t="38751" x="4629150" y="5418138"/>
          <p14:tracePt t="38768" x="4714875" y="5418138"/>
          <p14:tracePt t="38785" x="4783138" y="5418138"/>
          <p14:tracePt t="38802" x="4818063" y="5418138"/>
          <p14:tracePt t="38818" x="4860925" y="5418138"/>
          <p14:tracePt t="38835" x="4903788" y="5426075"/>
          <p14:tracePt t="38852" x="4954588" y="5426075"/>
          <p14:tracePt t="38869" x="5032375" y="5443538"/>
          <p14:tracePt t="38885" x="5108575" y="5451475"/>
          <p14:tracePt t="38903" x="5194300" y="5461000"/>
          <p14:tracePt t="38919" x="5254625" y="5461000"/>
          <p14:tracePt t="38936" x="5297488" y="5468938"/>
          <p14:tracePt t="38952" x="5340350" y="5468938"/>
          <p14:tracePt t="38970" x="5365750" y="5468938"/>
          <p14:tracePt t="38986" x="5383213" y="5468938"/>
          <p14:tracePt t="39003" x="5408613" y="5468938"/>
          <p14:tracePt t="39019" x="5443538" y="5478463"/>
          <p14:tracePt t="39036" x="5468938" y="5478463"/>
          <p14:tracePt t="39053" x="5511800" y="5478463"/>
          <p14:tracePt t="39070" x="5572125" y="5478463"/>
          <p14:tracePt t="39087" x="5614988" y="5478463"/>
          <p14:tracePt t="39103" x="5675313" y="5478463"/>
          <p14:tracePt t="39120" x="5726113" y="5486400"/>
          <p14:tracePt t="39137" x="5811838" y="5494338"/>
          <p14:tracePt t="39154" x="5864225" y="5494338"/>
          <p14:tracePt t="39170" x="5907088" y="5494338"/>
          <p14:tracePt t="39187" x="5965825" y="5494338"/>
          <p14:tracePt t="39204" x="6018213" y="5503863"/>
          <p14:tracePt t="39221" x="6086475" y="5503863"/>
          <p14:tracePt t="39237" x="6129338" y="5503863"/>
          <p14:tracePt t="39254" x="6172200" y="5503863"/>
          <p14:tracePt t="39271" x="6207125" y="5503863"/>
          <p14:tracePt t="39288" x="6223000" y="5503863"/>
          <p14:tracePt t="39304" x="6249988" y="5503863"/>
          <p14:tracePt t="39304" x="6257925" y="5494338"/>
          <p14:tracePt t="39322" x="6292850" y="5494338"/>
          <p14:tracePt t="39338" x="6326188" y="5486400"/>
          <p14:tracePt t="39355" x="6369050" y="5468938"/>
          <p14:tracePt t="39371" x="6394450" y="5461000"/>
          <p14:tracePt t="39388" x="6403975" y="5451475"/>
          <p14:tracePt t="39405" x="6411913" y="5443538"/>
          <p14:tracePt t="39422" x="6421438" y="5435600"/>
          <p14:tracePt t="39439" x="6421438" y="5426075"/>
          <p14:tracePt t="39455" x="6429375" y="5408613"/>
          <p14:tracePt t="39472" x="6446838" y="5375275"/>
          <p14:tracePt t="39489" x="6464300" y="5340350"/>
          <p14:tracePt t="39506" x="6464300" y="5322888"/>
          <p14:tracePt t="39522" x="6464300" y="5289550"/>
          <p14:tracePt t="39539" x="6464300" y="5264150"/>
          <p14:tracePt t="39556" x="6464300" y="5221288"/>
          <p14:tracePt t="39573" x="6454775" y="5186363"/>
          <p14:tracePt t="39590" x="6429375" y="5151438"/>
          <p14:tracePt t="39606" x="6411913" y="5118100"/>
          <p14:tracePt t="39623" x="6378575" y="5075238"/>
          <p14:tracePt t="39640" x="6335713" y="5049838"/>
          <p14:tracePt t="39656" x="6249988" y="4989513"/>
          <p14:tracePt t="39656" x="6207125" y="4964113"/>
          <p14:tracePt t="39673" x="6103938" y="4894263"/>
          <p14:tracePt t="39690" x="6000750" y="4818063"/>
          <p14:tracePt t="39707" x="5880100" y="4749800"/>
          <p14:tracePt t="39723" x="5794375" y="4722813"/>
          <p14:tracePt t="39740" x="5683250" y="4697413"/>
          <p14:tracePt t="39757" x="5580063" y="4679950"/>
          <p14:tracePt t="39774" x="5478463" y="4679950"/>
          <p14:tracePt t="39790" x="5322888" y="4679950"/>
          <p14:tracePt t="39807" x="5203825" y="4679950"/>
          <p14:tracePt t="39824" x="5100638" y="4689475"/>
          <p14:tracePt t="39841" x="4979988" y="4732338"/>
          <p14:tracePt t="39858" x="4886325" y="4775200"/>
          <p14:tracePt t="39874" x="4808538" y="4808538"/>
          <p14:tracePt t="39891" x="4749800" y="4851400"/>
          <p14:tracePt t="39908" x="4689475" y="4878388"/>
          <p14:tracePt t="39925" x="4654550" y="4894263"/>
          <p14:tracePt t="39941" x="4603750" y="4929188"/>
          <p14:tracePt t="39958" x="4560888" y="4954588"/>
          <p14:tracePt t="39975" x="4543425" y="4972050"/>
          <p14:tracePt t="39992" x="4518025" y="4997450"/>
          <p14:tracePt t="40008" x="4492625" y="5032375"/>
          <p14:tracePt t="40025" x="4475163" y="5065713"/>
          <p14:tracePt t="40042" x="4475163" y="5100638"/>
          <p14:tracePt t="40059" x="4475163" y="5126038"/>
          <p14:tracePt t="40075" x="4475163" y="5160963"/>
          <p14:tracePt t="40092" x="4483100" y="5178425"/>
          <p14:tracePt t="40109" x="4492625" y="5211763"/>
          <p14:tracePt t="40125" x="4508500" y="5254625"/>
          <p14:tracePt t="40142" x="4543425" y="5289550"/>
          <p14:tracePt t="40159" x="4578350" y="5332413"/>
          <p14:tracePt t="40176" x="4637088" y="5383213"/>
          <p14:tracePt t="40192" x="4765675" y="5451475"/>
          <p14:tracePt t="40210" x="4851400" y="5486400"/>
          <p14:tracePt t="40226" x="4929188" y="5494338"/>
          <p14:tracePt t="40243" x="5022850" y="5521325"/>
          <p14:tracePt t="40260" x="5135563" y="5537200"/>
          <p14:tracePt t="40277" x="5221288" y="5546725"/>
          <p14:tracePt t="40293" x="5322888" y="5554663"/>
          <p14:tracePt t="40310" x="5392738" y="5554663"/>
          <p14:tracePt t="40326" x="5503863" y="5572125"/>
          <p14:tracePt t="40344" x="5589588" y="5580063"/>
          <p14:tracePt t="40360" x="5657850" y="5580063"/>
          <p14:tracePt t="40377" x="5743575" y="5580063"/>
          <p14:tracePt t="40394" x="5786438" y="5572125"/>
          <p14:tracePt t="40410" x="5829300" y="5564188"/>
          <p14:tracePt t="40427" x="5897563" y="5537200"/>
          <p14:tracePt t="40444" x="5965825" y="5511800"/>
          <p14:tracePt t="40461" x="6035675" y="5478463"/>
          <p14:tracePt t="40477" x="6094413" y="5451475"/>
          <p14:tracePt t="40494" x="6137275" y="5426075"/>
          <p14:tracePt t="40511" x="6172200" y="5418138"/>
          <p14:tracePt t="40528" x="6197600" y="5408613"/>
          <p14:tracePt t="40544" x="6232525" y="5392738"/>
          <p14:tracePt t="40561" x="6283325" y="5357813"/>
          <p14:tracePt t="40578" x="6318250" y="5332413"/>
          <p14:tracePt t="40595" x="6361113" y="5307013"/>
          <p14:tracePt t="40611" x="6386513" y="5297488"/>
          <p14:tracePt t="40628" x="6403975" y="5289550"/>
          <p14:tracePt t="40645" x="6411913" y="5272088"/>
          <p14:tracePt t="40662" x="6421438" y="5264150"/>
          <p14:tracePt t="40678" x="6429375" y="5246688"/>
          <p14:tracePt t="40695" x="6437313" y="5237163"/>
          <p14:tracePt t="40712" x="6446838" y="5211763"/>
          <p14:tracePt t="40729" x="6454775" y="5186363"/>
          <p14:tracePt t="40729" x="6454775" y="5178425"/>
          <p14:tracePt t="40746" x="6454775" y="5143500"/>
          <p14:tracePt t="40762" x="6446838" y="5126038"/>
          <p14:tracePt t="40779" x="6437313" y="5083175"/>
          <p14:tracePt t="40796" x="6403975" y="5057775"/>
          <p14:tracePt t="40813" x="6361113" y="5022850"/>
          <p14:tracePt t="40829" x="6308725" y="4972050"/>
          <p14:tracePt t="40846" x="6240463" y="4921250"/>
          <p14:tracePt t="40863" x="6180138" y="4868863"/>
          <p14:tracePt t="40880" x="6103938" y="4818063"/>
          <p14:tracePt t="40896" x="6018213" y="4792663"/>
          <p14:tracePt t="40896" x="5957888" y="4775200"/>
          <p14:tracePt t="40913" x="5811838" y="4740275"/>
          <p14:tracePt t="40930" x="5683250" y="4740275"/>
          <p14:tracePt t="40947" x="5529263" y="4740275"/>
          <p14:tracePt t="40963" x="5357813" y="4765675"/>
          <p14:tracePt t="40980" x="5246688" y="4800600"/>
          <p14:tracePt t="40997" x="5186363" y="4835525"/>
          <p14:tracePt t="41014" x="5143500" y="4851400"/>
          <p14:tracePt t="41030" x="5126038" y="4868863"/>
          <p14:tracePt t="41047" x="5108575" y="4894263"/>
          <p14:tracePt t="41064" x="5083175" y="4911725"/>
          <p14:tracePt t="41081" x="5049838" y="4937125"/>
          <p14:tracePt t="41098" x="5022850" y="4954588"/>
          <p14:tracePt t="41114" x="4997450" y="4972050"/>
          <p14:tracePt t="41131" x="4979988" y="4979988"/>
          <p14:tracePt t="41681" x="4989513" y="4979988"/>
          <p14:tracePt t="41689" x="4997450" y="4979988"/>
          <p14:tracePt t="41704" x="5006975" y="4979988"/>
          <p14:tracePt t="41718" x="5014913" y="4979988"/>
          <p14:tracePt t="41761" x="5014913" y="4997450"/>
          <p14:tracePt t="41768" x="4997450" y="5049838"/>
          <p14:tracePt t="41784" x="4886325" y="5168900"/>
          <p14:tracePt t="41802" x="4732338" y="5314950"/>
          <p14:tracePt t="41818" x="4560888" y="5451475"/>
          <p14:tracePt t="41835" x="4260850" y="5683250"/>
          <p14:tracePt t="41852" x="3951288" y="5880100"/>
          <p14:tracePt t="41868" x="3575050" y="6121400"/>
          <p14:tracePt t="41885" x="3265488" y="6300788"/>
          <p14:tracePt t="41902" x="3060700" y="6429375"/>
          <p14:tracePt t="41919" x="2854325" y="6550025"/>
          <p14:tracePt t="41937" x="2725738" y="6600825"/>
          <p14:tracePt t="41952" x="2674938" y="6635750"/>
          <p14:tracePt t="41952" x="2665413" y="6635750"/>
          <p14:tracePt t="42009" x="2682875" y="6635750"/>
          <p14:tracePt t="42017" x="2768600" y="6608763"/>
          <p14:tracePt t="42036" x="2836863" y="6575425"/>
          <p14:tracePt t="42053" x="2906713" y="6540500"/>
          <p14:tracePt t="42069" x="2974975" y="6507163"/>
          <p14:tracePt t="42086" x="3035300" y="6472238"/>
          <p14:tracePt t="42103" x="3078163" y="6454775"/>
          <p14:tracePt t="42120" x="3103563" y="6437313"/>
          <p14:tracePt t="42136" x="3128963" y="6394450"/>
          <p14:tracePt t="42154" x="3154363" y="6378575"/>
          <p14:tracePt t="42170" x="3189288" y="6343650"/>
          <p14:tracePt t="42187" x="3232150" y="6308725"/>
          <p14:tracePt t="42203" x="3317875" y="6265863"/>
          <p14:tracePt t="42220" x="3436938" y="6223000"/>
          <p14:tracePt t="42237" x="3540125" y="6172200"/>
          <p14:tracePt t="42254" x="3660775" y="6129338"/>
          <p14:tracePt t="42270" x="3746500" y="6094413"/>
          <p14:tracePt t="42287" x="3840163" y="6061075"/>
          <p14:tracePt t="42304" x="3935413" y="6035675"/>
          <p14:tracePt t="42321" x="4132263" y="6000750"/>
          <p14:tracePt t="42338" x="4225925" y="5983288"/>
          <p14:tracePt t="42354" x="4346575" y="5983288"/>
          <p14:tracePt t="42371" x="4440238" y="5975350"/>
          <p14:tracePt t="42388" x="4551363" y="5975350"/>
          <p14:tracePt t="42404" x="4689475" y="5975350"/>
          <p14:tracePt t="42421" x="4835525" y="5965825"/>
          <p14:tracePt t="42438" x="4989513" y="5957888"/>
          <p14:tracePt t="42455" x="5118100" y="5949950"/>
          <p14:tracePt t="42472" x="5254625" y="5922963"/>
          <p14:tracePt t="42488" x="5349875" y="5907088"/>
          <p14:tracePt t="42488" x="5408613" y="5897563"/>
          <p14:tracePt t="42505" x="5511800" y="5880100"/>
          <p14:tracePt t="42522" x="5614988" y="5864225"/>
          <p14:tracePt t="42539" x="5751513" y="5846763"/>
          <p14:tracePt t="42556" x="5846763" y="5837238"/>
          <p14:tracePt t="42573" x="5957888" y="5829300"/>
          <p14:tracePt t="42589" x="6018213" y="5829300"/>
          <p14:tracePt t="42606" x="6069013" y="5821363"/>
          <p14:tracePt t="42622" x="6111875" y="5821363"/>
          <p14:tracePt t="42639" x="6164263" y="5821363"/>
          <p14:tracePt t="42656" x="6215063" y="5821363"/>
          <p14:tracePt t="42673" x="6318250" y="5837238"/>
          <p14:tracePt t="42689" x="6411913" y="5854700"/>
          <p14:tracePt t="42706" x="6489700" y="5864225"/>
          <p14:tracePt t="42723" x="6575425" y="5880100"/>
          <p14:tracePt t="42740" x="6626225" y="5880100"/>
          <p14:tracePt t="42756" x="6669088" y="5880100"/>
          <p14:tracePt t="42773" x="6678613" y="5880100"/>
          <p14:tracePt t="42790" x="6686550" y="5880100"/>
          <p14:tracePt t="42807" x="6694488" y="5880100"/>
          <p14:tracePt t="42824" x="6721475" y="5889625"/>
          <p14:tracePt t="42840" x="6764338" y="5897563"/>
          <p14:tracePt t="42840" x="6789738" y="5907088"/>
          <p14:tracePt t="42857" x="6832600" y="5907088"/>
          <p14:tracePt t="42874" x="6850063" y="5907088"/>
          <p14:tracePt t="42929" x="6823075" y="5915025"/>
          <p14:tracePt t="42937" x="6807200" y="5915025"/>
          <p14:tracePt t="42945" x="6694488" y="5932488"/>
          <p14:tracePt t="42958" x="6557963" y="5940425"/>
          <p14:tracePt t="42974" x="6411913" y="5940425"/>
          <p14:tracePt t="42991" x="6351588" y="5932488"/>
          <p14:tracePt t="43008" x="6318250" y="5922963"/>
          <p14:tracePt t="43057" x="6318250" y="5915025"/>
          <p14:tracePt t="43062" x="6308725" y="5915025"/>
          <p14:tracePt t="43105" x="6308725" y="5907088"/>
          <p14:tracePt t="43129" x="6318250" y="5907088"/>
          <p14:tracePt t="43137" x="6335713" y="5907088"/>
          <p14:tracePt t="43142" x="6386513" y="5889625"/>
          <p14:tracePt t="43158" x="6523038" y="5872163"/>
          <p14:tracePt t="43176" x="6661150" y="5872163"/>
          <p14:tracePt t="43192" x="6823075" y="5872163"/>
          <p14:tracePt t="43209" x="6926263" y="5872163"/>
          <p14:tracePt t="43226" x="6935788" y="5864225"/>
          <p14:tracePt t="43289" x="6926263" y="5864225"/>
          <p14:tracePt t="43294" x="6908800" y="5864225"/>
          <p14:tracePt t="43309" x="6892925" y="5864225"/>
          <p14:tracePt t="43326" x="6858000" y="5854700"/>
          <p14:tracePt t="43343" x="6823075" y="5846763"/>
          <p14:tracePt t="43417" x="6850063" y="5846763"/>
          <p14:tracePt t="43425" x="6926263" y="5846763"/>
          <p14:tracePt t="43444" x="6961188" y="5846763"/>
          <p14:tracePt t="43461" x="6969125" y="5846763"/>
          <p14:tracePt t="43521" x="6961188" y="5846763"/>
          <p14:tracePt t="43537" x="6943725" y="5846763"/>
          <p14:tracePt t="43545" x="6935788" y="5854700"/>
          <p14:tracePt t="43562" x="6935788" y="5864225"/>
          <p14:tracePt t="43763" x="0" y="0"/>
        </p14:tracePtLst>
      </p14:laserTraceLst>
    </p:ext>
  </p:extLs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0825" y="188913"/>
            <a:ext cx="8610600" cy="6129337"/>
          </a:xfrm>
        </p:spPr>
        <p:txBody>
          <a:bodyPr/>
          <a:lstStyle/>
          <a:p>
            <a:pPr algn="just" fontAlgn="b">
              <a:lnSpc>
                <a:spcPct val="115000"/>
              </a:lnSpc>
              <a:buFont typeface="Wingdings" pitchFamily="2" charset="2"/>
              <a:buNone/>
              <a:defRPr/>
            </a:pP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（3）</a:t>
            </a:r>
            <a:r>
              <a:rPr lang="zh-CN" altLang="en-US" sz="2800" b="1" kern="1200" dirty="0">
                <a:latin typeface="Arial" charset="0"/>
              </a:rPr>
              <a:t>接着主机发送数据帧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，此时各从机串行口接收到 </a:t>
            </a:r>
          </a:p>
          <a:p>
            <a:pPr algn="just" fontAlgn="b">
              <a:lnSpc>
                <a:spcPct val="115000"/>
              </a:lnSpc>
              <a:buFont typeface="Wingdings" pitchFamily="2" charset="2"/>
              <a:buNone/>
              <a:defRPr/>
            </a:pP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的</a:t>
            </a:r>
            <a:r>
              <a:rPr lang="en-US" altLang="zh-CN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RB8=0，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只有地址相符合的从机系统（即</a:t>
            </a:r>
            <a:r>
              <a:rPr lang="en-US" altLang="zh-CN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SM2=0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的从机）</a:t>
            </a:r>
            <a:r>
              <a:rPr lang="zh-CN" altLang="en-US" sz="2800" b="1" kern="1200" dirty="0">
                <a:latin typeface="Arial" charset="0"/>
              </a:rPr>
              <a:t>才能激活</a:t>
            </a:r>
            <a:r>
              <a:rPr lang="en-US" altLang="zh-CN" sz="2800" b="1" kern="1200" dirty="0">
                <a:latin typeface="Arial" charset="0"/>
              </a:rPr>
              <a:t>RI</a:t>
            </a:r>
            <a:r>
              <a:rPr lang="en-US" altLang="zh-CN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，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从而进入中断，在中断程序中接收主机的数据（或命令）；</a:t>
            </a:r>
          </a:p>
          <a:p>
            <a:pPr algn="just" fontAlgn="b">
              <a:lnSpc>
                <a:spcPct val="115000"/>
              </a:lnSpc>
              <a:buFont typeface="Wingdings" pitchFamily="2" charset="2"/>
              <a:buNone/>
              <a:defRPr/>
            </a:pP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800" b="1" kern="1200" dirty="0">
                <a:latin typeface="Arial" charset="0"/>
              </a:rPr>
              <a:t>其它的从机因</a:t>
            </a:r>
            <a:r>
              <a:rPr lang="en-US" altLang="zh-CN" sz="2800" b="1" kern="1200" dirty="0">
                <a:latin typeface="Arial" charset="0"/>
              </a:rPr>
              <a:t>SM2</a:t>
            </a:r>
            <a:r>
              <a:rPr lang="zh-CN" altLang="en-US" sz="2800" b="1" kern="1200" dirty="0">
                <a:latin typeface="Arial" charset="0"/>
              </a:rPr>
              <a:t>＝</a:t>
            </a:r>
            <a:r>
              <a:rPr lang="en-US" altLang="zh-CN" sz="2800" b="1" kern="1200" dirty="0">
                <a:latin typeface="Arial" charset="0"/>
              </a:rPr>
              <a:t>1</a:t>
            </a:r>
            <a:r>
              <a:rPr lang="zh-CN" altLang="en-US" sz="2800" b="1" kern="1200" dirty="0">
                <a:latin typeface="Arial" charset="0"/>
              </a:rPr>
              <a:t>，又</a:t>
            </a:r>
            <a:r>
              <a:rPr lang="en-US" altLang="zh-CN" sz="2800" b="1" kern="1200" dirty="0">
                <a:latin typeface="Arial" charset="0"/>
              </a:rPr>
              <a:t>RB8=0</a:t>
            </a:r>
            <a:r>
              <a:rPr lang="zh-CN" altLang="en-US" sz="2800" b="1" kern="1200" dirty="0">
                <a:latin typeface="Arial" charset="0"/>
              </a:rPr>
              <a:t>不激活中断标志</a:t>
            </a:r>
            <a:r>
              <a:rPr lang="en-US" altLang="zh-CN" sz="2800" b="1" kern="1200" dirty="0">
                <a:latin typeface="Arial" charset="0"/>
              </a:rPr>
              <a:t>RI</a:t>
            </a:r>
            <a:r>
              <a:rPr lang="en-US" altLang="zh-CN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，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不能进入中断，接收的数据丢失。</a:t>
            </a:r>
          </a:p>
          <a:p>
            <a:pPr algn="just" fontAlgn="b">
              <a:lnSpc>
                <a:spcPct val="115000"/>
              </a:lnSpc>
              <a:buFont typeface="Wingdings" pitchFamily="2" charset="2"/>
              <a:buNone/>
              <a:defRPr/>
            </a:pP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前图所示的多机系统是主从式，由主机控制多机之间     的通讯，</a:t>
            </a:r>
            <a:r>
              <a:rPr lang="zh-CN" altLang="en-US" sz="2800" b="1" kern="1200" dirty="0">
                <a:latin typeface="Arial" charset="0"/>
              </a:rPr>
              <a:t>从机和从机的通讯只能经主机才能实现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。</a:t>
            </a:r>
          </a:p>
          <a:p>
            <a:pPr algn="just" fontAlgn="b">
              <a:lnSpc>
                <a:spcPct val="115000"/>
              </a:lnSpc>
              <a:buFont typeface="Wingdings" pitchFamily="2" charset="2"/>
              <a:buNone/>
              <a:defRPr/>
            </a:pPr>
            <a:endParaRPr lang="zh-CN" altLang="en-US" sz="2800" b="1" dirty="0" smtClean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35445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139" x="1997075" y="668338"/>
          <p14:tracePt t="1151" x="2006600" y="668338"/>
          <p14:tracePt t="1169" x="2014538" y="660400"/>
          <p14:tracePt t="1171" x="2014538" y="650875"/>
          <p14:tracePt t="1218" x="2039938" y="635000"/>
          <p14:tracePt t="1286" x="2049463" y="608013"/>
          <p14:tracePt t="1318" x="2057400" y="600075"/>
          <p14:tracePt t="1352" x="2057400" y="592138"/>
          <p14:tracePt t="1411" x="2039938" y="592138"/>
          <p14:tracePt t="1419" x="2006600" y="617538"/>
          <p14:tracePt t="1419" x="1989138" y="625475"/>
          <p14:tracePt t="1435" x="1954213" y="650875"/>
          <p14:tracePt t="1469" x="1920875" y="668338"/>
          <p14:tracePt t="1503" x="1878013" y="668338"/>
          <p14:tracePt t="1536" x="1800225" y="668338"/>
          <p14:tracePt t="1570" x="1757363" y="668338"/>
          <p14:tracePt t="1587" x="1722438" y="668338"/>
          <p14:tracePt t="1603" x="1679575" y="677863"/>
          <p14:tracePt t="1620" x="1671638" y="677863"/>
          <p14:tracePt t="1636" x="1663700" y="685800"/>
          <p14:tracePt t="1653" x="1646238" y="685800"/>
          <p14:tracePt t="1670" x="1628775" y="685800"/>
          <p14:tracePt t="1687" x="1611313" y="685800"/>
          <p14:tracePt t="1703" x="1603375" y="685800"/>
          <p14:tracePt t="1779" x="1593850" y="685800"/>
          <p14:tracePt t="1795" x="1577975" y="685800"/>
          <p14:tracePt t="1803" x="1535113" y="685800"/>
          <p14:tracePt t="1821" x="1482725" y="685800"/>
          <p14:tracePt t="1837" x="1449388" y="677863"/>
          <p14:tracePt t="1854" x="1422400" y="677863"/>
          <p14:tracePt t="1979" x="1414463" y="677863"/>
          <p14:tracePt t="2228" x="1431925" y="677863"/>
          <p14:tracePt t="2244" x="1439863" y="677863"/>
          <p14:tracePt t="2257" x="1465263" y="677863"/>
          <p14:tracePt t="2258" x="1482725" y="677863"/>
          <p14:tracePt t="2274" x="1517650" y="677863"/>
          <p14:tracePt t="2291" x="1550988" y="677863"/>
          <p14:tracePt t="2307" x="1611313" y="677863"/>
          <p14:tracePt t="2325" x="1654175" y="677863"/>
          <p14:tracePt t="2341" x="1706563" y="677863"/>
          <p14:tracePt t="2358" x="1757363" y="677863"/>
          <p14:tracePt t="2374" x="1825625" y="677863"/>
          <p14:tracePt t="2391" x="1893888" y="677863"/>
          <p14:tracePt t="2408" x="1946275" y="677863"/>
          <p14:tracePt t="2425" x="2006600" y="677863"/>
          <p14:tracePt t="2441" x="2065338" y="677863"/>
          <p14:tracePt t="2458" x="2108200" y="677863"/>
          <p14:tracePt t="2475" x="2151063" y="677863"/>
          <p14:tracePt t="2475" x="2178050" y="685800"/>
          <p14:tracePt t="2492" x="2254250" y="685800"/>
          <p14:tracePt t="2508" x="2339975" y="693738"/>
          <p14:tracePt t="2525" x="2417763" y="693738"/>
          <p14:tracePt t="2542" x="2486025" y="703263"/>
          <p14:tracePt t="2559" x="2546350" y="703263"/>
          <p14:tracePt t="2575" x="2597150" y="703263"/>
          <p14:tracePt t="2592" x="2640013" y="703263"/>
          <p14:tracePt t="2609" x="2665413" y="703263"/>
          <p14:tracePt t="2626" x="2717800" y="703263"/>
          <p14:tracePt t="2643" x="2751138" y="703263"/>
          <p14:tracePt t="2659" x="2846388" y="703263"/>
          <p14:tracePt t="2676" x="2932113" y="703263"/>
          <p14:tracePt t="2693" x="3035300" y="711200"/>
          <p14:tracePt t="2710" x="3121025" y="711200"/>
          <p14:tracePt t="2726" x="3206750" y="711200"/>
          <p14:tracePt t="2743" x="3292475" y="711200"/>
          <p14:tracePt t="2760" x="3351213" y="720725"/>
          <p14:tracePt t="2777" x="3454400" y="720725"/>
          <p14:tracePt t="2793" x="3565525" y="720725"/>
          <p14:tracePt t="2810" x="3721100" y="736600"/>
          <p14:tracePt t="2827" x="3849688" y="736600"/>
          <p14:tracePt t="2827" x="3908425" y="736600"/>
          <p14:tracePt t="2844" x="4003675" y="736600"/>
          <p14:tracePt t="2860" x="4037013" y="736600"/>
          <p14:tracePt t="2877" x="4071938" y="736600"/>
          <p14:tracePt t="2894" x="4079875" y="736600"/>
          <p14:tracePt t="2911" x="4089400" y="736600"/>
          <p14:tracePt t="2928" x="4097338" y="736600"/>
          <p14:tracePt t="2944" x="4106863" y="736600"/>
          <p14:tracePt t="2961" x="4114800" y="736600"/>
          <p14:tracePt t="2978" x="4122738" y="736600"/>
          <p14:tracePt t="3964" x="4114800" y="736600"/>
          <p14:tracePt t="3972" x="4106863" y="736600"/>
          <p14:tracePt t="3983" x="4097338" y="736600"/>
          <p14:tracePt t="4000" x="4089400" y="736600"/>
          <p14:tracePt t="4017" x="4071938" y="736600"/>
          <p14:tracePt t="4034" x="4064000" y="736600"/>
          <p14:tracePt t="4051" x="4054475" y="736600"/>
          <p14:tracePt t="4067" x="4029075" y="736600"/>
          <p14:tracePt t="4067" x="4003675" y="736600"/>
          <p14:tracePt t="4084" x="3943350" y="736600"/>
          <p14:tracePt t="4101" x="3875088" y="746125"/>
          <p14:tracePt t="4117" x="3736975" y="754063"/>
          <p14:tracePt t="4134" x="3582988" y="779463"/>
          <p14:tracePt t="4151" x="3394075" y="806450"/>
          <p14:tracePt t="4167" x="3206750" y="849313"/>
          <p14:tracePt t="4185" x="2957513" y="882650"/>
          <p14:tracePt t="4201" x="2649538" y="925513"/>
          <p14:tracePt t="4218" x="2374900" y="968375"/>
          <p14:tracePt t="4234" x="2125663" y="1020763"/>
          <p14:tracePt t="4251" x="1860550" y="1106488"/>
          <p14:tracePt t="4268" x="1679575" y="1165225"/>
          <p14:tracePt t="4285" x="1568450" y="1208088"/>
          <p14:tracePt t="4302" x="1449388" y="1243013"/>
          <p14:tracePt t="4318" x="1354138" y="1268413"/>
          <p14:tracePt t="4335" x="1268413" y="1303338"/>
          <p14:tracePt t="4352" x="1165225" y="1328738"/>
          <p14:tracePt t="4369" x="1089025" y="1336675"/>
          <p14:tracePt t="4385" x="993775" y="1354138"/>
          <p14:tracePt t="4402" x="917575" y="1363663"/>
          <p14:tracePt t="4419" x="865188" y="1363663"/>
          <p14:tracePt t="4436" x="839788" y="1363663"/>
          <p14:tracePt t="4492" x="849313" y="1363663"/>
          <p14:tracePt t="4492" x="857250" y="1363663"/>
          <p14:tracePt t="4503" x="865188" y="1363663"/>
          <p14:tracePt t="4519" x="882650" y="1354138"/>
          <p14:tracePt t="4536" x="892175" y="1354138"/>
          <p14:tracePt t="4572" x="892175" y="1346200"/>
          <p14:tracePt t="4588" x="900113" y="1346200"/>
          <p14:tracePt t="4612" x="908050" y="1346200"/>
          <p14:tracePt t="4619" x="917575" y="1346200"/>
          <p14:tracePt t="4820" x="917575" y="1336675"/>
          <p14:tracePt t="4828" x="925513" y="1336675"/>
          <p14:tracePt t="4843" x="942975" y="1336675"/>
          <p14:tracePt t="4855" x="950913" y="1336675"/>
          <p14:tracePt t="4871" x="968375" y="1336675"/>
          <p14:tracePt t="4888" x="1003300" y="1336675"/>
          <p14:tracePt t="4905" x="1028700" y="1336675"/>
          <p14:tracePt t="4922" x="1071563" y="1336675"/>
          <p14:tracePt t="4939" x="1096963" y="1336675"/>
          <p14:tracePt t="4955" x="1149350" y="1336675"/>
          <p14:tracePt t="4973" x="1174750" y="1346200"/>
          <p14:tracePt t="4989" x="1217613" y="1354138"/>
          <p14:tracePt t="5006" x="1243013" y="1354138"/>
          <p14:tracePt t="5022" x="1277938" y="1363663"/>
          <p14:tracePt t="5040" x="1311275" y="1363663"/>
          <p14:tracePt t="5056" x="1371600" y="1379538"/>
          <p14:tracePt t="5073" x="1414463" y="1389063"/>
          <p14:tracePt t="5089" x="1465263" y="1397000"/>
          <p14:tracePt t="5106" x="1517650" y="1397000"/>
          <p14:tracePt t="5122" x="1560513" y="1397000"/>
          <p14:tracePt t="5122" x="1577975" y="1397000"/>
          <p14:tracePt t="5140" x="1628775" y="1397000"/>
          <p14:tracePt t="5156" x="1679575" y="1406525"/>
          <p14:tracePt t="5173" x="1749425" y="1406525"/>
          <p14:tracePt t="5190" x="1800225" y="1406525"/>
          <p14:tracePt t="5207" x="1843088" y="1406525"/>
          <p14:tracePt t="5223" x="1885950" y="1397000"/>
          <p14:tracePt t="5240" x="1920875" y="1379538"/>
          <p14:tracePt t="5257" x="1954213" y="1371600"/>
          <p14:tracePt t="5273" x="1971675" y="1363663"/>
          <p14:tracePt t="5290" x="1979613" y="1363663"/>
          <p14:tracePt t="5307" x="1997075" y="1346200"/>
          <p14:tracePt t="5324" x="2022475" y="1336675"/>
          <p14:tracePt t="5340" x="2039938" y="1311275"/>
          <p14:tracePt t="5357" x="2065338" y="1285875"/>
          <p14:tracePt t="5374" x="2092325" y="1250950"/>
          <p14:tracePt t="5391" x="2117725" y="1217613"/>
          <p14:tracePt t="5407" x="2143125" y="1182688"/>
          <p14:tracePt t="5424" x="2151063" y="1149350"/>
          <p14:tracePt t="5441" x="2160588" y="1106488"/>
          <p14:tracePt t="5458" x="2168525" y="1046163"/>
          <p14:tracePt t="5474" x="2178050" y="1003300"/>
          <p14:tracePt t="5491" x="2185988" y="900113"/>
          <p14:tracePt t="5508" x="2185988" y="865188"/>
          <p14:tracePt t="5525" x="2185988" y="822325"/>
          <p14:tracePt t="5541" x="2178050" y="796925"/>
          <p14:tracePt t="5558" x="2160588" y="788988"/>
          <p14:tracePt t="5575" x="2117725" y="771525"/>
          <p14:tracePt t="5592" x="2049463" y="746125"/>
          <p14:tracePt t="5609" x="1963738" y="728663"/>
          <p14:tracePt t="5625" x="1885950" y="703263"/>
          <p14:tracePt t="5642" x="1817688" y="693738"/>
          <p14:tracePt t="5659" x="1739900" y="685800"/>
          <p14:tracePt t="5676" x="1679575" y="685800"/>
          <p14:tracePt t="5692" x="1636713" y="685800"/>
          <p14:tracePt t="5709" x="1611313" y="693738"/>
          <p14:tracePt t="5726" x="1560513" y="711200"/>
          <p14:tracePt t="5743" x="1508125" y="720725"/>
          <p14:tracePt t="5759" x="1457325" y="746125"/>
          <p14:tracePt t="5776" x="1406525" y="763588"/>
          <p14:tracePt t="5793" x="1363663" y="779463"/>
          <p14:tracePt t="5810" x="1328738" y="796925"/>
          <p14:tracePt t="5826" x="1303338" y="806450"/>
          <p14:tracePt t="5843" x="1277938" y="814388"/>
          <p14:tracePt t="5860" x="1268413" y="831850"/>
          <p14:tracePt t="5877" x="1260475" y="839788"/>
          <p14:tracePt t="5893" x="1243013" y="865188"/>
          <p14:tracePt t="5910" x="1235075" y="892175"/>
          <p14:tracePt t="5927" x="1217613" y="908050"/>
          <p14:tracePt t="5944" x="1200150" y="950913"/>
          <p14:tracePt t="5961" x="1182688" y="985838"/>
          <p14:tracePt t="5977" x="1174750" y="1020763"/>
          <p14:tracePt t="5994" x="1165225" y="1054100"/>
          <p14:tracePt t="6011" x="1165225" y="1071563"/>
          <p14:tracePt t="6027" x="1165225" y="1106488"/>
          <p14:tracePt t="6044" x="1165225" y="1114425"/>
          <p14:tracePt t="6061" x="1182688" y="1131888"/>
          <p14:tracePt t="6078" x="1192213" y="1139825"/>
          <p14:tracePt t="6095" x="1208088" y="1139825"/>
          <p14:tracePt t="6111" x="1217613" y="1149350"/>
          <p14:tracePt t="7197" x="1225550" y="1149350"/>
          <p14:tracePt t="7205" x="1235075" y="1149350"/>
          <p14:tracePt t="7219" x="1243013" y="1149350"/>
          <p14:tracePt t="7235" x="1268413" y="1149350"/>
          <p14:tracePt t="7252" x="1293813" y="1149350"/>
          <p14:tracePt t="7268" x="1346200" y="1149350"/>
          <p14:tracePt t="7285" x="1379538" y="1149350"/>
          <p14:tracePt t="7302" x="1397000" y="1149350"/>
          <p14:tracePt t="7319" x="1414463" y="1149350"/>
          <p14:tracePt t="7336" x="1422400" y="1149350"/>
          <p14:tracePt t="7352" x="1439863" y="1149350"/>
          <p14:tracePt t="7369" x="1465263" y="1149350"/>
          <p14:tracePt t="7386" x="1492250" y="1149350"/>
          <p14:tracePt t="7403" x="1517650" y="1149350"/>
          <p14:tracePt t="7419" x="1543050" y="1149350"/>
          <p14:tracePt t="7436" x="1593850" y="1139825"/>
          <p14:tracePt t="7453" x="1611313" y="1139825"/>
          <p14:tracePt t="7470" x="1628775" y="1139825"/>
          <p14:tracePt t="7486" x="1636713" y="1139825"/>
          <p14:tracePt t="7503" x="1654175" y="1139825"/>
          <p14:tracePt t="7520" x="1663700" y="1139825"/>
          <p14:tracePt t="7537" x="1679575" y="1139825"/>
          <p14:tracePt t="7553" x="1689100" y="1131888"/>
          <p14:tracePt t="7570" x="1706563" y="1131888"/>
          <p14:tracePt t="7587" x="1714500" y="1122363"/>
          <p14:tracePt t="7646" x="1697038" y="1139825"/>
          <p14:tracePt t="7653" x="1636713" y="1157288"/>
          <p14:tracePt t="7671" x="1543050" y="1192213"/>
          <p14:tracePt t="7688" x="1525588" y="1200150"/>
          <p14:tracePt t="7940" x="1535113" y="1200150"/>
          <p14:tracePt t="7956" x="1550988" y="1200150"/>
          <p14:tracePt t="7956" x="1636713" y="1200150"/>
          <p14:tracePt t="7956" x="1663700" y="1200150"/>
          <p14:tracePt t="7973" x="1757363" y="1192213"/>
          <p14:tracePt t="7989" x="1800225" y="1174750"/>
          <p14:tracePt t="8006" x="1835150" y="1165225"/>
          <p14:tracePt t="8022" x="1878013" y="1149350"/>
          <p14:tracePt t="8040" x="1928813" y="1131888"/>
          <p14:tracePt t="8056" x="1997075" y="1122363"/>
          <p14:tracePt t="8073" x="2082800" y="1122363"/>
          <p14:tracePt t="8089" x="2211388" y="1122363"/>
          <p14:tracePt t="8106" x="2322513" y="1122363"/>
          <p14:tracePt t="8123" x="2425700" y="1131888"/>
          <p14:tracePt t="8140" x="2563813" y="1139825"/>
          <p14:tracePt t="8157" x="2632075" y="1139825"/>
          <p14:tracePt t="8173" x="2708275" y="1139825"/>
          <p14:tracePt t="8190" x="2760663" y="1139825"/>
          <p14:tracePt t="8207" x="2803525" y="1139825"/>
          <p14:tracePt t="8224" x="2836863" y="1139825"/>
          <p14:tracePt t="8241" x="2871788" y="1139825"/>
          <p14:tracePt t="8257" x="2906713" y="1131888"/>
          <p14:tracePt t="8274" x="2940050" y="1131888"/>
          <p14:tracePt t="8291" x="2974975" y="1131888"/>
          <p14:tracePt t="8307" x="3008313" y="1131888"/>
          <p14:tracePt t="8324" x="3078163" y="1131888"/>
          <p14:tracePt t="8341" x="3121025" y="1131888"/>
          <p14:tracePt t="8358" x="3171825" y="1131888"/>
          <p14:tracePt t="8374" x="3222625" y="1131888"/>
          <p14:tracePt t="8392" x="3257550" y="1131888"/>
          <p14:tracePt t="8408" x="3282950" y="1131888"/>
          <p14:tracePt t="8425" x="3335338" y="1139825"/>
          <p14:tracePt t="8441" x="3378200" y="1139825"/>
          <p14:tracePt t="8458" x="3436938" y="1149350"/>
          <p14:tracePt t="8475" x="3497263" y="1165225"/>
          <p14:tracePt t="8492" x="3549650" y="1165225"/>
          <p14:tracePt t="8508" x="3600450" y="1174750"/>
          <p14:tracePt t="8525" x="3625850" y="1174750"/>
          <p14:tracePt t="8542" x="3668713" y="1182688"/>
          <p14:tracePt t="8559" x="3721100" y="1192213"/>
          <p14:tracePt t="8575" x="3771900" y="1200150"/>
          <p14:tracePt t="8592" x="3822700" y="1208088"/>
          <p14:tracePt t="8609" x="3892550" y="1208088"/>
          <p14:tracePt t="8626" x="3968750" y="1208088"/>
          <p14:tracePt t="8643" x="4037013" y="1208088"/>
          <p14:tracePt t="8659" x="4089400" y="1208088"/>
          <p14:tracePt t="8676" x="4175125" y="1208088"/>
          <p14:tracePt t="8693" x="4217988" y="1217613"/>
          <p14:tracePt t="8710" x="4278313" y="1217613"/>
          <p14:tracePt t="8726" x="4354513" y="1217613"/>
          <p14:tracePt t="8744" x="4457700" y="1217613"/>
          <p14:tracePt t="8760" x="4551363" y="1225550"/>
          <p14:tracePt t="8777" x="4654550" y="1235075"/>
          <p14:tracePt t="8793" x="4722813" y="1235075"/>
          <p14:tracePt t="8810" x="4800600" y="1235075"/>
          <p14:tracePt t="8827" x="4843463" y="1235075"/>
          <p14:tracePt t="8844" x="4886325" y="1235075"/>
          <p14:tracePt t="8860" x="4946650" y="1235075"/>
          <p14:tracePt t="8877" x="4972050" y="1235075"/>
          <p14:tracePt t="8894" x="5014913" y="1235075"/>
          <p14:tracePt t="8911" x="5065713" y="1235075"/>
          <p14:tracePt t="8927" x="5118100" y="1235075"/>
          <p14:tracePt t="8944" x="5160963" y="1235075"/>
          <p14:tracePt t="8961" x="5211763" y="1225550"/>
          <p14:tracePt t="8978" x="5280025" y="1225550"/>
          <p14:tracePt t="8995" x="5340350" y="1225550"/>
          <p14:tracePt t="9011" x="5418138" y="1217613"/>
          <p14:tracePt t="9028" x="5537200" y="1200150"/>
          <p14:tracePt t="9045" x="5589588" y="1200150"/>
          <p14:tracePt t="9062" x="5622925" y="1200150"/>
          <p14:tracePt t="9078" x="5657850" y="1200150"/>
          <p14:tracePt t="9095" x="5683250" y="1200150"/>
          <p14:tracePt t="9112" x="5708650" y="1200150"/>
          <p14:tracePt t="9129" x="5735638" y="1200150"/>
          <p14:tracePt t="9145" x="5778500" y="1200150"/>
          <p14:tracePt t="9162" x="5811838" y="1200150"/>
          <p14:tracePt t="9179" x="5846763" y="1200150"/>
          <p14:tracePt t="9196" x="5872163" y="1200150"/>
          <p14:tracePt t="9212" x="5915025" y="1200150"/>
          <p14:tracePt t="9229" x="5940425" y="1200150"/>
          <p14:tracePt t="9246" x="6000750" y="1200150"/>
          <p14:tracePt t="9263" x="6061075" y="1200150"/>
          <p14:tracePt t="9279" x="6111875" y="1208088"/>
          <p14:tracePt t="9296" x="6154738" y="1208088"/>
          <p14:tracePt t="9313" x="6172200" y="1208088"/>
          <p14:tracePt t="9330" x="6180138" y="1208088"/>
          <p14:tracePt t="9347" x="6197600" y="1208088"/>
          <p14:tracePt t="9363" x="6207125" y="1208088"/>
          <p14:tracePt t="9380" x="6232525" y="1208088"/>
          <p14:tracePt t="9397" x="6240463" y="1208088"/>
          <p14:tracePt t="9413" x="6249988" y="1208088"/>
          <p14:tracePt t="9517" x="6249988" y="1225550"/>
          <p14:tracePt t="9525" x="6240463" y="1235075"/>
          <p14:tracePt t="9533" x="6215063" y="1260475"/>
          <p14:tracePt t="9548" x="6154738" y="1311275"/>
          <p14:tracePt t="9548" x="6129338" y="1336675"/>
          <p14:tracePt t="9565" x="6061075" y="1371600"/>
          <p14:tracePt t="9581" x="5692775" y="1389063"/>
          <p14:tracePt t="9828" x="5700713" y="1389063"/>
          <p14:tracePt t="9837" x="5761038" y="1389063"/>
          <p14:tracePt t="9853" x="5794375" y="1389063"/>
          <p14:tracePt t="9866" x="5872163" y="1371600"/>
          <p14:tracePt t="9883" x="5922963" y="1336675"/>
          <p14:tracePt t="9900" x="5940425" y="1311275"/>
          <p14:tracePt t="9916" x="5983288" y="1293813"/>
          <p14:tracePt t="9933" x="6061075" y="1285875"/>
          <p14:tracePt t="9950" x="6164263" y="1285875"/>
          <p14:tracePt t="9966" x="6275388" y="1285875"/>
          <p14:tracePt t="9983" x="6411913" y="1277938"/>
          <p14:tracePt t="10000" x="6557963" y="1277938"/>
          <p14:tracePt t="10017" x="6754813" y="1277938"/>
          <p14:tracePt t="10033" x="6926263" y="1277938"/>
          <p14:tracePt t="10050" x="7107238" y="1277938"/>
          <p14:tracePt t="10067" x="7200900" y="1268413"/>
          <p14:tracePt t="10084" x="7261225" y="1260475"/>
          <p14:tracePt t="10101" x="7286625" y="1260475"/>
          <p14:tracePt t="10117" x="7346950" y="1268413"/>
          <p14:tracePt t="10134" x="7466013" y="1311275"/>
          <p14:tracePt t="10151" x="7672388" y="1363663"/>
          <p14:tracePt t="10167" x="7861300" y="1406525"/>
          <p14:tracePt t="10184" x="8007350" y="1422400"/>
          <p14:tracePt t="10201" x="8118475" y="1439863"/>
          <p14:tracePt t="10218" x="8151813" y="1439863"/>
          <p14:tracePt t="10234" x="8161338" y="1439863"/>
          <p14:tracePt t="10300" x="8169275" y="1439863"/>
          <p14:tracePt t="10300" x="8178800" y="1439863"/>
          <p14:tracePt t="10318" x="8194675" y="1439863"/>
          <p14:tracePt t="10335" x="8204200" y="1439863"/>
          <p14:tracePt t="10412" x="8194675" y="1439863"/>
          <p14:tracePt t="10420" x="8186738" y="1439863"/>
          <p14:tracePt t="10420" x="8169275" y="1439863"/>
          <p14:tracePt t="10436" x="8135938" y="1439863"/>
          <p14:tracePt t="10437" x="7972425" y="1389063"/>
          <p14:tracePt t="10452" x="7808913" y="1311275"/>
          <p14:tracePt t="10469" x="7664450" y="1235075"/>
          <p14:tracePt t="10485" x="7629525" y="1225550"/>
          <p14:tracePt t="10532" x="7629525" y="1217613"/>
          <p14:tracePt t="10540" x="7715250" y="1217613"/>
          <p14:tracePt t="10540" x="7800975" y="1217613"/>
          <p14:tracePt t="10556" x="7904163" y="1225550"/>
          <p14:tracePt t="10569" x="8126413" y="1260475"/>
          <p14:tracePt t="10586" x="8237538" y="1260475"/>
          <p14:tracePt t="10603" x="8323263" y="1260475"/>
          <p14:tracePt t="10603" x="8332788" y="1260475"/>
          <p14:tracePt t="10684" x="8332788" y="1268413"/>
          <p14:tracePt t="10684" x="8315325" y="1268413"/>
          <p14:tracePt t="10703" x="8289925" y="1268413"/>
          <p14:tracePt t="10720" x="8272463" y="1268413"/>
          <p14:tracePt t="10804" x="8280400" y="1268413"/>
          <p14:tracePt t="10820" x="8307388" y="1260475"/>
          <p14:tracePt t="10821" x="8340725" y="1260475"/>
          <p14:tracePt t="10837" x="8350250" y="1260475"/>
          <p14:tracePt t="10940" x="8340725" y="1260475"/>
          <p14:tracePt t="10941" x="8332788" y="1260475"/>
          <p14:tracePt t="10954" x="8323263" y="1260475"/>
          <p14:tracePt t="10971" x="8307388" y="1260475"/>
          <p14:tracePt t="11492" x="8315325" y="1260475"/>
          <p14:tracePt t="11508" x="8315325" y="1250950"/>
          <p14:tracePt t="11756" x="8307388" y="1250950"/>
          <p14:tracePt t="11775" x="8297863" y="1250950"/>
          <p14:tracePt t="11776" x="8289925" y="1250950"/>
          <p14:tracePt t="11792" x="8264525" y="1250950"/>
          <p14:tracePt t="11810" x="8221663" y="1250950"/>
          <p14:tracePt t="11826" x="8186738" y="1260475"/>
          <p14:tracePt t="11843" x="8143875" y="1260475"/>
          <p14:tracePt t="11860" x="8093075" y="1268413"/>
          <p14:tracePt t="11876" x="8040688" y="1277938"/>
          <p14:tracePt t="11892" x="7972425" y="1277938"/>
          <p14:tracePt t="11909" x="7835900" y="1277938"/>
          <p14:tracePt t="11926" x="7680325" y="1277938"/>
          <p14:tracePt t="11943" x="7450138" y="1277938"/>
          <p14:tracePt t="11960" x="7200900" y="1277938"/>
          <p14:tracePt t="11976" x="6935788" y="1277938"/>
          <p14:tracePt t="11993" x="6565900" y="1293813"/>
          <p14:tracePt t="12010" x="6292850" y="1303338"/>
          <p14:tracePt t="12027" x="5872163" y="1328738"/>
          <p14:tracePt t="12043" x="5408613" y="1363663"/>
          <p14:tracePt t="12060" x="5014913" y="1389063"/>
          <p14:tracePt t="12077" x="4672013" y="1397000"/>
          <p14:tracePt t="12094" x="4329113" y="1406525"/>
          <p14:tracePt t="12110" x="4106863" y="1406525"/>
          <p14:tracePt t="12127" x="3875088" y="1406525"/>
          <p14:tracePt t="12144" x="3703638" y="1406525"/>
          <p14:tracePt t="12161" x="3565525" y="1414463"/>
          <p14:tracePt t="12177" x="3436938" y="1414463"/>
          <p14:tracePt t="12195" x="3343275" y="1414463"/>
          <p14:tracePt t="12211" x="3136900" y="1379538"/>
          <p14:tracePt t="12228" x="3008313" y="1354138"/>
          <p14:tracePt t="12244" x="2871788" y="1346200"/>
          <p14:tracePt t="12261" x="2700338" y="1346200"/>
          <p14:tracePt t="12278" x="2546350" y="1346200"/>
          <p14:tracePt t="12295" x="2374900" y="1346200"/>
          <p14:tracePt t="12311" x="2246313" y="1346200"/>
          <p14:tracePt t="12328" x="2092325" y="1346200"/>
          <p14:tracePt t="12345" x="1971675" y="1346200"/>
          <p14:tracePt t="12362" x="1843088" y="1346200"/>
          <p14:tracePt t="12378" x="1774825" y="1346200"/>
          <p14:tracePt t="12395" x="1706563" y="1346200"/>
          <p14:tracePt t="12412" x="1689100" y="1346200"/>
          <p14:tracePt t="12451" x="1679575" y="1346200"/>
          <p14:tracePt t="12467" x="1671638" y="1346200"/>
          <p14:tracePt t="12479" x="1663700" y="1354138"/>
          <p14:tracePt t="12515" x="1654175" y="1354138"/>
          <p14:tracePt t="12516" x="1654175" y="1363663"/>
          <p14:tracePt t="12534" x="1654175" y="1371600"/>
          <p14:tracePt t="12546" x="1654175" y="1379538"/>
          <p14:tracePt t="12563" x="1654175" y="1414463"/>
          <p14:tracePt t="12580" x="1654175" y="1431925"/>
          <p14:tracePt t="12596" x="1654175" y="1449388"/>
          <p14:tracePt t="12613" x="1654175" y="1465263"/>
          <p14:tracePt t="12630" x="1663700" y="1482725"/>
          <p14:tracePt t="12646" x="1671638" y="1500188"/>
          <p14:tracePt t="12663" x="1706563" y="1517650"/>
          <p14:tracePt t="12680" x="1765300" y="1550988"/>
          <p14:tracePt t="12697" x="1800225" y="1577975"/>
          <p14:tracePt t="12713" x="1903413" y="1603375"/>
          <p14:tracePt t="12731" x="1989138" y="1636713"/>
          <p14:tracePt t="12747" x="2211388" y="1706563"/>
          <p14:tracePt t="12764" x="2349500" y="1749425"/>
          <p14:tracePt t="12780" x="2478088" y="1782763"/>
          <p14:tracePt t="12798" x="2563813" y="1800225"/>
          <p14:tracePt t="12814" x="2632075" y="1808163"/>
          <p14:tracePt t="12831" x="2725738" y="1808163"/>
          <p14:tracePt t="12847" x="2820988" y="1808163"/>
          <p14:tracePt t="12865" x="2965450" y="1808163"/>
          <p14:tracePt t="12881" x="3094038" y="1808163"/>
          <p14:tracePt t="12898" x="3257550" y="1800225"/>
          <p14:tracePt t="12914" x="3463925" y="1765300"/>
          <p14:tracePt t="12932" x="3582988" y="1749425"/>
          <p14:tracePt t="12948" x="3678238" y="1706563"/>
          <p14:tracePt t="12965" x="3771900" y="1646238"/>
          <p14:tracePt t="12982" x="3822700" y="1593850"/>
          <p14:tracePt t="12998" x="3865563" y="1535113"/>
          <p14:tracePt t="13015" x="3892550" y="1492250"/>
          <p14:tracePt t="13032" x="3908425" y="1449388"/>
          <p14:tracePt t="13049" x="3917950" y="1397000"/>
          <p14:tracePt t="13065" x="3925888" y="1354138"/>
          <p14:tracePt t="13082" x="3943350" y="1311275"/>
          <p14:tracePt t="13099" x="3960813" y="1250950"/>
          <p14:tracePt t="13116" x="3968750" y="1200150"/>
          <p14:tracePt t="13132" x="3968750" y="1165225"/>
          <p14:tracePt t="13149" x="3968750" y="1131888"/>
          <p14:tracePt t="13166" x="3935413" y="1096963"/>
          <p14:tracePt t="13183" x="3875088" y="1071563"/>
          <p14:tracePt t="13199" x="3789363" y="1054100"/>
          <p14:tracePt t="13216" x="3651250" y="1054100"/>
          <p14:tracePt t="13233" x="3497263" y="1054100"/>
          <p14:tracePt t="13250" x="3378200" y="1071563"/>
          <p14:tracePt t="13266" x="3265488" y="1106488"/>
          <p14:tracePt t="13266" x="3189288" y="1139825"/>
          <p14:tracePt t="13284" x="3128963" y="1165225"/>
          <p14:tracePt t="13300" x="3103563" y="1192213"/>
          <p14:tracePt t="13317" x="3078163" y="1217613"/>
          <p14:tracePt t="13334" x="3060700" y="1250950"/>
          <p14:tracePt t="13350" x="3043238" y="1285875"/>
          <p14:tracePt t="13367" x="3025775" y="1328738"/>
          <p14:tracePt t="13384" x="3017838" y="1389063"/>
          <p14:tracePt t="13401" x="3008313" y="1465263"/>
          <p14:tracePt t="13417" x="3017838" y="1517650"/>
          <p14:tracePt t="13434" x="3051175" y="1568450"/>
          <p14:tracePt t="13451" x="3094038" y="1603375"/>
          <p14:tracePt t="13468" x="3128963" y="1628775"/>
          <p14:tracePt t="13484" x="3189288" y="1636713"/>
          <p14:tracePt t="13501" x="3257550" y="1646238"/>
          <p14:tracePt t="13518" x="3378200" y="1646238"/>
          <p14:tracePt t="13535" x="3479800" y="1611313"/>
          <p14:tracePt t="13551" x="3582988" y="1550988"/>
          <p14:tracePt t="13568" x="3660775" y="1482725"/>
          <p14:tracePt t="13585" x="3694113" y="1414463"/>
          <p14:tracePt t="13602" x="3694113" y="1379538"/>
          <p14:tracePt t="13618" x="3694113" y="1354138"/>
          <p14:tracePt t="13635" x="3678238" y="1336675"/>
          <p14:tracePt t="13652" x="3651250" y="1336675"/>
          <p14:tracePt t="13669" x="3608388" y="1354138"/>
          <p14:tracePt t="13686" x="3575050" y="1389063"/>
          <p14:tracePt t="13702" x="3522663" y="1439863"/>
          <p14:tracePt t="13719" x="3497263" y="1500188"/>
          <p14:tracePt t="13736" x="3471863" y="1543050"/>
          <p14:tracePt t="13753" x="3471863" y="1560513"/>
          <p14:tracePt t="13867" x="3463925" y="1560513"/>
          <p14:tracePt t="13875" x="3463925" y="1568450"/>
          <p14:tracePt t="14004" x="3454400" y="1568450"/>
          <p14:tracePt t="14004" x="3446463" y="1577975"/>
          <p14:tracePt t="14021" x="3436938" y="1585913"/>
          <p14:tracePt t="14038" x="3421063" y="1603375"/>
          <p14:tracePt t="14075" x="3421063" y="1611313"/>
          <p14:tracePt t="14195" x="3429000" y="1611313"/>
          <p14:tracePt t="14205" x="3436938" y="1611313"/>
          <p14:tracePt t="14206" x="3446463" y="1611313"/>
          <p14:tracePt t="14222" x="3489325" y="1620838"/>
          <p14:tracePt t="14239" x="3557588" y="1628775"/>
          <p14:tracePt t="14255" x="3651250" y="1628775"/>
          <p14:tracePt t="14272" x="3814763" y="1628775"/>
          <p14:tracePt t="14289" x="3960813" y="1628775"/>
          <p14:tracePt t="14306" x="4132263" y="1628775"/>
          <p14:tracePt t="14306" x="4192588" y="1628775"/>
          <p14:tracePt t="14324" x="4278313" y="1628775"/>
          <p14:tracePt t="14339" x="4543425" y="1628775"/>
          <p14:tracePt t="14356" x="4706938" y="1628775"/>
          <p14:tracePt t="14372" x="4921250" y="1628775"/>
          <p14:tracePt t="14389" x="5100638" y="1620838"/>
          <p14:tracePt t="14406" x="5322888" y="1611313"/>
          <p14:tracePt t="14423" x="5537200" y="1593850"/>
          <p14:tracePt t="14439" x="5768975" y="1577975"/>
          <p14:tracePt t="14456" x="5957888" y="1550988"/>
          <p14:tracePt t="14473" x="6137275" y="1543050"/>
          <p14:tracePt t="14490" x="6232525" y="1543050"/>
          <p14:tracePt t="14506" x="6308725" y="1543050"/>
          <p14:tracePt t="14524" x="6326188" y="1560513"/>
          <p14:tracePt t="14540" x="6343650" y="1593850"/>
          <p14:tracePt t="14557" x="6351588" y="1636713"/>
          <p14:tracePt t="14573" x="6351588" y="1679575"/>
          <p14:tracePt t="14590" x="6351588" y="1714500"/>
          <p14:tracePt t="14607" x="6308725" y="1774825"/>
          <p14:tracePt t="14624" x="6232525" y="1843088"/>
          <p14:tracePt t="14641" x="6086475" y="1911350"/>
          <p14:tracePt t="14657" x="5811838" y="1989138"/>
          <p14:tracePt t="14674" x="5486400" y="2022475"/>
          <p14:tracePt t="14691" x="4818063" y="1979613"/>
          <p14:tracePt t="14708" x="4457700" y="1885950"/>
          <p14:tracePt t="14724" x="4175125" y="1739900"/>
          <p14:tracePt t="14741" x="4071938" y="1628775"/>
          <p14:tracePt t="14758" x="4021138" y="1517650"/>
          <p14:tracePt t="14775" x="4021138" y="1414463"/>
          <p14:tracePt t="14791" x="4064000" y="1311275"/>
          <p14:tracePt t="14808" x="4114800" y="1235075"/>
          <p14:tracePt t="14825" x="4200525" y="1157288"/>
          <p14:tracePt t="14842" x="4286250" y="1096963"/>
          <p14:tracePt t="14858" x="4397375" y="1046163"/>
          <p14:tracePt t="14858" x="4440238" y="1036638"/>
          <p14:tracePt t="14875" x="4560888" y="1028700"/>
          <p14:tracePt t="14892" x="4672013" y="1028700"/>
          <p14:tracePt t="14909" x="4757738" y="1028700"/>
          <p14:tracePt t="14925" x="4826000" y="1063625"/>
          <p14:tracePt t="14942" x="4868863" y="1096963"/>
          <p14:tracePt t="14959" x="4886325" y="1139825"/>
          <p14:tracePt t="14976" x="4886325" y="1182688"/>
          <p14:tracePt t="14993" x="4886325" y="1243013"/>
          <p14:tracePt t="15009" x="4894263" y="1311275"/>
          <p14:tracePt t="15026" x="4894263" y="1363663"/>
          <p14:tracePt t="15043" x="4886325" y="1474788"/>
          <p14:tracePt t="15060" x="4843463" y="1585913"/>
          <p14:tracePt t="15076" x="4765675" y="1697038"/>
          <p14:tracePt t="15093" x="4664075" y="1782763"/>
          <p14:tracePt t="15110" x="4578350" y="1835150"/>
          <p14:tracePt t="15127" x="4535488" y="1851025"/>
          <p14:tracePt t="15143" x="4518025" y="1851025"/>
          <p14:tracePt t="15160" x="4508500" y="1851025"/>
          <p14:tracePt t="15177" x="4492625" y="1851025"/>
          <p14:tracePt t="15194" x="4432300" y="1843088"/>
          <p14:tracePt t="15210" x="4303713" y="1782763"/>
          <p14:tracePt t="15210" x="4235450" y="1757363"/>
          <p14:tracePt t="15227" x="4064000" y="1679575"/>
          <p14:tracePt t="15244" x="3908425" y="1585913"/>
          <p14:tracePt t="15261" x="3857625" y="1535113"/>
          <p14:tracePt t="15277" x="3840163" y="1492250"/>
          <p14:tracePt t="15294" x="3857625" y="1439863"/>
          <p14:tracePt t="15311" x="3883025" y="1406525"/>
          <p14:tracePt t="15328" x="3935413" y="1354138"/>
          <p14:tracePt t="15345" x="3994150" y="1303338"/>
          <p14:tracePt t="15361" x="4037013" y="1277938"/>
          <p14:tracePt t="15378" x="4089400" y="1268413"/>
          <p14:tracePt t="15394" x="4175125" y="1260475"/>
          <p14:tracePt t="15412" x="4225925" y="1285875"/>
          <p14:tracePt t="15428" x="4251325" y="1320800"/>
          <p14:tracePt t="15445" x="4268788" y="1354138"/>
          <p14:tracePt t="15462" x="4268788" y="1397000"/>
          <p14:tracePt t="15479" x="4243388" y="1457325"/>
          <p14:tracePt t="15495" x="4208463" y="1525588"/>
          <p14:tracePt t="15512" x="4140200" y="1603375"/>
          <p14:tracePt t="15529" x="4021138" y="1706563"/>
          <p14:tracePt t="15546" x="3892550" y="1782763"/>
          <p14:tracePt t="15562" x="3686175" y="1868488"/>
          <p14:tracePt t="15562" x="3635375" y="1868488"/>
          <p14:tracePt t="15579" x="3463925" y="1868488"/>
          <p14:tracePt t="15596" x="3249613" y="1868488"/>
          <p14:tracePt t="15613" x="2863850" y="1792288"/>
          <p14:tracePt t="15629" x="2536825" y="1714500"/>
          <p14:tracePt t="15646" x="2143125" y="1585913"/>
          <p14:tracePt t="15663" x="1997075" y="1500188"/>
          <p14:tracePt t="15679" x="1911350" y="1389063"/>
          <p14:tracePt t="15696" x="1911350" y="1320800"/>
          <p14:tracePt t="15713" x="1946275" y="1200150"/>
          <p14:tracePt t="15730" x="2006600" y="1096963"/>
          <p14:tracePt t="15746" x="2135188" y="950913"/>
          <p14:tracePt t="15764" x="2203450" y="857250"/>
          <p14:tracePt t="15780" x="2306638" y="763588"/>
          <p14:tracePt t="15797" x="2400300" y="703263"/>
          <p14:tracePt t="15813" x="2520950" y="660400"/>
          <p14:tracePt t="15831" x="2682875" y="642938"/>
          <p14:tracePt t="15847" x="2932113" y="642938"/>
          <p14:tracePt t="15864" x="3163888" y="650875"/>
          <p14:tracePt t="15881" x="3565525" y="728663"/>
          <p14:tracePt t="15898" x="3875088" y="814388"/>
          <p14:tracePt t="15914" x="4046538" y="874713"/>
          <p14:tracePt t="15914" x="4097338" y="917575"/>
          <p14:tracePt t="15931" x="4132263" y="960438"/>
          <p14:tracePt t="15948" x="4140200" y="1036638"/>
          <p14:tracePt t="15964" x="4114800" y="1131888"/>
          <p14:tracePt t="15981" x="4054475" y="1243013"/>
          <p14:tracePt t="15998" x="3951288" y="1406525"/>
          <p14:tracePt t="16015" x="3875088" y="1543050"/>
          <p14:tracePt t="16031" x="3806825" y="1671638"/>
          <p14:tracePt t="16048" x="3771900" y="1765300"/>
          <p14:tracePt t="16065" x="3703638" y="1835150"/>
          <p14:tracePt t="16082" x="3651250" y="1885950"/>
          <p14:tracePt t="16098" x="3549650" y="1893888"/>
          <p14:tracePt t="16116" x="3429000" y="1893888"/>
          <p14:tracePt t="16132" x="3275013" y="1885950"/>
          <p14:tracePt t="16149" x="3086100" y="1808163"/>
          <p14:tracePt t="16165" x="2932113" y="1731963"/>
          <p14:tracePt t="16183" x="2828925" y="1628775"/>
          <p14:tracePt t="16199" x="2794000" y="1577975"/>
          <p14:tracePt t="16216" x="2803525" y="1525588"/>
          <p14:tracePt t="16233" x="2854325" y="1449388"/>
          <p14:tracePt t="16249" x="2949575" y="1363663"/>
          <p14:tracePt t="16266" x="3068638" y="1277938"/>
          <p14:tracePt t="16266" x="3163888" y="1225550"/>
          <p14:tracePt t="16283" x="3325813" y="1165225"/>
          <p14:tracePt t="16299" x="3489325" y="1106488"/>
          <p14:tracePt t="16316" x="3635375" y="1089025"/>
          <p14:tracePt t="16333" x="3883025" y="1089025"/>
          <p14:tracePt t="16350" x="4089400" y="1089025"/>
          <p14:tracePt t="16367" x="4294188" y="1122363"/>
          <p14:tracePt t="16383" x="4432300" y="1174750"/>
          <p14:tracePt t="16400" x="4500563" y="1225550"/>
          <p14:tracePt t="16417" x="4535488" y="1285875"/>
          <p14:tracePt t="16434" x="4535488" y="1371600"/>
          <p14:tracePt t="16450" x="4500563" y="1535113"/>
          <p14:tracePt t="16468" x="4449763" y="1646238"/>
          <p14:tracePt t="16484" x="4397375" y="1722438"/>
          <p14:tracePt t="16501" x="4311650" y="1800225"/>
          <p14:tracePt t="16517" x="4208463" y="1843088"/>
          <p14:tracePt t="16534" x="4071938" y="1868488"/>
          <p14:tracePt t="16551" x="3994150" y="1860550"/>
          <p14:tracePt t="16568" x="3951288" y="1835150"/>
          <p14:tracePt t="16584" x="3943350" y="1817688"/>
          <p14:tracePt t="16601" x="3943350" y="1800225"/>
          <p14:tracePt t="16622" x="3951288" y="1792288"/>
          <p14:tracePt t="16635" x="3960813" y="1774825"/>
          <p14:tracePt t="16652" x="3968750" y="1774825"/>
          <p14:tracePt t="17132" x="3968750" y="1782763"/>
          <p14:tracePt t="17139" x="3968750" y="1792288"/>
          <p14:tracePt t="17155" x="3968750" y="1808163"/>
          <p14:tracePt t="17171" x="3951288" y="1843088"/>
          <p14:tracePt t="17172" x="3917950" y="1893888"/>
          <p14:tracePt t="17188" x="3875088" y="1946275"/>
          <p14:tracePt t="17205" x="3832225" y="1989138"/>
          <p14:tracePt t="17221" x="3771900" y="2074863"/>
          <p14:tracePt t="17238" x="3703638" y="2143125"/>
          <p14:tracePt t="17255" x="3617913" y="2228850"/>
          <p14:tracePt t="17272" x="3506788" y="2339975"/>
          <p14:tracePt t="17288" x="3411538" y="2417763"/>
          <p14:tracePt t="17305" x="3282950" y="2503488"/>
          <p14:tracePt t="17322" x="3197225" y="2536825"/>
          <p14:tracePt t="17339" x="3008313" y="2579688"/>
          <p14:tracePt t="17355" x="2846388" y="2597150"/>
          <p14:tracePt t="17372" x="2649538" y="2606675"/>
          <p14:tracePt t="17390" x="2503488" y="2606675"/>
          <p14:tracePt t="17405" x="2374900" y="2606675"/>
          <p14:tracePt t="17422" x="2246313" y="2606675"/>
          <p14:tracePt t="17439" x="2151063" y="2597150"/>
          <p14:tracePt t="17456" x="2014538" y="2597150"/>
          <p14:tracePt t="17473" x="1893888" y="2614613"/>
          <p14:tracePt t="17489" x="1808163" y="2640013"/>
          <p14:tracePt t="17506" x="1722438" y="2674938"/>
          <p14:tracePt t="17506" x="1697038" y="2682875"/>
          <p14:tracePt t="17523" x="1636713" y="2708275"/>
          <p14:tracePt t="17539" x="1620838" y="2725738"/>
          <p14:tracePt t="17556" x="1603375" y="2725738"/>
          <p14:tracePt t="17683" x="1611313" y="2725738"/>
          <p14:tracePt t="17696" x="1628775" y="2725738"/>
          <p14:tracePt t="17708" x="1636713" y="2735263"/>
          <p14:tracePt t="17724" x="1654175" y="2735263"/>
          <p14:tracePt t="17741" x="1671638" y="2743200"/>
          <p14:tracePt t="17758" x="1697038" y="2751138"/>
          <p14:tracePt t="17775" x="1722438" y="2760663"/>
          <p14:tracePt t="17791" x="1757363" y="2778125"/>
          <p14:tracePt t="17808" x="1817688" y="2794000"/>
          <p14:tracePt t="17824" x="1920875" y="2820988"/>
          <p14:tracePt t="17842" x="2022475" y="2863850"/>
          <p14:tracePt t="17858" x="2185988" y="2897188"/>
          <p14:tracePt t="17858" x="2263775" y="2922588"/>
          <p14:tracePt t="17876" x="2408238" y="2949575"/>
          <p14:tracePt t="17892" x="2571750" y="2965450"/>
          <p14:tracePt t="17908" x="2692400" y="2974975"/>
          <p14:tracePt t="17925" x="2811463" y="2982913"/>
          <p14:tracePt t="17942" x="2879725" y="2982913"/>
          <p14:tracePt t="17958" x="2922588" y="2982913"/>
          <p14:tracePt t="17975" x="2974975" y="2982913"/>
          <p14:tracePt t="17992" x="3035300" y="2982913"/>
          <p14:tracePt t="18009" x="3136900" y="2982913"/>
          <p14:tracePt t="18026" x="3257550" y="2982913"/>
          <p14:tracePt t="18042" x="3436938" y="2982913"/>
          <p14:tracePt t="18059" x="3660775" y="2974975"/>
          <p14:tracePt t="18076" x="3771900" y="2974975"/>
          <p14:tracePt t="18093" x="3900488" y="2957513"/>
          <p14:tracePt t="18109" x="3960813" y="2940050"/>
          <p14:tracePt t="18126" x="4021138" y="2914650"/>
          <p14:tracePt t="18143" x="4079875" y="2871788"/>
          <p14:tracePt t="18160" x="4122738" y="2836863"/>
          <p14:tracePt t="18176" x="4175125" y="2794000"/>
          <p14:tracePt t="18193" x="4200525" y="2760663"/>
          <p14:tracePt t="18210" x="4217988" y="2708275"/>
          <p14:tracePt t="18227" x="4217988" y="2640013"/>
          <p14:tracePt t="18243" x="4217988" y="2579688"/>
          <p14:tracePt t="18260" x="4217988" y="2520950"/>
          <p14:tracePt t="18277" x="4217988" y="2443163"/>
          <p14:tracePt t="18294" x="4235450" y="2374900"/>
          <p14:tracePt t="18310" x="4251325" y="2297113"/>
          <p14:tracePt t="18327" x="4251325" y="2236788"/>
          <p14:tracePt t="18344" x="4243388" y="2178050"/>
          <p14:tracePt t="18361" x="4208463" y="2143125"/>
          <p14:tracePt t="18378" x="4097338" y="2092325"/>
          <p14:tracePt t="18394" x="3917950" y="2057400"/>
          <p14:tracePt t="18411" x="3736975" y="2039938"/>
          <p14:tracePt t="18428" x="3617913" y="2039938"/>
          <p14:tracePt t="18445" x="3411538" y="2049463"/>
          <p14:tracePt t="18461" x="3282950" y="2057400"/>
          <p14:tracePt t="18478" x="3163888" y="2065338"/>
          <p14:tracePt t="18495" x="3068638" y="2074863"/>
          <p14:tracePt t="18512" x="2974975" y="2082800"/>
          <p14:tracePt t="18528" x="2854325" y="2092325"/>
          <p14:tracePt t="18545" x="2760663" y="2100263"/>
          <p14:tracePt t="18562" x="2674938" y="2117725"/>
          <p14:tracePt t="18579" x="2606675" y="2143125"/>
          <p14:tracePt t="18595" x="2579688" y="2160588"/>
          <p14:tracePt t="18612" x="2563813" y="2185988"/>
          <p14:tracePt t="18629" x="2546350" y="2193925"/>
          <p14:tracePt t="18646" x="2536825" y="2228850"/>
          <p14:tracePt t="18662" x="2511425" y="2254250"/>
          <p14:tracePt t="18679" x="2486025" y="2314575"/>
          <p14:tracePt t="18696" x="2460625" y="2357438"/>
          <p14:tracePt t="18712" x="2435225" y="2417763"/>
          <p14:tracePt t="18729" x="2417763" y="2493963"/>
          <p14:tracePt t="18746" x="2408238" y="2614613"/>
          <p14:tracePt t="18763" x="2435225" y="2682875"/>
          <p14:tracePt t="18779" x="2478088" y="2735263"/>
          <p14:tracePt t="18797" x="2563813" y="2794000"/>
          <p14:tracePt t="18813" x="2700338" y="2863850"/>
          <p14:tracePt t="18830" x="2854325" y="2914650"/>
          <p14:tracePt t="18846" x="3025775" y="2949575"/>
          <p14:tracePt t="18864" x="3146425" y="2957513"/>
          <p14:tracePt t="18880" x="3257550" y="2957513"/>
          <p14:tracePt t="18897" x="3325813" y="2957513"/>
          <p14:tracePt t="18914" x="3403600" y="2957513"/>
          <p14:tracePt t="18931" x="3565525" y="2932113"/>
          <p14:tracePt t="18947" x="3686175" y="2922588"/>
          <p14:tracePt t="18964" x="3849688" y="2906713"/>
          <p14:tracePt t="18981" x="3968750" y="2879725"/>
          <p14:tracePt t="18998" x="4079875" y="2846388"/>
          <p14:tracePt t="19014" x="4175125" y="2786063"/>
          <p14:tracePt t="19031" x="4217988" y="2735263"/>
          <p14:tracePt t="19048" x="4243388" y="2692400"/>
          <p14:tracePt t="19064" x="4251325" y="2632075"/>
          <p14:tracePt t="19081" x="4251325" y="2597150"/>
          <p14:tracePt t="19098" x="4251325" y="2563813"/>
          <p14:tracePt t="19098" x="4251325" y="2554288"/>
          <p14:tracePt t="19115" x="4251325" y="2546350"/>
          <p14:tracePt t="19131" x="4251325" y="2528888"/>
          <p14:tracePt t="19148" x="4251325" y="2511425"/>
          <p14:tracePt t="19165" x="4251325" y="2493963"/>
          <p14:tracePt t="19182" x="4251325" y="2468563"/>
          <p14:tracePt t="19198" x="4251325" y="2435225"/>
          <p14:tracePt t="19215" x="4235450" y="2408238"/>
          <p14:tracePt t="19232" x="4208463" y="2374900"/>
          <p14:tracePt t="19249" x="4183063" y="2349500"/>
          <p14:tracePt t="19265" x="4165600" y="2339975"/>
          <p14:tracePt t="19283" x="4149725" y="2322513"/>
          <p14:tracePt t="19299" x="4132263" y="2322513"/>
          <p14:tracePt t="19371" x="4122738" y="2322513"/>
          <p14:tracePt t="19380" x="4089400" y="2365375"/>
          <p14:tracePt t="19401" x="4046538" y="2451100"/>
          <p14:tracePt t="19416" x="4003675" y="2563813"/>
          <p14:tracePt t="19434" x="3986213" y="2640013"/>
          <p14:tracePt t="19450" x="3960813" y="2751138"/>
          <p14:tracePt t="19450" x="3951288" y="2786063"/>
          <p14:tracePt t="19467" x="3951288" y="2828925"/>
          <p14:tracePt t="19564" x="3960813" y="2828925"/>
          <p14:tracePt t="19572" x="3960813" y="2811463"/>
          <p14:tracePt t="19589" x="3960813" y="2803525"/>
          <p14:tracePt t="19602" x="3960813" y="2794000"/>
          <p14:tracePt t="19619" x="3960813" y="2786063"/>
          <p14:tracePt t="19739" x="3951288" y="2786063"/>
          <p14:tracePt t="20509" x="3960813" y="2786063"/>
          <p14:tracePt t="20533" x="3968750" y="2794000"/>
          <p14:tracePt t="20558" x="3986213" y="2803525"/>
          <p14:tracePt t="20559" x="4021138" y="2820988"/>
          <p14:tracePt t="20575" x="4106863" y="2879725"/>
          <p14:tracePt t="20592" x="4235450" y="2957513"/>
          <p14:tracePt t="20608" x="4364038" y="3025775"/>
          <p14:tracePt t="20625" x="4525963" y="3086100"/>
          <p14:tracePt t="20642" x="4586288" y="3103563"/>
          <p14:tracePt t="20659" x="4637088" y="3103563"/>
          <p14:tracePt t="20676" x="4654550" y="3103563"/>
          <p14:tracePt t="20692" x="4706938" y="3094038"/>
          <p14:tracePt t="20692" x="4740275" y="3078163"/>
          <p14:tracePt t="20709" x="4860925" y="3068638"/>
          <p14:tracePt t="20726" x="5032375" y="3060700"/>
          <p14:tracePt t="20743" x="5211763" y="3060700"/>
          <p14:tracePt t="20758" x="5408613" y="3051175"/>
          <p14:tracePt t="20775" x="5564188" y="3051175"/>
          <p14:tracePt t="20791" x="5675313" y="3051175"/>
          <p14:tracePt t="20809" x="5743575" y="3043238"/>
          <p14:tracePt t="20825" x="5768975" y="3043238"/>
          <p14:tracePt t="20842" x="5786438" y="3035300"/>
          <p14:tracePt t="20858" x="5803900" y="3035300"/>
          <p14:tracePt t="20876" x="5829300" y="3035300"/>
          <p14:tracePt t="20948" x="5821363" y="3035300"/>
          <p14:tracePt t="20959" x="5803900" y="3043238"/>
          <p14:tracePt t="20961" x="5708650" y="3078163"/>
          <p14:tracePt t="20976" x="5580063" y="3111500"/>
          <p14:tracePt t="20993" x="5340350" y="3154363"/>
          <p14:tracePt t="21009" x="4886325" y="3206750"/>
          <p14:tracePt t="21026" x="4354513" y="3232150"/>
          <p14:tracePt t="21043" x="3660775" y="3249613"/>
          <p14:tracePt t="21060" x="3471863" y="3249613"/>
          <p14:tracePt t="21076" x="3317875" y="3232150"/>
          <p14:tracePt t="21093" x="3240088" y="3206750"/>
          <p14:tracePt t="21110" x="3206750" y="3197225"/>
          <p14:tracePt t="21127" x="3163888" y="3179763"/>
          <p14:tracePt t="21143" x="3121025" y="3154363"/>
          <p14:tracePt t="21160" x="3078163" y="3146425"/>
          <p14:tracePt t="21177" x="3035300" y="3128963"/>
          <p14:tracePt t="21194" x="2992438" y="3121025"/>
          <p14:tracePt t="21210" x="2965450" y="3121025"/>
          <p14:tracePt t="21227" x="2932113" y="3111500"/>
          <p14:tracePt t="21244" x="2897188" y="3111500"/>
          <p14:tracePt t="21261" x="2854325" y="3111500"/>
          <p14:tracePt t="21277" x="2820988" y="3111500"/>
          <p14:tracePt t="21294" x="2803525" y="3111500"/>
          <p14:tracePt t="21311" x="2794000" y="3103563"/>
          <p14:tracePt t="21356" x="2803525" y="3094038"/>
          <p14:tracePt t="21364" x="2811463" y="3094038"/>
          <p14:tracePt t="21378" x="2846388" y="3078163"/>
          <p14:tracePt t="21395" x="2871788" y="3068638"/>
          <p14:tracePt t="21395" x="2889250" y="3060700"/>
          <p14:tracePt t="21412" x="2932113" y="3035300"/>
          <p14:tracePt t="21429" x="2992438" y="3017838"/>
          <p14:tracePt t="21445" x="3078163" y="2992438"/>
          <p14:tracePt t="21462" x="3189288" y="2982913"/>
          <p14:tracePt t="21479" x="3325813" y="2982913"/>
          <p14:tracePt t="21495" x="3436938" y="2982913"/>
          <p14:tracePt t="21512" x="3549650" y="2982913"/>
          <p14:tracePt t="21529" x="3651250" y="2982913"/>
          <p14:tracePt t="21546" x="3779838" y="2982913"/>
          <p14:tracePt t="21562" x="3968750" y="2992438"/>
          <p14:tracePt t="21579" x="4149725" y="3025775"/>
          <p14:tracePt t="21596" x="4457700" y="3078163"/>
          <p14:tracePt t="21613" x="4611688" y="3094038"/>
          <p14:tracePt t="21629" x="4749800" y="3103563"/>
          <p14:tracePt t="21646" x="4878388" y="3103563"/>
          <p14:tracePt t="21663" x="5092700" y="3103563"/>
          <p14:tracePt t="21680" x="5297488" y="3103563"/>
          <p14:tracePt t="21697" x="5494338" y="3111500"/>
          <p14:tracePt t="21713" x="5640388" y="3111500"/>
          <p14:tracePt t="21730" x="5768975" y="3111500"/>
          <p14:tracePt t="21746" x="5829300" y="3103563"/>
          <p14:tracePt t="21763" x="5846763" y="3086100"/>
          <p14:tracePt t="21860" x="5837238" y="3094038"/>
          <p14:tracePt t="21861" x="5786438" y="3121025"/>
          <p14:tracePt t="21884" x="5708650" y="3146425"/>
          <p14:tracePt t="21898" x="5580063" y="3197225"/>
          <p14:tracePt t="21914" x="5340350" y="3222625"/>
          <p14:tracePt t="21914" x="5237163" y="3222625"/>
          <p14:tracePt t="21932" x="4903788" y="3222625"/>
          <p14:tracePt t="21948" x="4560888" y="3171825"/>
          <p14:tracePt t="21964" x="4157663" y="3128963"/>
          <p14:tracePt t="21981" x="3943350" y="3094038"/>
          <p14:tracePt t="21998" x="3806825" y="3078163"/>
          <p14:tracePt t="22015" x="3746500" y="3060700"/>
          <p14:tracePt t="22031" x="3736975" y="3060700"/>
          <p14:tracePt t="22068" x="3736975" y="3051175"/>
          <p14:tracePt t="22076" x="3746500" y="3051175"/>
          <p14:tracePt t="22082" x="3754438" y="3043238"/>
          <p14:tracePt t="22098" x="3771900" y="3035300"/>
          <p14:tracePt t="22115" x="3857625" y="3008313"/>
          <p14:tracePt t="22132" x="4037013" y="3000375"/>
          <p14:tracePt t="22149" x="4251325" y="3000375"/>
          <p14:tracePt t="22166" x="4560888" y="3000375"/>
          <p14:tracePt t="22183" x="4800600" y="3000375"/>
          <p14:tracePt t="22199" x="4979988" y="3000375"/>
          <p14:tracePt t="22216" x="5014913" y="3000375"/>
          <p14:tracePt t="22233" x="5022850" y="3000375"/>
          <p14:tracePt t="22316" x="5014913" y="3000375"/>
          <p14:tracePt t="22333" x="5014913" y="3008313"/>
          <p14:tracePt t="22334" x="5006975" y="3008313"/>
          <p14:tracePt t="22437" x="5006975" y="3017838"/>
          <p14:tracePt t="23045" x="5006975" y="3025775"/>
          <p14:tracePt t="23061" x="5006975" y="3043238"/>
          <p14:tracePt t="23072" x="5006975" y="3051175"/>
          <p14:tracePt t="23088" x="5006975" y="3068638"/>
          <p14:tracePt t="23106" x="5014913" y="3103563"/>
          <p14:tracePt t="23122" x="5022850" y="3136900"/>
          <p14:tracePt t="23139" x="5049838" y="3171825"/>
          <p14:tracePt t="23155" x="5049838" y="3189288"/>
          <p14:tracePt t="23229" x="5049838" y="3171825"/>
          <p14:tracePt t="23229" x="5040313" y="3154363"/>
          <p14:tracePt t="23239" x="4997450" y="3111500"/>
          <p14:tracePt t="23256" x="4946650" y="3060700"/>
          <p14:tracePt t="23273" x="4843463" y="2992438"/>
          <p14:tracePt t="23289" x="4697413" y="2922588"/>
          <p14:tracePt t="23306" x="4492625" y="2854325"/>
          <p14:tracePt t="23323" x="4278313" y="2786063"/>
          <p14:tracePt t="23339" x="4029075" y="2717800"/>
          <p14:tracePt t="23356" x="3779838" y="2649538"/>
          <p14:tracePt t="23373" x="3625850" y="2622550"/>
          <p14:tracePt t="23390" x="3489325" y="2614613"/>
          <p14:tracePt t="23406" x="3351213" y="2614613"/>
          <p14:tracePt t="23423" x="3232150" y="2614613"/>
          <p14:tracePt t="23440" x="3146425" y="2614613"/>
          <p14:tracePt t="23457" x="3025775" y="2649538"/>
          <p14:tracePt t="23473" x="2957513" y="2674938"/>
          <p14:tracePt t="23491" x="2906713" y="2708275"/>
          <p14:tracePt t="23507" x="2889250" y="2725738"/>
          <p14:tracePt t="23524" x="2871788" y="2743200"/>
          <p14:tracePt t="23540" x="2846388" y="2760663"/>
          <p14:tracePt t="23558" x="2836863" y="2768600"/>
          <p14:tracePt t="23574" x="2820988" y="2794000"/>
          <p14:tracePt t="23591" x="2803525" y="2828925"/>
          <p14:tracePt t="23607" x="2768600" y="2889250"/>
          <p14:tracePt t="23624" x="2735263" y="2965450"/>
          <p14:tracePt t="23641" x="2700338" y="3068638"/>
          <p14:tracePt t="23658" x="2700338" y="3171825"/>
          <p14:tracePt t="23675" x="2700338" y="3265488"/>
          <p14:tracePt t="23691" x="2725738" y="3343275"/>
          <p14:tracePt t="23708" x="2836863" y="3479800"/>
          <p14:tracePt t="23725" x="2965450" y="3575050"/>
          <p14:tracePt t="23742" x="3136900" y="3660775"/>
          <p14:tracePt t="23758" x="3300413" y="3729038"/>
          <p14:tracePt t="23775" x="3463925" y="3797300"/>
          <p14:tracePt t="23792" x="3651250" y="3840163"/>
          <p14:tracePt t="23809" x="3797300" y="3865563"/>
          <p14:tracePt t="23825" x="4021138" y="3900488"/>
          <p14:tracePt t="23842" x="4217988" y="3908425"/>
          <p14:tracePt t="23859" x="4500563" y="3925888"/>
          <p14:tracePt t="23876" x="4757738" y="3935413"/>
          <p14:tracePt t="23892" x="5126038" y="3925888"/>
          <p14:tracePt t="23909" x="5280025" y="3865563"/>
          <p14:tracePt t="23926" x="5426075" y="3754438"/>
          <p14:tracePt t="23943" x="5537200" y="3660775"/>
          <p14:tracePt t="23960" x="5607050" y="3532188"/>
          <p14:tracePt t="23976" x="5649913" y="3429000"/>
          <p14:tracePt t="23993" x="5692775" y="3335338"/>
          <p14:tracePt t="24010" x="5708650" y="3292475"/>
          <p14:tracePt t="24027" x="5708650" y="3249613"/>
          <p14:tracePt t="24043" x="5708650" y="3214688"/>
          <p14:tracePt t="24060" x="5708650" y="3171825"/>
          <p14:tracePt t="24077" x="5692775" y="3154363"/>
          <p14:tracePt t="24094" x="5640388" y="3103563"/>
          <p14:tracePt t="24110" x="5572125" y="3060700"/>
          <p14:tracePt t="24127" x="5461000" y="3000375"/>
          <p14:tracePt t="24144" x="5349875" y="2949575"/>
          <p14:tracePt t="24161" x="5203825" y="2879725"/>
          <p14:tracePt t="24177" x="5006975" y="2811463"/>
          <p14:tracePt t="24194" x="4775200" y="2735263"/>
          <p14:tracePt t="24211" x="4568825" y="2682875"/>
          <p14:tracePt t="24228" x="4379913" y="2649538"/>
          <p14:tracePt t="24244" x="4149725" y="2649538"/>
          <p14:tracePt t="24261" x="3994150" y="2649538"/>
          <p14:tracePt t="24278" x="3832225" y="2665413"/>
          <p14:tracePt t="24295" x="3694113" y="2692400"/>
          <p14:tracePt t="24311" x="3582988" y="2717800"/>
          <p14:tracePt t="24328" x="3506788" y="2760663"/>
          <p14:tracePt t="24345" x="3411538" y="2820988"/>
          <p14:tracePt t="24362" x="3317875" y="2914650"/>
          <p14:tracePt t="24378" x="3232150" y="3017838"/>
          <p14:tracePt t="24395" x="3146425" y="3146425"/>
          <p14:tracePt t="24412" x="3035300" y="3343275"/>
          <p14:tracePt t="24429" x="3000375" y="3489325"/>
          <p14:tracePt t="24446" x="2974975" y="3617913"/>
          <p14:tracePt t="24463" x="2974975" y="3736975"/>
          <p14:tracePt t="24479" x="2982913" y="3814763"/>
          <p14:tracePt t="24496" x="3008313" y="3865563"/>
          <p14:tracePt t="24513" x="3043238" y="3917950"/>
          <p14:tracePt t="24529" x="3103563" y="3960813"/>
          <p14:tracePt t="24546" x="3179763" y="3994150"/>
          <p14:tracePt t="24563" x="3222625" y="4037013"/>
          <p14:tracePt t="24580" x="3249613" y="4064000"/>
          <p14:tracePt t="24596" x="3265488" y="4079875"/>
          <p14:tracePt t="24613" x="3265488" y="4089400"/>
          <p14:tracePt t="24630" x="3275013" y="4106863"/>
          <p14:tracePt t="24647" x="3275013" y="4114800"/>
          <p14:tracePt t="24789" x="3275013" y="4122738"/>
          <p14:tracePt t="24902" x="3265488" y="4122738"/>
          <p14:tracePt t="24941" x="3257550" y="4122738"/>
          <p14:tracePt t="25549" x="3257550" y="4132263"/>
          <p14:tracePt t="26173" x="3249613" y="4140200"/>
          <p14:tracePt t="26189" x="3240088" y="4149725"/>
          <p14:tracePt t="26194" x="3214688" y="4175125"/>
          <p14:tracePt t="26206" x="3163888" y="4225925"/>
          <p14:tracePt t="26222" x="3086100" y="4303713"/>
          <p14:tracePt t="26239" x="2992438" y="4371975"/>
          <p14:tracePt t="26255" x="2922588" y="4432300"/>
          <p14:tracePt t="26272" x="2854325" y="4483100"/>
          <p14:tracePt t="26289" x="2820988" y="4525963"/>
          <p14:tracePt t="26306" x="2786063" y="4551363"/>
          <p14:tracePt t="26322" x="2778125" y="4568825"/>
          <p14:tracePt t="26339" x="2751138" y="4611688"/>
          <p14:tracePt t="26356" x="2692400" y="4672013"/>
          <p14:tracePt t="26373" x="2649538" y="4714875"/>
          <p14:tracePt t="26390" x="2606675" y="4757738"/>
          <p14:tracePt t="26406" x="2563813" y="4808538"/>
          <p14:tracePt t="26423" x="2546350" y="4843463"/>
          <p14:tracePt t="26440" x="2536825" y="4868863"/>
          <p14:tracePt t="26457" x="2536825" y="4886325"/>
          <p14:tracePt t="26493" x="2536825" y="4894263"/>
          <p14:tracePt t="26509" x="2546350" y="4894263"/>
          <p14:tracePt t="26515" x="2546350" y="4903788"/>
          <p14:tracePt t="26523" x="2554288" y="4903788"/>
          <p14:tracePt t="26540" x="2571750" y="4894263"/>
          <p14:tracePt t="26557" x="2597150" y="4894263"/>
          <p14:tracePt t="26574" x="2614613" y="4886325"/>
          <p14:tracePt t="26590" x="2632075" y="4851400"/>
          <p14:tracePt t="26607" x="2657475" y="4808538"/>
          <p14:tracePt t="26624" x="2665413" y="4775200"/>
          <p14:tracePt t="26641" x="2665413" y="4732338"/>
          <p14:tracePt t="26657" x="2665413" y="4689475"/>
          <p14:tracePt t="26674" x="2665413" y="4646613"/>
          <p14:tracePt t="26691" x="2657475" y="4603750"/>
          <p14:tracePt t="26708" x="2657475" y="4543425"/>
          <p14:tracePt t="26725" x="2657475" y="4518025"/>
          <p14:tracePt t="26741" x="2657475" y="4500563"/>
          <p14:tracePt t="26758" x="2657475" y="4492625"/>
          <p14:tracePt t="26775" x="2657475" y="4465638"/>
          <p14:tracePt t="26792" x="2657475" y="4449763"/>
          <p14:tracePt t="26808" x="2649538" y="4440238"/>
          <p14:tracePt t="26825" x="2649538" y="4432300"/>
          <p14:tracePt t="26842" x="2649538" y="4422775"/>
          <p14:tracePt t="26877" x="2649538" y="4414838"/>
          <p14:tracePt t="26877" x="2657475" y="4414838"/>
          <p14:tracePt t="26892" x="2657475" y="4397375"/>
          <p14:tracePt t="27013" x="2665413" y="4389438"/>
          <p14:tracePt t="27026" x="2674938" y="4389438"/>
          <p14:tracePt t="27043" x="2692400" y="4379913"/>
          <p14:tracePt t="27060" x="2700338" y="4379913"/>
          <p14:tracePt t="27077" x="2735263" y="4364038"/>
          <p14:tracePt t="27093" x="2768600" y="4364038"/>
          <p14:tracePt t="27110" x="2811463" y="4364038"/>
          <p14:tracePt t="27127" x="2863850" y="4364038"/>
          <p14:tracePt t="27143" x="2922588" y="4364038"/>
          <p14:tracePt t="27160" x="2982913" y="4364038"/>
          <p14:tracePt t="27177" x="3051175" y="4364038"/>
          <p14:tracePt t="27194" x="3121025" y="4379913"/>
          <p14:tracePt t="27210" x="3197225" y="4389438"/>
          <p14:tracePt t="27228" x="3265488" y="4406900"/>
          <p14:tracePt t="27244" x="3368675" y="4414838"/>
          <p14:tracePt t="27261" x="3436938" y="4422775"/>
          <p14:tracePt t="27277" x="3479800" y="4422775"/>
          <p14:tracePt t="27294" x="3532188" y="4422775"/>
          <p14:tracePt t="27311" x="3557588" y="4422775"/>
          <p14:tracePt t="27328" x="3608388" y="4432300"/>
          <p14:tracePt t="27344" x="3660775" y="4432300"/>
          <p14:tracePt t="27361" x="3711575" y="4432300"/>
          <p14:tracePt t="27378" x="3754438" y="4440238"/>
          <p14:tracePt t="27395" x="3797300" y="4440238"/>
          <p14:tracePt t="27412" x="3840163" y="4440238"/>
          <p14:tracePt t="27428" x="3925888" y="4440238"/>
          <p14:tracePt t="27445" x="3994150" y="4440238"/>
          <p14:tracePt t="27462" x="4071938" y="4432300"/>
          <p14:tracePt t="27479" x="4165600" y="4422775"/>
          <p14:tracePt t="27495" x="4235450" y="4422775"/>
          <p14:tracePt t="27512" x="4286250" y="4422775"/>
          <p14:tracePt t="27529" x="4321175" y="4422775"/>
          <p14:tracePt t="27546" x="4364038" y="4422775"/>
          <p14:tracePt t="27562" x="4397375" y="4422775"/>
          <p14:tracePt t="27579" x="4432300" y="4422775"/>
          <p14:tracePt t="27596" x="4508500" y="4432300"/>
          <p14:tracePt t="27613" x="4551363" y="4440238"/>
          <p14:tracePt t="27629" x="4586288" y="4440238"/>
          <p14:tracePt t="27646" x="4621213" y="4440238"/>
          <p14:tracePt t="27663" x="4654550" y="4440238"/>
          <p14:tracePt t="27680" x="4706938" y="4440238"/>
          <p14:tracePt t="27697" x="4749800" y="4440238"/>
          <p14:tracePt t="27713" x="4783138" y="4440238"/>
          <p14:tracePt t="27730" x="4826000" y="4449763"/>
          <p14:tracePt t="27747" x="4843463" y="4449763"/>
          <p14:tracePt t="27764" x="4851400" y="4449763"/>
          <p14:tracePt t="27869" x="4860925" y="4449763"/>
          <p14:tracePt t="27877" x="4860925" y="4457700"/>
          <p14:tracePt t="27888" x="4868863" y="4457700"/>
          <p14:tracePt t="27897" x="4878388" y="4457700"/>
          <p14:tracePt t="27914" x="4886325" y="4457700"/>
          <p14:tracePt t="27931" x="4921250" y="4457700"/>
          <p14:tracePt t="27948" x="4937125" y="4457700"/>
          <p14:tracePt t="27965" x="4989513" y="4465638"/>
          <p14:tracePt t="27981" x="5032375" y="4465638"/>
          <p14:tracePt t="27998" x="5075238" y="4465638"/>
          <p14:tracePt t="28016" x="5118100" y="4475163"/>
          <p14:tracePt t="28032" x="5143500" y="4475163"/>
          <p14:tracePt t="28048" x="5186363" y="4475163"/>
          <p14:tracePt t="28065" x="5237163" y="4483100"/>
          <p14:tracePt t="28082" x="5289550" y="4483100"/>
          <p14:tracePt t="28098" x="5340350" y="4492625"/>
          <p14:tracePt t="28116" x="5400675" y="4492625"/>
          <p14:tracePt t="28132" x="5468938" y="4492625"/>
          <p14:tracePt t="28149" x="5503863" y="4492625"/>
          <p14:tracePt t="28166" x="5537200" y="4492625"/>
          <p14:tracePt t="28183" x="5572125" y="4492625"/>
          <p14:tracePt t="28199" x="5607050" y="4492625"/>
          <p14:tracePt t="28216" x="5632450" y="4492625"/>
          <p14:tracePt t="28233" x="5665788" y="4492625"/>
          <p14:tracePt t="28249" x="5683250" y="4492625"/>
          <p14:tracePt t="28266" x="5692775" y="4492625"/>
          <p14:tracePt t="28283" x="5708650" y="4492625"/>
          <p14:tracePt t="28299" x="5735638" y="4492625"/>
          <p14:tracePt t="28317" x="5751513" y="4492625"/>
          <p14:tracePt t="28333" x="5803900" y="4492625"/>
          <p14:tracePt t="28350" x="5854700" y="4492625"/>
          <p14:tracePt t="28367" x="5915025" y="4483100"/>
          <p14:tracePt t="28383" x="6000750" y="4475163"/>
          <p14:tracePt t="28400" x="6069013" y="4475163"/>
          <p14:tracePt t="28417" x="6146800" y="4475163"/>
          <p14:tracePt t="28434" x="6197600" y="4475163"/>
          <p14:tracePt t="28450" x="6249988" y="4465638"/>
          <p14:tracePt t="28467" x="6300788" y="4457700"/>
          <p14:tracePt t="28484" x="6386513" y="4457700"/>
          <p14:tracePt t="28501" x="6421438" y="4449763"/>
          <p14:tracePt t="28517" x="6464300" y="4449763"/>
          <p14:tracePt t="28535" x="6497638" y="4449763"/>
          <p14:tracePt t="28551" x="6523038" y="4449763"/>
          <p14:tracePt t="28568" x="6565900" y="4449763"/>
          <p14:tracePt t="28584" x="6583363" y="4449763"/>
          <p14:tracePt t="28601" x="6600825" y="4449763"/>
          <p14:tracePt t="28618" x="6626225" y="4449763"/>
          <p14:tracePt t="28635" x="6643688" y="4449763"/>
          <p14:tracePt t="28651" x="6669088" y="4449763"/>
          <p14:tracePt t="28651" x="6694488" y="4449763"/>
          <p14:tracePt t="28669" x="6729413" y="4449763"/>
          <p14:tracePt t="28685" x="6780213" y="4449763"/>
          <p14:tracePt t="28702" x="6823075" y="4449763"/>
          <p14:tracePt t="28719" x="6892925" y="4449763"/>
          <p14:tracePt t="28735" x="6978650" y="4449763"/>
          <p14:tracePt t="28752" x="7064375" y="4449763"/>
          <p14:tracePt t="28769" x="7132638" y="4449763"/>
          <p14:tracePt t="28786" x="7175500" y="4440238"/>
          <p14:tracePt t="28802" x="7183438" y="4440238"/>
          <p14:tracePt t="28819" x="7192963" y="4440238"/>
          <p14:tracePt t="28836" x="7208838" y="4432300"/>
          <p14:tracePt t="28853" x="7251700" y="4432300"/>
          <p14:tracePt t="28869" x="7294563" y="4432300"/>
          <p14:tracePt t="28886" x="7329488" y="4432300"/>
          <p14:tracePt t="28903" x="7364413" y="4432300"/>
          <p14:tracePt t="29013" x="7372350" y="4432300"/>
          <p14:tracePt t="29077" x="7380288" y="4432300"/>
          <p14:tracePt t="29093" x="7389813" y="4432300"/>
          <p14:tracePt t="29101" x="7397750" y="4432300"/>
          <p14:tracePt t="29104" x="7407275" y="4432300"/>
          <p14:tracePt t="29121" x="7440613" y="4432300"/>
          <p14:tracePt t="29138" x="7466013" y="4432300"/>
          <p14:tracePt t="29154" x="7483475" y="4432300"/>
          <p14:tracePt t="29171" x="7500938" y="4432300"/>
          <p14:tracePt t="29188" x="7518400" y="4432300"/>
          <p14:tracePt t="29205" x="7526338" y="4432300"/>
          <p14:tracePt t="29221" x="7535863" y="4432300"/>
          <p14:tracePt t="29238" x="7543800" y="4432300"/>
          <p14:tracePt t="29255" x="7551738" y="4432300"/>
          <p14:tracePt t="29272" x="7569200" y="4432300"/>
          <p14:tracePt t="29288" x="7604125" y="4422775"/>
          <p14:tracePt t="29305" x="7629525" y="4422775"/>
          <p14:tracePt t="29322" x="7646988" y="4422775"/>
          <p14:tracePt t="29339" x="7654925" y="4422775"/>
          <p14:tracePt t="29355" x="7672388" y="4422775"/>
          <p14:tracePt t="29372" x="7715250" y="4422775"/>
          <p14:tracePt t="29389" x="7740650" y="4422775"/>
          <p14:tracePt t="29406" x="7775575" y="4414838"/>
          <p14:tracePt t="29423" x="7800975" y="4406900"/>
          <p14:tracePt t="29439" x="7826375" y="4406900"/>
          <p14:tracePt t="29456" x="7851775" y="4397375"/>
          <p14:tracePt t="29472" x="7869238" y="4397375"/>
          <p14:tracePt t="29549" x="7878763" y="4397375"/>
          <p14:tracePt t="29630" x="7869238" y="4397375"/>
          <p14:tracePt t="29645" x="7851775" y="4397375"/>
          <p14:tracePt t="29657" x="7808913" y="4422775"/>
          <p14:tracePt t="29674" x="7715250" y="4440238"/>
          <p14:tracePt t="29691" x="7612063" y="4457700"/>
          <p14:tracePt t="29708" x="7415213" y="4483100"/>
          <p14:tracePt t="29725" x="7346950" y="4492625"/>
          <p14:tracePt t="29741" x="7294563" y="4492625"/>
          <p14:tracePt t="29758" x="7243763" y="4500563"/>
          <p14:tracePt t="29775" x="7165975" y="4508500"/>
          <p14:tracePt t="29791" x="7011988" y="4525963"/>
          <p14:tracePt t="29808" x="6815138" y="4535488"/>
          <p14:tracePt t="29824" x="6515100" y="4535488"/>
          <p14:tracePt t="29842" x="6257925" y="4535488"/>
          <p14:tracePt t="29858" x="6008688" y="4535488"/>
          <p14:tracePt t="29875" x="5880100" y="4535488"/>
          <p14:tracePt t="29891" x="5786438" y="4525963"/>
          <p14:tracePt t="29891" x="5761038" y="4525963"/>
          <p14:tracePt t="29909" x="5718175" y="4518025"/>
          <p14:tracePt t="29925" x="5649913" y="4508500"/>
          <p14:tracePt t="29942" x="5572125" y="4508500"/>
          <p14:tracePt t="29959" x="5468938" y="4492625"/>
          <p14:tracePt t="29975" x="5357813" y="4492625"/>
          <p14:tracePt t="29992" x="5280025" y="4492625"/>
          <p14:tracePt t="30009" x="5246688" y="4492625"/>
          <p14:tracePt t="30026" x="5237163" y="4492625"/>
          <p14:tracePt t="30140" x="5246688" y="4492625"/>
          <p14:tracePt t="30148" x="5272088" y="4492625"/>
          <p14:tracePt t="30160" x="5332413" y="4492625"/>
          <p14:tracePt t="30176" x="5426075" y="4492625"/>
          <p14:tracePt t="30193" x="5564188" y="4492625"/>
          <p14:tracePt t="30210" x="5743575" y="4492625"/>
          <p14:tracePt t="30227" x="5915025" y="4500563"/>
          <p14:tracePt t="30243" x="6121400" y="4525963"/>
          <p14:tracePt t="30243" x="6215063" y="4525963"/>
          <p14:tracePt t="30261" x="6378575" y="4525963"/>
          <p14:tracePt t="30277" x="6557963" y="4525963"/>
          <p14:tracePt t="30294" x="6694488" y="4525963"/>
          <p14:tracePt t="30310" x="6875463" y="4525963"/>
          <p14:tracePt t="30327" x="7021513" y="4525963"/>
          <p14:tracePt t="30344" x="7200900" y="4535488"/>
          <p14:tracePt t="30361" x="7329488" y="4535488"/>
          <p14:tracePt t="30378" x="7423150" y="4535488"/>
          <p14:tracePt t="30394" x="7475538" y="4535488"/>
          <p14:tracePt t="30411" x="7493000" y="4535488"/>
          <p14:tracePt t="30428" x="7500938" y="4535488"/>
          <p14:tracePt t="30492" x="7508875" y="4535488"/>
          <p14:tracePt t="31108" x="7500938" y="4535488"/>
          <p14:tracePt t="31116" x="7493000" y="4535488"/>
          <p14:tracePt t="31140" x="7483475" y="4535488"/>
          <p14:tracePt t="31149" x="7475538" y="4535488"/>
          <p14:tracePt t="31150" x="7432675" y="4543425"/>
          <p14:tracePt t="31165" x="7372350" y="4543425"/>
          <p14:tracePt t="31183" x="7294563" y="4543425"/>
          <p14:tracePt t="31199" x="7183438" y="4543425"/>
          <p14:tracePt t="31216" x="7037388" y="4508500"/>
          <p14:tracePt t="31232" x="6900863" y="4475163"/>
          <p14:tracePt t="31249" x="6721475" y="4414838"/>
          <p14:tracePt t="31266" x="6540500" y="4354513"/>
          <p14:tracePt t="31283" x="6318250" y="4260850"/>
          <p14:tracePt t="31299" x="6180138" y="4208463"/>
          <p14:tracePt t="31299" x="6129338" y="4183063"/>
          <p14:tracePt t="31316" x="6061075" y="4157663"/>
          <p14:tracePt t="31333" x="6035675" y="4140200"/>
          <p14:tracePt t="31349" x="6008688" y="4122738"/>
          <p14:tracePt t="31366" x="5965825" y="4089400"/>
          <p14:tracePt t="31383" x="5907088" y="4046538"/>
          <p14:tracePt t="31400" x="5864225" y="4011613"/>
          <p14:tracePt t="31416" x="5821363" y="3960813"/>
          <p14:tracePt t="31433" x="5778500" y="3908425"/>
          <p14:tracePt t="31450" x="5735638" y="3865563"/>
          <p14:tracePt t="31467" x="5692775" y="3814763"/>
          <p14:tracePt t="31483" x="5597525" y="3721100"/>
          <p14:tracePt t="31501" x="5546725" y="3668713"/>
          <p14:tracePt t="31517" x="5494338" y="3625850"/>
          <p14:tracePt t="31534" x="5451475" y="3600450"/>
          <p14:tracePt t="31550" x="5408613" y="3575050"/>
          <p14:tracePt t="31568" x="5349875" y="3549650"/>
          <p14:tracePt t="31584" x="5297488" y="3514725"/>
          <p14:tracePt t="31601" x="5203825" y="3479800"/>
          <p14:tracePt t="31617" x="5108575" y="3429000"/>
          <p14:tracePt t="31634" x="5040313" y="3386138"/>
          <p14:tracePt t="31651" x="4997450" y="3351213"/>
          <p14:tracePt t="31668" x="4921250" y="3308350"/>
          <p14:tracePt t="31685" x="4868863" y="3282950"/>
          <p14:tracePt t="31701" x="4800600" y="3275013"/>
          <p14:tracePt t="31718" x="4757738" y="3257550"/>
          <p14:tracePt t="31735" x="4697413" y="3249613"/>
          <p14:tracePt t="31752" x="4637088" y="3240088"/>
          <p14:tracePt t="31768" x="4586288" y="3240088"/>
          <p14:tracePt t="31785" x="4535488" y="3240088"/>
          <p14:tracePt t="31802" x="4500563" y="3240088"/>
          <p14:tracePt t="31819" x="4475163" y="3240088"/>
          <p14:tracePt t="31835" x="4440238" y="3240088"/>
          <p14:tracePt t="31835" x="4422775" y="3240088"/>
          <p14:tracePt t="31852" x="4379913" y="3240088"/>
          <p14:tracePt t="31869" x="4329113" y="3249613"/>
          <p14:tracePt t="31886" x="4268788" y="3257550"/>
          <p14:tracePt t="31902" x="4225925" y="3265488"/>
          <p14:tracePt t="31919" x="4200525" y="3282950"/>
          <p14:tracePt t="31936" x="4165600" y="3292475"/>
          <p14:tracePt t="31953" x="4149725" y="3308350"/>
          <p14:tracePt t="31969" x="4132263" y="3325813"/>
          <p14:tracePt t="31986" x="4106863" y="3343275"/>
          <p14:tracePt t="32003" x="4089400" y="3378200"/>
          <p14:tracePt t="32020" x="4071938" y="3436938"/>
          <p14:tracePt t="32037" x="4071938" y="3497263"/>
          <p14:tracePt t="32053" x="4071938" y="3540125"/>
          <p14:tracePt t="32071" x="4089400" y="3575050"/>
          <p14:tracePt t="32087" x="4106863" y="3617913"/>
          <p14:tracePt t="32104" x="4122738" y="3651250"/>
          <p14:tracePt t="32120" x="4165600" y="3686175"/>
          <p14:tracePt t="32137" x="4225925" y="3736975"/>
          <p14:tracePt t="32154" x="4311650" y="3789363"/>
          <p14:tracePt t="32171" x="4422775" y="3849688"/>
          <p14:tracePt t="32187" x="4551363" y="3917950"/>
          <p14:tracePt t="32205" x="4629150" y="3943350"/>
          <p14:tracePt t="32221" x="4689475" y="3960813"/>
          <p14:tracePt t="32238" x="4808538" y="3978275"/>
          <p14:tracePt t="32254" x="4894263" y="3986213"/>
          <p14:tracePt t="32271" x="5032375" y="4003675"/>
          <p14:tracePt t="32288" x="5151438" y="4011613"/>
          <p14:tracePt t="32305" x="5307013" y="4011613"/>
          <p14:tracePt t="32321" x="5400675" y="4011613"/>
          <p14:tracePt t="32338" x="5468938" y="3978275"/>
          <p14:tracePt t="32355" x="5494338" y="3943350"/>
          <p14:tracePt t="32372" x="5521325" y="3892550"/>
          <p14:tracePt t="32372" x="5529263" y="3875088"/>
          <p14:tracePt t="32389" x="5537200" y="3832225"/>
          <p14:tracePt t="32405" x="5546725" y="3797300"/>
          <p14:tracePt t="32422" x="5554663" y="3771900"/>
          <p14:tracePt t="32438" x="5554663" y="3763963"/>
          <p14:tracePt t="32628" x="5546725" y="3763963"/>
          <p14:tracePt t="32638" x="5529263" y="3763963"/>
          <p14:tracePt t="32657" x="5521325" y="3763963"/>
          <p14:tracePt t="32844" x="5521325" y="3771900"/>
          <p14:tracePt t="32859" x="5521325" y="3779838"/>
          <p14:tracePt t="32875" x="5511800" y="3779838"/>
          <p14:tracePt t="32891" x="5511800" y="3789363"/>
          <p14:tracePt t="32980" x="5511800" y="3797300"/>
          <p14:tracePt t="33013" x="5511800" y="3806825"/>
          <p14:tracePt t="33028" x="5511800" y="3814763"/>
          <p14:tracePt t="33029" x="5503863" y="3814763"/>
          <p14:tracePt t="33061" x="5503863" y="3822700"/>
          <p14:tracePt t="33084" x="5503863" y="3832225"/>
          <p14:tracePt t="33090" x="5494338" y="3849688"/>
          <p14:tracePt t="33109" x="5486400" y="3883025"/>
          <p14:tracePt t="33126" x="5468938" y="3925888"/>
          <p14:tracePt t="33142" x="5468938" y="3978275"/>
          <p14:tracePt t="33159" x="5451475" y="4029075"/>
          <p14:tracePt t="33176" x="5435600" y="4097338"/>
          <p14:tracePt t="33193" x="5418138" y="4175125"/>
          <p14:tracePt t="33209" x="5408613" y="4235450"/>
          <p14:tracePt t="33226" x="5400675" y="4294188"/>
          <p14:tracePt t="33243" x="5400675" y="4346575"/>
          <p14:tracePt t="33260" x="5392738" y="4406900"/>
          <p14:tracePt t="33276" x="5375275" y="4432300"/>
          <p14:tracePt t="33293" x="5365750" y="4457700"/>
          <p14:tracePt t="33310" x="5365750" y="4483100"/>
          <p14:tracePt t="33327" x="5349875" y="4500563"/>
          <p14:tracePt t="33343" x="5340350" y="4508500"/>
          <p14:tracePt t="33360" x="5340350" y="4518025"/>
          <p14:tracePt t="33377" x="5332413" y="4535488"/>
          <p14:tracePt t="33394" x="5322888" y="4560888"/>
          <p14:tracePt t="33411" x="5314950" y="4578350"/>
          <p14:tracePt t="33427" x="5307013" y="4586288"/>
          <p14:tracePt t="33444" x="5297488" y="4586288"/>
          <p14:tracePt t="33492" x="5297488" y="4594225"/>
          <p14:tracePt t="33514" x="0" y="0"/>
        </p14:tracePtLst>
      </p14:laserTraceLst>
    </p:ext>
  </p:extLs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0"/>
            <a:ext cx="8713787" cy="6624638"/>
          </a:xfrm>
        </p:spPr>
        <p:txBody>
          <a:bodyPr/>
          <a:lstStyle/>
          <a:p>
            <a:pPr algn="ctr" eaLnBrk="1" hangingPunct="1">
              <a:buFont typeface="Wingdings" pitchFamily="2" charset="2"/>
              <a:buNone/>
              <a:defRPr/>
            </a:pPr>
            <a:r>
              <a:rPr lang="zh-CN" altLang="en-US" sz="3600" b="1" dirty="0" smtClean="0">
                <a:solidFill>
                  <a:schemeClr val="tx2"/>
                </a:solidFill>
              </a:rPr>
              <a:t>小   结</a:t>
            </a:r>
            <a:r>
              <a:rPr lang="zh-CN" altLang="en-US" b="1" dirty="0" smtClean="0"/>
              <a:t>  </a:t>
            </a:r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en-US" altLang="zh-CN" sz="2800" b="1" dirty="0" smtClean="0"/>
              <a:t>1.</a:t>
            </a:r>
            <a:r>
              <a:rPr lang="zh-CN" altLang="en-US" sz="2800" b="1" dirty="0" smtClean="0"/>
              <a:t>在长距离通信中采用串行传送方式具有成本低，通信  可靠的优点。 </a:t>
            </a:r>
            <a:r>
              <a:rPr lang="en-US" altLang="zh-CN" sz="2800" b="1" dirty="0" smtClean="0"/>
              <a:t>51</a:t>
            </a:r>
            <a:r>
              <a:rPr lang="zh-CN" altLang="en-US" sz="2800" b="1" dirty="0" smtClean="0"/>
              <a:t>系列单片机内有一个全双工的异步通 信接口，可以工作于四种工作方式，四种工作方式的 特点见教材表</a:t>
            </a:r>
            <a:r>
              <a:rPr lang="en-US" altLang="zh-CN" sz="2800" b="1" dirty="0" smtClean="0"/>
              <a:t>8.3</a:t>
            </a:r>
            <a:r>
              <a:rPr lang="zh-CN" altLang="en-US" sz="2800" b="1" dirty="0" smtClean="0"/>
              <a:t>（见下页）。</a:t>
            </a:r>
            <a:endParaRPr lang="en-US" altLang="zh-CN" sz="2800" b="1" dirty="0" smtClean="0"/>
          </a:p>
          <a:p>
            <a:pPr marL="514350" indent="-514350" eaLnBrk="1" hangingPunct="1">
              <a:buFont typeface="Wingdings" pitchFamily="2" charset="2"/>
              <a:buAutoNum type="arabicPeriod"/>
              <a:defRPr/>
            </a:pPr>
            <a:endParaRPr lang="zh-CN" altLang="en-US" sz="2800" b="1" dirty="0" smtClean="0"/>
          </a:p>
          <a:p>
            <a:pPr eaLnBrk="1" hangingPunct="1">
              <a:buNone/>
              <a:defRPr/>
            </a:pPr>
            <a:r>
              <a:rPr lang="en-US" altLang="zh-CN" sz="2800" b="1" dirty="0" smtClean="0"/>
              <a:t>2.</a:t>
            </a:r>
            <a:r>
              <a:rPr lang="zh-CN" altLang="en-US" sz="2800" b="1" dirty="0" smtClean="0"/>
              <a:t>在串行通信的编程中，如果是方式 </a:t>
            </a:r>
            <a:r>
              <a:rPr lang="en-US" altLang="zh-CN" sz="2800" b="1" dirty="0" smtClean="0"/>
              <a:t>1</a:t>
            </a:r>
            <a:r>
              <a:rPr lang="zh-CN" altLang="en-US" sz="2800" b="1" dirty="0" smtClean="0"/>
              <a:t>和方式 </a:t>
            </a:r>
            <a:r>
              <a:rPr lang="en-US" altLang="zh-CN" sz="2800" b="1" dirty="0" smtClean="0"/>
              <a:t>3</a:t>
            </a:r>
            <a:r>
              <a:rPr lang="zh-CN" altLang="en-US" sz="2800" b="1" dirty="0" smtClean="0"/>
              <a:t>，初始化程序中必须对定时计数器</a:t>
            </a:r>
            <a:r>
              <a:rPr lang="en-US" altLang="zh-CN" sz="2800" b="1" dirty="0" smtClean="0"/>
              <a:t>T1</a:t>
            </a:r>
            <a:r>
              <a:rPr lang="zh-CN" altLang="en-US" sz="2800" b="1" dirty="0" smtClean="0"/>
              <a:t>进行初始化编程以选择波特率。发送程序应先发送，再检查</a:t>
            </a:r>
            <a:r>
              <a:rPr lang="en-US" altLang="zh-CN" sz="2800" b="1" dirty="0" smtClean="0"/>
              <a:t>TI</a:t>
            </a:r>
            <a:r>
              <a:rPr lang="zh-CN" altLang="en-US" sz="2800" b="1" dirty="0" smtClean="0"/>
              <a:t>，再发送；而接收程序应先检查</a:t>
            </a:r>
            <a:r>
              <a:rPr lang="en-US" altLang="zh-CN" sz="2800" b="1" dirty="0" smtClean="0"/>
              <a:t>RI</a:t>
            </a:r>
            <a:r>
              <a:rPr lang="zh-CN" altLang="en-US" sz="2800" b="1" dirty="0" smtClean="0"/>
              <a:t>再接收，即发送过程是先发后查，而接收过程是先查后收。无论发送前或接收前都应该先清</a:t>
            </a:r>
            <a:r>
              <a:rPr lang="en-US" altLang="zh-CN" sz="2800" b="1" dirty="0" smtClean="0"/>
              <a:t>TI</a:t>
            </a:r>
            <a:r>
              <a:rPr lang="zh-CN" altLang="en-US" sz="2800" b="1" dirty="0" smtClean="0"/>
              <a:t>或</a:t>
            </a:r>
            <a:r>
              <a:rPr lang="en-US" altLang="zh-CN" sz="2800" b="1" dirty="0" smtClean="0"/>
              <a:t>RI</a:t>
            </a:r>
            <a:r>
              <a:rPr lang="zh-CN" altLang="en-US" sz="2800" b="1" dirty="0" smtClean="0"/>
              <a:t>，无论是查询方式还是中断方式，发送或接收后都不会自动清标志</a:t>
            </a:r>
            <a:r>
              <a:rPr lang="en-US" altLang="zh-CN" sz="2800" b="1" dirty="0"/>
              <a:t>TI</a:t>
            </a:r>
            <a:r>
              <a:rPr lang="zh-CN" altLang="en-US" sz="2800" b="1" dirty="0"/>
              <a:t>和</a:t>
            </a:r>
            <a:r>
              <a:rPr lang="en-US" altLang="zh-CN" sz="2800" b="1" dirty="0"/>
              <a:t>RI</a:t>
            </a:r>
            <a:r>
              <a:rPr lang="zh-CN" altLang="en-US" sz="2800" b="1" dirty="0" smtClean="0"/>
              <a:t>，必须用程序清零。</a:t>
            </a:r>
          </a:p>
          <a:p>
            <a:pPr eaLnBrk="1" hangingPunct="1">
              <a:buFont typeface="Wingdings" pitchFamily="2" charset="2"/>
              <a:buNone/>
              <a:defRPr/>
            </a:pPr>
            <a:endParaRPr lang="en-US" altLang="zh-CN" sz="2800" b="1" dirty="0" smtClean="0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81116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3317" x="685800" y="1431925"/>
          <p14:tracePt t="13357" x="693738" y="1431925"/>
          <p14:tracePt t="13389" x="703263" y="1431925"/>
          <p14:tracePt t="13397" x="711200" y="1431925"/>
          <p14:tracePt t="13422" x="711200" y="1422400"/>
          <p14:tracePt t="13443" x="711200" y="1414463"/>
          <p14:tracePt t="13461" x="728663" y="1389063"/>
          <p14:tracePt t="13472" x="746125" y="1363663"/>
          <p14:tracePt t="13488" x="763588" y="1328738"/>
          <p14:tracePt t="13506" x="771525" y="1303338"/>
          <p14:tracePt t="13522" x="788988" y="1277938"/>
          <p14:tracePt t="13539" x="788988" y="1268413"/>
          <p14:tracePt t="13555" x="796925" y="1260475"/>
          <p14:tracePt t="13572" x="806450" y="1260475"/>
          <p14:tracePt t="13589" x="822325" y="1250950"/>
          <p14:tracePt t="13606" x="822325" y="1243013"/>
          <p14:tracePt t="13623" x="831850" y="1243013"/>
          <p14:tracePt t="13640" x="831850" y="1235075"/>
          <p14:tracePt t="13656" x="839788" y="1235075"/>
          <p14:tracePt t="13673" x="849313" y="1235075"/>
          <p14:tracePt t="13690" x="849313" y="1225550"/>
          <p14:tracePt t="13706" x="857250" y="1225550"/>
          <p14:tracePt t="13749" x="865188" y="1225550"/>
          <p14:tracePt t="13805" x="874713" y="1225550"/>
          <p14:tracePt t="13813" x="882650" y="1225550"/>
          <p14:tracePt t="13824" x="892175" y="1225550"/>
          <p14:tracePt t="13840" x="900113" y="1225550"/>
          <p14:tracePt t="13925" x="908050" y="1217613"/>
          <p14:tracePt t="13981" x="917575" y="1217613"/>
          <p14:tracePt t="14022" x="925513" y="1217613"/>
          <p14:tracePt t="14041" x="935038" y="1217613"/>
          <p14:tracePt t="14043" x="950913" y="1217613"/>
          <p14:tracePt t="14058" x="977900" y="1217613"/>
          <p14:tracePt t="14075" x="1011238" y="1217613"/>
          <p14:tracePt t="14091" x="1028700" y="1217613"/>
          <p14:tracePt t="14108" x="1036638" y="1217613"/>
          <p14:tracePt t="14125" x="1046163" y="1217613"/>
          <p14:tracePt t="14142" x="1054100" y="1217613"/>
          <p14:tracePt t="14159" x="1071563" y="1217613"/>
          <p14:tracePt t="14175" x="1106488" y="1217613"/>
          <p14:tracePt t="14192" x="1149350" y="1217613"/>
          <p14:tracePt t="14209" x="1200150" y="1217613"/>
          <p14:tracePt t="14226" x="1268413" y="1217613"/>
          <p14:tracePt t="14243" x="1328738" y="1217613"/>
          <p14:tracePt t="14259" x="1371600" y="1217613"/>
          <p14:tracePt t="14276" x="1414463" y="1217613"/>
          <p14:tracePt t="14292" x="1465263" y="1217613"/>
          <p14:tracePt t="14310" x="1500188" y="1217613"/>
          <p14:tracePt t="14326" x="1517650" y="1217613"/>
          <p14:tracePt t="14343" x="1525588" y="1217613"/>
          <p14:tracePt t="14361" x="1543050" y="1217613"/>
          <p14:tracePt t="14376" x="1593850" y="1217613"/>
          <p14:tracePt t="14393" x="1654175" y="1217613"/>
          <p14:tracePt t="14410" x="1689100" y="1217613"/>
          <p14:tracePt t="14427" x="1722438" y="1217613"/>
          <p14:tracePt t="14443" x="1757363" y="1217613"/>
          <p14:tracePt t="14460" x="1782763" y="1217613"/>
          <p14:tracePt t="14477" x="1817688" y="1217613"/>
          <p14:tracePt t="14494" x="1851025" y="1217613"/>
          <p14:tracePt t="14511" x="1878013" y="1217613"/>
          <p14:tracePt t="14527" x="1911350" y="1217613"/>
          <p14:tracePt t="14544" x="1936750" y="1217613"/>
          <p14:tracePt t="14561" x="1963738" y="1217613"/>
          <p14:tracePt t="14577" x="1997075" y="1217613"/>
          <p14:tracePt t="14594" x="2022475" y="1217613"/>
          <p14:tracePt t="14611" x="2057400" y="1217613"/>
          <p14:tracePt t="14628" x="2074863" y="1217613"/>
          <p14:tracePt t="14645" x="2092325" y="1217613"/>
          <p14:tracePt t="14645" x="2100263" y="1217613"/>
          <p14:tracePt t="14661" x="2108200" y="1217613"/>
          <p14:tracePt t="14678" x="2125663" y="1217613"/>
          <p14:tracePt t="14695" x="2135188" y="1217613"/>
          <p14:tracePt t="14712" x="2151063" y="1217613"/>
          <p14:tracePt t="14728" x="2160588" y="1217613"/>
          <p14:tracePt t="14745" x="2185988" y="1217613"/>
          <p14:tracePt t="14762" x="2211388" y="1217613"/>
          <p14:tracePt t="14779" x="2220913" y="1208088"/>
          <p14:tracePt t="14795" x="2228850" y="1208088"/>
          <p14:tracePt t="14812" x="2236788" y="1208088"/>
          <p14:tracePt t="14829" x="2254250" y="1200150"/>
          <p14:tracePt t="14846" x="2279650" y="1192213"/>
          <p14:tracePt t="14862" x="2289175" y="1192213"/>
          <p14:tracePt t="14879" x="2297113" y="1192213"/>
          <p14:tracePt t="14918" x="2306638" y="1192213"/>
          <p14:tracePt t="14934" x="2306638" y="1182688"/>
          <p14:tracePt t="14934" x="2314575" y="1182688"/>
          <p14:tracePt t="14966" x="2322513" y="1174750"/>
          <p14:tracePt t="14966" x="2322513" y="1165225"/>
          <p14:tracePt t="14979" x="2357438" y="1165225"/>
          <p14:tracePt t="14997" x="2417763" y="1165225"/>
          <p14:tracePt t="14997" x="2468563" y="1165225"/>
          <p14:tracePt t="15013" x="2571750" y="1165225"/>
          <p14:tracePt t="15030" x="2717800" y="1157288"/>
          <p14:tracePt t="15047" x="2794000" y="1139825"/>
          <p14:tracePt t="15064" x="2846388" y="1122363"/>
          <p14:tracePt t="15080" x="2906713" y="1096963"/>
          <p14:tracePt t="15097" x="3008313" y="1089025"/>
          <p14:tracePt t="15113" x="3121025" y="1106488"/>
          <p14:tracePt t="15130" x="3275013" y="1165225"/>
          <p14:tracePt t="15147" x="3317875" y="1174750"/>
          <p14:tracePt t="15164" x="3360738" y="1192213"/>
          <p14:tracePt t="15180" x="3378200" y="1217613"/>
          <p14:tracePt t="15469" x="3368675" y="1217613"/>
          <p14:tracePt t="15486" x="3368675" y="1225550"/>
          <p14:tracePt t="15487" x="3394075" y="1235075"/>
          <p14:tracePt t="15499" x="3421063" y="1235075"/>
          <p14:tracePt t="15517" x="3454400" y="1235075"/>
          <p14:tracePt t="15533" x="3479800" y="1235075"/>
          <p14:tracePt t="15550" x="3489325" y="1235075"/>
          <p14:tracePt t="15567" x="3506788" y="1235075"/>
          <p14:tracePt t="15583" x="3514725" y="1235075"/>
          <p14:tracePt t="15600" x="3540125" y="1235075"/>
          <p14:tracePt t="15616" x="3557588" y="1235075"/>
          <p14:tracePt t="15633" x="3582988" y="1243013"/>
          <p14:tracePt t="15650" x="3625850" y="1277938"/>
          <p14:tracePt t="15667" x="3686175" y="1320800"/>
          <p14:tracePt t="15683" x="3729038" y="1346200"/>
          <p14:tracePt t="15700" x="3771900" y="1379538"/>
          <p14:tracePt t="15717" x="3806825" y="1397000"/>
          <p14:tracePt t="15949" x="3814763" y="1397000"/>
          <p14:tracePt t="15981" x="3822700" y="1397000"/>
          <p14:tracePt t="15986" x="3832225" y="1397000"/>
          <p14:tracePt t="16002" x="3840163" y="1397000"/>
          <p14:tracePt t="16019" x="3857625" y="1397000"/>
          <p14:tracePt t="16035" x="3883025" y="1397000"/>
          <p14:tracePt t="16052" x="3917950" y="1397000"/>
          <p14:tracePt t="16069" x="3951288" y="1397000"/>
          <p14:tracePt t="16086" x="3978275" y="1397000"/>
          <p14:tracePt t="16102" x="4011613" y="1389063"/>
          <p14:tracePt t="16119" x="4029075" y="1389063"/>
          <p14:tracePt t="16136" x="4054475" y="1379538"/>
          <p14:tracePt t="16153" x="4079875" y="1379538"/>
          <p14:tracePt t="16169" x="4106863" y="1379538"/>
          <p14:tracePt t="16186" x="4132263" y="1379538"/>
          <p14:tracePt t="16203" x="4149725" y="1379538"/>
          <p14:tracePt t="16220" x="4165600" y="1379538"/>
          <p14:tracePt t="16236" x="4192588" y="1379538"/>
          <p14:tracePt t="16236" x="4208463" y="1379538"/>
          <p14:tracePt t="16253" x="4243388" y="1379538"/>
          <p14:tracePt t="16270" x="4278313" y="1379538"/>
          <p14:tracePt t="16287" x="4321175" y="1371600"/>
          <p14:tracePt t="16303" x="4354513" y="1371600"/>
          <p14:tracePt t="16320" x="4397375" y="1371600"/>
          <p14:tracePt t="16337" x="4432300" y="1371600"/>
          <p14:tracePt t="16354" x="4475163" y="1363663"/>
          <p14:tracePt t="16370" x="4500563" y="1363663"/>
          <p14:tracePt t="16387" x="4535488" y="1363663"/>
          <p14:tracePt t="16404" x="4568825" y="1363663"/>
          <p14:tracePt t="16421" x="4664075" y="1346200"/>
          <p14:tracePt t="16438" x="4722813" y="1336675"/>
          <p14:tracePt t="16454" x="4783138" y="1328738"/>
          <p14:tracePt t="16471" x="4835525" y="1328738"/>
          <p14:tracePt t="16488" x="4851400" y="1328738"/>
          <p14:tracePt t="16505" x="4886325" y="1328738"/>
          <p14:tracePt t="16521" x="4911725" y="1320800"/>
          <p14:tracePt t="16538" x="4937125" y="1311275"/>
          <p14:tracePt t="16555" x="4979988" y="1311275"/>
          <p14:tracePt t="16572" x="5032375" y="1303338"/>
          <p14:tracePt t="16588" x="5100638" y="1303338"/>
          <p14:tracePt t="16605" x="5135563" y="1303338"/>
          <p14:tracePt t="16622" x="5178425" y="1303338"/>
          <p14:tracePt t="16639" x="5211763" y="1303338"/>
          <p14:tracePt t="16655" x="5254625" y="1303338"/>
          <p14:tracePt t="16672" x="5289550" y="1303338"/>
          <p14:tracePt t="16689" x="5340350" y="1303338"/>
          <p14:tracePt t="16705" x="5418138" y="1303338"/>
          <p14:tracePt t="16722" x="5478463" y="1303338"/>
          <p14:tracePt t="16739" x="5503863" y="1303338"/>
          <p14:tracePt t="16756" x="5546725" y="1303338"/>
          <p14:tracePt t="16772" x="5580063" y="1303338"/>
          <p14:tracePt t="16789" x="5597525" y="1303338"/>
          <p14:tracePt t="16806" x="5607050" y="1303338"/>
          <p14:tracePt t="16823" x="5632450" y="1303338"/>
          <p14:tracePt t="16839" x="5657850" y="1303338"/>
          <p14:tracePt t="16856" x="5683250" y="1303338"/>
          <p14:tracePt t="16873" x="5718175" y="1303338"/>
          <p14:tracePt t="16890" x="5751513" y="1293813"/>
          <p14:tracePt t="16907" x="5786438" y="1293813"/>
          <p14:tracePt t="16924" x="5821363" y="1285875"/>
          <p14:tracePt t="16940" x="5846763" y="1285875"/>
          <p14:tracePt t="16957" x="5915025" y="1277938"/>
          <p14:tracePt t="16973" x="5949950" y="1277938"/>
          <p14:tracePt t="16990" x="5965825" y="1277938"/>
          <p14:tracePt t="17007" x="5983288" y="1277938"/>
          <p14:tracePt t="17024" x="5992813" y="1277938"/>
          <p14:tracePt t="17041" x="6000750" y="1277938"/>
          <p14:tracePt t="17057" x="6018213" y="1277938"/>
          <p14:tracePt t="17075" x="6051550" y="1277938"/>
          <p14:tracePt t="17091" x="6086475" y="1277938"/>
          <p14:tracePt t="17108" x="6137275" y="1277938"/>
          <p14:tracePt t="17124" x="6207125" y="1277938"/>
          <p14:tracePt t="17142" x="6240463" y="1268413"/>
          <p14:tracePt t="17158" x="6292850" y="1268413"/>
          <p14:tracePt t="17175" x="6343650" y="1268413"/>
          <p14:tracePt t="17191" x="6394450" y="1260475"/>
          <p14:tracePt t="17208" x="6454775" y="1260475"/>
          <p14:tracePt t="17225" x="6523038" y="1250950"/>
          <p14:tracePt t="17242" x="6575425" y="1243013"/>
          <p14:tracePt t="17258" x="6618288" y="1243013"/>
          <p14:tracePt t="17275" x="6661150" y="1235075"/>
          <p14:tracePt t="17292" x="6729413" y="1217613"/>
          <p14:tracePt t="17292" x="6754813" y="1217613"/>
          <p14:tracePt t="17309" x="6815138" y="1208088"/>
          <p14:tracePt t="17325" x="6875463" y="1192213"/>
          <p14:tracePt t="17342" x="6918325" y="1182688"/>
          <p14:tracePt t="17359" x="6943725" y="1174750"/>
          <p14:tracePt t="17376" x="6961188" y="1165225"/>
          <p14:tracePt t="17393" x="6969125" y="1157288"/>
          <p14:tracePt t="17409" x="6978650" y="1149350"/>
          <p14:tracePt t="17426" x="6986588" y="1149350"/>
          <p14:tracePt t="17443" x="7004050" y="1149350"/>
          <p14:tracePt t="17460" x="7011988" y="1149350"/>
          <p14:tracePt t="17476" x="7046913" y="1149350"/>
          <p14:tracePt t="17493" x="7064375" y="1149350"/>
          <p14:tracePt t="17510" x="7107238" y="1149350"/>
          <p14:tracePt t="17527" x="7158038" y="1149350"/>
          <p14:tracePt t="17543" x="7192963" y="1149350"/>
          <p14:tracePt t="17560" x="7226300" y="1149350"/>
          <p14:tracePt t="17577" x="7235825" y="1149350"/>
          <p14:tracePt t="17594" x="7251700" y="1149350"/>
          <p14:tracePt t="17610" x="7261225" y="1149350"/>
          <p14:tracePt t="17627" x="7278688" y="1149350"/>
          <p14:tracePt t="17644" x="7294563" y="1149350"/>
          <p14:tracePt t="17661" x="7329488" y="1157288"/>
          <p14:tracePt t="17677" x="7346950" y="1157288"/>
          <p14:tracePt t="17694" x="7372350" y="1157288"/>
          <p14:tracePt t="17711" x="7389813" y="1157288"/>
          <p14:tracePt t="17728" x="7432675" y="1157288"/>
          <p14:tracePt t="17745" x="7458075" y="1157288"/>
          <p14:tracePt t="17761" x="7500938" y="1157288"/>
          <p14:tracePt t="17778" x="7535863" y="1149350"/>
          <p14:tracePt t="17795" x="7569200" y="1139825"/>
          <p14:tracePt t="17812" x="7604125" y="1122363"/>
          <p14:tracePt t="17828" x="7664450" y="1106488"/>
          <p14:tracePt t="17845" x="7697788" y="1096963"/>
          <p14:tracePt t="17862" x="7723188" y="1079500"/>
          <p14:tracePt t="17879" x="7723188" y="1071563"/>
          <p14:tracePt t="17895" x="7732713" y="1063625"/>
          <p14:tracePt t="17912" x="7732713" y="1054100"/>
          <p14:tracePt t="17929" x="7732713" y="1036638"/>
          <p14:tracePt t="17946" x="7732713" y="1003300"/>
          <p14:tracePt t="17962" x="7732713" y="968375"/>
          <p14:tracePt t="17979" x="7732713" y="925513"/>
          <p14:tracePt t="17996" x="7715250" y="874713"/>
          <p14:tracePt t="18013" x="7689850" y="814388"/>
          <p14:tracePt t="18029" x="7664450" y="796925"/>
          <p14:tracePt t="18046" x="7629525" y="771525"/>
          <p14:tracePt t="18063" x="7586663" y="746125"/>
          <p14:tracePt t="18079" x="7551738" y="720725"/>
          <p14:tracePt t="18097" x="7508875" y="703263"/>
          <p14:tracePt t="18113" x="7458075" y="685800"/>
          <p14:tracePt t="18130" x="7397750" y="677863"/>
          <p14:tracePt t="18146" x="7337425" y="668338"/>
          <p14:tracePt t="18164" x="7243763" y="650875"/>
          <p14:tracePt t="18180" x="7165975" y="642938"/>
          <p14:tracePt t="18180" x="7140575" y="642938"/>
          <p14:tracePt t="18197" x="7097713" y="642938"/>
          <p14:tracePt t="18214" x="7080250" y="642938"/>
          <p14:tracePt t="18231" x="7072313" y="650875"/>
          <p14:tracePt t="18248" x="7064375" y="660400"/>
          <p14:tracePt t="18265" x="7046913" y="685800"/>
          <p14:tracePt t="18282" x="7021513" y="720725"/>
          <p14:tracePt t="18298" x="6986588" y="754063"/>
          <p14:tracePt t="18315" x="6951663" y="806450"/>
          <p14:tracePt t="18332" x="6918325" y="857250"/>
          <p14:tracePt t="18349" x="6908800" y="882650"/>
          <p14:tracePt t="18365" x="6908800" y="935038"/>
          <p14:tracePt t="18382" x="6918325" y="968375"/>
          <p14:tracePt t="18399" x="6943725" y="1003300"/>
          <p14:tracePt t="18416" x="6994525" y="1046163"/>
          <p14:tracePt t="18432" x="7037388" y="1071563"/>
          <p14:tracePt t="18449" x="7080250" y="1096963"/>
          <p14:tracePt t="18466" x="7132638" y="1106488"/>
          <p14:tracePt t="18483" x="7158038" y="1106488"/>
          <p14:tracePt t="18499" x="7183438" y="1106488"/>
          <p14:tracePt t="18863" x="7192963" y="1106488"/>
          <p14:tracePt t="20095" x="7192963" y="1114425"/>
          <p14:tracePt t="20111" x="7183438" y="1122363"/>
          <p14:tracePt t="20112" x="7183438" y="1131888"/>
          <p14:tracePt t="20126" x="7140575" y="1174750"/>
          <p14:tracePt t="20144" x="7089775" y="1217613"/>
          <p14:tracePt t="20160" x="7037388" y="1260475"/>
          <p14:tracePt t="20177" x="6961188" y="1320800"/>
          <p14:tracePt t="20194" x="6858000" y="1354138"/>
          <p14:tracePt t="20210" x="6694488" y="1406525"/>
          <p14:tracePt t="20227" x="6429375" y="1449388"/>
          <p14:tracePt t="20244" x="6129338" y="1482725"/>
          <p14:tracePt t="20260" x="5683250" y="1517650"/>
          <p14:tracePt t="20277" x="5254625" y="1560513"/>
          <p14:tracePt t="20294" x="4765675" y="1603375"/>
          <p14:tracePt t="20294" x="4535488" y="1628775"/>
          <p14:tracePt t="20311" x="4089400" y="1663700"/>
          <p14:tracePt t="20327" x="3479800" y="1722438"/>
          <p14:tracePt t="20344" x="2992438" y="1739900"/>
          <p14:tracePt t="20361" x="2511425" y="1739900"/>
          <p14:tracePt t="20377" x="2032000" y="1749425"/>
          <p14:tracePt t="20394" x="1543050" y="1782763"/>
          <p14:tracePt t="20411" x="1277938" y="1800225"/>
          <p14:tracePt t="20428" x="1054100" y="1817688"/>
          <p14:tracePt t="20444" x="908050" y="1817688"/>
          <p14:tracePt t="20461" x="754063" y="1843088"/>
          <p14:tracePt t="20478" x="668338" y="1843088"/>
          <p14:tracePt t="20478" x="625475" y="1843088"/>
          <p14:tracePt t="20495" x="574675" y="1851025"/>
          <p14:tracePt t="20511" x="565150" y="1851025"/>
          <p14:tracePt t="20528" x="549275" y="1851025"/>
          <p14:tracePt t="20545" x="488950" y="1851025"/>
          <p14:tracePt t="20562" x="334963" y="1835150"/>
          <p14:tracePt t="20578" x="163513" y="1835150"/>
          <p14:tracePt t="20595" x="0" y="1835150"/>
          <p14:tracePt t="20663" x="0" y="1825625"/>
          <p14:tracePt t="20671" x="85725" y="1792288"/>
          <p14:tracePt t="20679" x="196850" y="1739900"/>
          <p14:tracePt t="20696" x="342900" y="1697038"/>
          <p14:tracePt t="20713" x="454025" y="1663700"/>
          <p14:tracePt t="20729" x="531813" y="1636713"/>
          <p14:tracePt t="20746" x="539750" y="1628775"/>
          <p14:tracePt t="20763" x="549275" y="1628775"/>
          <p14:tracePt t="20815" x="557213" y="1628775"/>
          <p14:tracePt t="20831" x="557213" y="1620838"/>
          <p14:tracePt t="20831" x="565150" y="1620838"/>
          <p14:tracePt t="20847" x="565150" y="1611313"/>
          <p14:tracePt t="20848" x="582613" y="1603375"/>
          <p14:tracePt t="21000" x="592138" y="1603375"/>
          <p14:tracePt t="21000" x="600075" y="1603375"/>
          <p14:tracePt t="21014" x="608013" y="1593850"/>
          <p14:tracePt t="21032" x="608013" y="1585913"/>
          <p14:tracePt t="21048" x="625475" y="1585913"/>
          <p14:tracePt t="21065" x="668338" y="1585913"/>
          <p14:tracePt t="21081" x="754063" y="1585913"/>
          <p14:tracePt t="21099" x="908050" y="1585913"/>
          <p14:tracePt t="21115" x="1063625" y="1585913"/>
          <p14:tracePt t="21132" x="1182688" y="1568450"/>
          <p14:tracePt t="21148" x="1268413" y="1550988"/>
          <p14:tracePt t="21166" x="1320800" y="1535113"/>
          <p14:tracePt t="21182" x="1354138" y="1525588"/>
          <p14:tracePt t="21182" x="1363663" y="1525588"/>
          <p14:tracePt t="21199" x="1371600" y="1517650"/>
          <p14:tracePt t="21343" x="1363663" y="1517650"/>
          <p14:tracePt t="21350" x="1303338" y="1517650"/>
          <p14:tracePt t="21366" x="1165225" y="1517650"/>
          <p14:tracePt t="21384" x="1036638" y="1517650"/>
          <p14:tracePt t="21400" x="925513" y="1508125"/>
          <p14:tracePt t="21416" x="771525" y="1482725"/>
          <p14:tracePt t="21433" x="660400" y="1465263"/>
          <p14:tracePt t="21450" x="617538" y="1457325"/>
          <p14:tracePt t="21466" x="608013" y="1449388"/>
          <p14:tracePt t="21519" x="600075" y="1449388"/>
          <p14:tracePt t="21551" x="592138" y="1449388"/>
          <p14:tracePt t="21783" x="600075" y="1449388"/>
          <p14:tracePt t="21808" x="608013" y="1449388"/>
          <p14:tracePt t="21823" x="650875" y="1449388"/>
          <p14:tracePt t="21836" x="703263" y="1465263"/>
          <p14:tracePt t="21852" x="831850" y="1492250"/>
          <p14:tracePt t="21869" x="925513" y="1500188"/>
          <p14:tracePt t="21886" x="1079500" y="1508125"/>
          <p14:tracePt t="21903" x="1243013" y="1508125"/>
          <p14:tracePt t="21919" x="1363663" y="1508125"/>
          <p14:tracePt t="21936" x="1422400" y="1508125"/>
          <p14:tracePt t="21953" x="1457325" y="1508125"/>
          <p14:tracePt t="22007" x="1457325" y="1517650"/>
          <p14:tracePt t="22055" x="1449388" y="1517650"/>
          <p14:tracePt t="22056" x="1431925" y="1525588"/>
          <p14:tracePt t="22070" x="1303338" y="1543050"/>
          <p14:tracePt t="22087" x="1046163" y="1550988"/>
          <p14:tracePt t="22104" x="822325" y="1550988"/>
          <p14:tracePt t="22121" x="617538" y="1550988"/>
          <p14:tracePt t="22137" x="428625" y="1543050"/>
          <p14:tracePt t="22154" x="342900" y="1517650"/>
          <p14:tracePt t="22170" x="334963" y="1508125"/>
          <p14:tracePt t="22187" x="342900" y="1500188"/>
          <p14:tracePt t="22204" x="368300" y="1474788"/>
          <p14:tracePt t="22221" x="420688" y="1457325"/>
          <p14:tracePt t="22237" x="479425" y="1439863"/>
          <p14:tracePt t="22254" x="582613" y="1431925"/>
          <p14:tracePt t="22271" x="660400" y="1431925"/>
          <p14:tracePt t="22288" x="779463" y="1439863"/>
          <p14:tracePt t="22304" x="874713" y="1439863"/>
          <p14:tracePt t="22321" x="977900" y="1439863"/>
          <p14:tracePt t="22338" x="1071563" y="1439863"/>
          <p14:tracePt t="22355" x="1174750" y="1439863"/>
          <p14:tracePt t="22372" x="1328738" y="1465263"/>
          <p14:tracePt t="22388" x="1457325" y="1482725"/>
          <p14:tracePt t="22405" x="1568450" y="1517650"/>
          <p14:tracePt t="22422" x="1646238" y="1535113"/>
          <p14:tracePt t="22439" x="1663700" y="1535113"/>
          <p14:tracePt t="22559" x="1663700" y="1543050"/>
          <p14:tracePt t="23367" x="1671638" y="1543050"/>
          <p14:tracePt t="23375" x="1689100" y="1543050"/>
          <p14:tracePt t="23394" x="1697038" y="1543050"/>
          <p14:tracePt t="23411" x="1706563" y="1543050"/>
          <p14:tracePt t="23428" x="1731963" y="1543050"/>
          <p14:tracePt t="23444" x="1774825" y="1550988"/>
          <p14:tracePt t="23461" x="1851025" y="1577975"/>
          <p14:tracePt t="23478" x="1963738" y="1628775"/>
          <p14:tracePt t="23495" x="2271713" y="1739900"/>
          <p14:tracePt t="23511" x="2460625" y="1792288"/>
          <p14:tracePt t="23528" x="2579688" y="1792288"/>
          <p14:tracePt t="23545" x="2692400" y="1808163"/>
          <p14:tracePt t="23562" x="2811463" y="1808163"/>
          <p14:tracePt t="23578" x="2871788" y="1808163"/>
          <p14:tracePt t="23595" x="2914650" y="1808163"/>
          <p14:tracePt t="23612" x="2940050" y="1808163"/>
          <p14:tracePt t="23629" x="2965450" y="1808163"/>
          <p14:tracePt t="23645" x="2992438" y="1808163"/>
          <p14:tracePt t="23662" x="3035300" y="1792288"/>
          <p14:tracePt t="23662" x="3043238" y="1792288"/>
          <p14:tracePt t="23680" x="3086100" y="1774825"/>
          <p14:tracePt t="23695" x="3128963" y="1765300"/>
          <p14:tracePt t="23712" x="3154363" y="1749425"/>
          <p14:tracePt t="23729" x="3179763" y="1739900"/>
          <p14:tracePt t="23746" x="3197225" y="1731963"/>
          <p14:tracePt t="23762" x="3206750" y="1722438"/>
          <p14:tracePt t="23779" x="3214688" y="1714500"/>
          <p14:tracePt t="23796" x="3222625" y="1706563"/>
          <p14:tracePt t="23831" x="3232150" y="1697038"/>
          <p14:tracePt t="23831" x="3240088" y="1689100"/>
          <p14:tracePt t="23846" x="3275013" y="1663700"/>
          <p14:tracePt t="23863" x="3300413" y="1646238"/>
          <p14:tracePt t="23880" x="3317875" y="1628775"/>
          <p14:tracePt t="23896" x="3343275" y="1611313"/>
          <p14:tracePt t="23913" x="3378200" y="1593850"/>
          <p14:tracePt t="23930" x="3421063" y="1577975"/>
          <p14:tracePt t="23947" x="3506788" y="1560513"/>
          <p14:tracePt t="23963" x="3617913" y="1550988"/>
          <p14:tracePt t="23980" x="3694113" y="1550988"/>
          <p14:tracePt t="23997" x="3754438" y="1560513"/>
          <p14:tracePt t="24014" x="3779838" y="1577975"/>
          <p14:tracePt t="24030" x="3779838" y="1620838"/>
          <p14:tracePt t="24047" x="3763963" y="1636713"/>
          <p14:tracePt t="24064" x="3754438" y="1654175"/>
          <p14:tracePt t="24319" x="3754438" y="1663700"/>
          <p14:tracePt t="24335" x="3763963" y="1663700"/>
          <p14:tracePt t="24343" x="3789363" y="1663700"/>
          <p14:tracePt t="24350" x="3797300" y="1663700"/>
          <p14:tracePt t="24365" x="3832225" y="1663700"/>
          <p14:tracePt t="24383" x="3840163" y="1663700"/>
          <p14:tracePt t="24399" x="3865563" y="1663700"/>
          <p14:tracePt t="24416" x="3900488" y="1663700"/>
          <p14:tracePt t="24433" x="3943350" y="1663700"/>
          <p14:tracePt t="24450" x="3968750" y="1663700"/>
          <p14:tracePt t="24466" x="3986213" y="1663700"/>
          <p14:tracePt t="24483" x="4011613" y="1654175"/>
          <p14:tracePt t="24500" x="4029075" y="1646238"/>
          <p14:tracePt t="24517" x="4071938" y="1593850"/>
          <p14:tracePt t="24533" x="4106863" y="1577975"/>
          <p14:tracePt t="24550" x="4165600" y="1560513"/>
          <p14:tracePt t="24567" x="4217988" y="1560513"/>
          <p14:tracePt t="24583" x="4268788" y="1560513"/>
          <p14:tracePt t="24600" x="4371975" y="1560513"/>
          <p14:tracePt t="24617" x="4440238" y="1560513"/>
          <p14:tracePt t="24634" x="4492625" y="1560513"/>
          <p14:tracePt t="24650" x="4535488" y="1568450"/>
          <p14:tracePt t="24667" x="4551363" y="1577975"/>
          <p14:tracePt t="24684" x="4568825" y="1577975"/>
          <p14:tracePt t="24701" x="4578350" y="1577975"/>
          <p14:tracePt t="24717" x="4594225" y="1585913"/>
          <p14:tracePt t="24734" x="4629150" y="1585913"/>
          <p14:tracePt t="24751" x="4672013" y="1603375"/>
          <p14:tracePt t="24768" x="4706938" y="1620838"/>
          <p14:tracePt t="24784" x="4757738" y="1646238"/>
          <p14:tracePt t="24801" x="4818063" y="1663700"/>
          <p14:tracePt t="24818" x="4903788" y="1689100"/>
          <p14:tracePt t="24835" x="4979988" y="1697038"/>
          <p14:tracePt t="24851" x="5057775" y="1714500"/>
          <p14:tracePt t="24868" x="5118100" y="1714500"/>
          <p14:tracePt t="24885" x="5160963" y="1714500"/>
          <p14:tracePt t="24902" x="5194300" y="1714500"/>
          <p14:tracePt t="24918" x="5229225" y="1714500"/>
          <p14:tracePt t="24935" x="5237163" y="1714500"/>
          <p14:tracePt t="24952" x="5254625" y="1714500"/>
          <p14:tracePt t="24969" x="5272088" y="1714500"/>
          <p14:tracePt t="24985" x="5307013" y="1714500"/>
          <p14:tracePt t="25002" x="5340350" y="1714500"/>
          <p14:tracePt t="25019" x="5375275" y="1714500"/>
          <p14:tracePt t="25036" x="5400675" y="1714500"/>
          <p14:tracePt t="25053" x="5408613" y="1714500"/>
          <p14:tracePt t="25069" x="5426075" y="1714500"/>
          <p14:tracePt t="25086" x="5435600" y="1714500"/>
          <p14:tracePt t="25151" x="5443538" y="1714500"/>
          <p14:tracePt t="25183" x="5451475" y="1714500"/>
          <p14:tracePt t="25187" x="5461000" y="1714500"/>
          <p14:tracePt t="25203" x="5478463" y="1714500"/>
          <p14:tracePt t="25221" x="5494338" y="1714500"/>
          <p14:tracePt t="25237" x="5511800" y="1714500"/>
          <p14:tracePt t="25254" x="5529263" y="1714500"/>
          <p14:tracePt t="25270" x="5537200" y="1714500"/>
          <p14:tracePt t="25287" x="5554663" y="1714500"/>
          <p14:tracePt t="25327" x="5564188" y="1714500"/>
          <p14:tracePt t="25337" x="5572125" y="1714500"/>
          <p14:tracePt t="25354" x="5580063" y="1714500"/>
          <p14:tracePt t="25371" x="5589588" y="1714500"/>
          <p14:tracePt t="25388" x="5614988" y="1714500"/>
          <p14:tracePt t="25405" x="5632450" y="1706563"/>
          <p14:tracePt t="25421" x="5657850" y="1706563"/>
          <p14:tracePt t="25438" x="5683250" y="1706563"/>
          <p14:tracePt t="25455" x="5700713" y="1706563"/>
          <p14:tracePt t="25472" x="5726113" y="1706563"/>
          <p14:tracePt t="25488" x="5761038" y="1706563"/>
          <p14:tracePt t="25505" x="5794375" y="1706563"/>
          <p14:tracePt t="25522" x="5846763" y="1706563"/>
          <p14:tracePt t="25539" x="5897563" y="1697038"/>
          <p14:tracePt t="25555" x="5940425" y="1689100"/>
          <p14:tracePt t="25572" x="5983288" y="1679575"/>
          <p14:tracePt t="25589" x="6008688" y="1679575"/>
          <p14:tracePt t="25606" x="6035675" y="1679575"/>
          <p14:tracePt t="25622" x="6069013" y="1679575"/>
          <p14:tracePt t="25639" x="6094413" y="1679575"/>
          <p14:tracePt t="25656" x="6121400" y="1679575"/>
          <p14:tracePt t="25673" x="6154738" y="1679575"/>
          <p14:tracePt t="25689" x="6197600" y="1679575"/>
          <p14:tracePt t="25707" x="6232525" y="1679575"/>
          <p14:tracePt t="25723" x="6265863" y="1689100"/>
          <p14:tracePt t="25739" x="6292850" y="1689100"/>
          <p14:tracePt t="25756" x="6308725" y="1689100"/>
          <p14:tracePt t="25773" x="6326188" y="1689100"/>
          <p14:tracePt t="25790" x="6343650" y="1689100"/>
          <p14:tracePt t="25806" x="6351588" y="1689100"/>
          <p14:tracePt t="25967" x="6343650" y="1689100"/>
          <p14:tracePt t="25975" x="6326188" y="1689100"/>
          <p14:tracePt t="26023" x="6318250" y="1689100"/>
          <p14:tracePt t="26031" x="6308725" y="1689100"/>
          <p14:tracePt t="26042" x="6300788" y="1689100"/>
          <p14:tracePt t="26058" x="6265863" y="1689100"/>
          <p14:tracePt t="26075" x="6215063" y="1689100"/>
          <p14:tracePt t="26091" x="6197600" y="1679575"/>
          <p14:tracePt t="26108" x="6189663" y="1679575"/>
          <p14:tracePt t="26167" x="6189663" y="1671638"/>
          <p14:tracePt t="26169" x="6197600" y="1671638"/>
          <p14:tracePt t="26199" x="6197600" y="1663700"/>
          <p14:tracePt t="26209" x="6207125" y="1663700"/>
          <p14:tracePt t="26271" x="6215063" y="1663700"/>
          <p14:tracePt t="26287" x="6223000" y="1663700"/>
          <p14:tracePt t="26309" x="6232525" y="1663700"/>
          <p14:tracePt t="26310" x="6257925" y="1663700"/>
          <p14:tracePt t="26326" x="6292850" y="1654175"/>
          <p14:tracePt t="26343" x="6335713" y="1654175"/>
          <p14:tracePt t="26360" x="6361113" y="1654175"/>
          <p14:tracePt t="26377" x="6386513" y="1654175"/>
          <p14:tracePt t="26393" x="6403975" y="1654175"/>
          <p14:tracePt t="26410" x="6411913" y="1654175"/>
          <p14:tracePt t="26427" x="6421438" y="1663700"/>
          <p14:tracePt t="26444" x="6437313" y="1663700"/>
          <p14:tracePt t="26460" x="6464300" y="1663700"/>
          <p14:tracePt t="26477" x="6515100" y="1671638"/>
          <p14:tracePt t="26494" x="6592888" y="1679575"/>
          <p14:tracePt t="26510" x="6704013" y="1689100"/>
          <p14:tracePt t="26528" x="6754813" y="1689100"/>
          <p14:tracePt t="26544" x="6789738" y="1689100"/>
          <p14:tracePt t="26561" x="6815138" y="1689100"/>
          <p14:tracePt t="26577" x="6823075" y="1689100"/>
          <p14:tracePt t="26595" x="6832600" y="1689100"/>
          <p14:tracePt t="26631" x="6840538" y="1689100"/>
          <p14:tracePt t="26631" x="6850063" y="1689100"/>
          <p14:tracePt t="26644" x="6858000" y="1689100"/>
          <p14:tracePt t="26661" x="6875463" y="1697038"/>
          <p14:tracePt t="26678" x="6926263" y="1697038"/>
          <p14:tracePt t="26695" x="6951663" y="1706563"/>
          <p14:tracePt t="26712" x="6969125" y="1706563"/>
          <p14:tracePt t="26728" x="6978650" y="1706563"/>
          <p14:tracePt t="26745" x="6986588" y="1706563"/>
          <p14:tracePt t="26762" x="6994525" y="1706563"/>
          <p14:tracePt t="26779" x="7021513" y="1706563"/>
          <p14:tracePt t="26795" x="7046913" y="1706563"/>
          <p14:tracePt t="26812" x="7097713" y="1706563"/>
          <p14:tracePt t="26829" x="7132638" y="1706563"/>
          <p14:tracePt t="26846" x="7158038" y="1706563"/>
          <p14:tracePt t="26862" x="7183438" y="1706563"/>
          <p14:tracePt t="26879" x="7192963" y="1706563"/>
          <p14:tracePt t="26896" x="7208838" y="1706563"/>
          <p14:tracePt t="26913" x="7235825" y="1706563"/>
          <p14:tracePt t="26929" x="7269163" y="1706563"/>
          <p14:tracePt t="26946" x="7312025" y="1706563"/>
          <p14:tracePt t="26963" x="7364413" y="1706563"/>
          <p14:tracePt t="26980" x="7415213" y="1706563"/>
          <p14:tracePt t="26996" x="7450138" y="1706563"/>
          <p14:tracePt t="27013" x="7475538" y="1706563"/>
          <p14:tracePt t="27030" x="7493000" y="1706563"/>
          <p14:tracePt t="27103" x="7500938" y="1706563"/>
          <p14:tracePt t="27112" x="7518400" y="1706563"/>
          <p14:tracePt t="27131" x="7526338" y="1706563"/>
          <p14:tracePt t="27148" x="7543800" y="1706563"/>
          <p14:tracePt t="27164" x="7551738" y="1706563"/>
          <p14:tracePt t="27181" x="7569200" y="1706563"/>
          <p14:tracePt t="27198" x="7578725" y="1706563"/>
          <p14:tracePt t="27214" x="7612063" y="1706563"/>
          <p14:tracePt t="27232" x="7646988" y="1714500"/>
          <p14:tracePt t="27248" x="7680325" y="1714500"/>
          <p14:tracePt t="27265" x="7723188" y="1714500"/>
          <p14:tracePt t="27281" x="7740650" y="1714500"/>
          <p14:tracePt t="27298" x="7766050" y="1714500"/>
          <p14:tracePt t="27315" x="7800975" y="1714500"/>
          <p14:tracePt t="27332" x="7851775" y="1714500"/>
          <p14:tracePt t="27348" x="7904163" y="1714500"/>
          <p14:tracePt t="27365" x="7972425" y="1714500"/>
          <p14:tracePt t="27382" x="8023225" y="1714500"/>
          <p14:tracePt t="27399" x="8040688" y="1714500"/>
          <p14:tracePt t="27415" x="8058150" y="1714500"/>
          <p14:tracePt t="27432" x="8075613" y="1714500"/>
          <p14:tracePt t="27449" x="8118475" y="1714500"/>
          <p14:tracePt t="27466" x="8161338" y="1714500"/>
          <p14:tracePt t="27483" x="8194675" y="1714500"/>
          <p14:tracePt t="27499" x="8204200" y="1714500"/>
          <p14:tracePt t="27566" x="8186738" y="1714500"/>
          <p14:tracePt t="27573" x="8169275" y="1722438"/>
          <p14:tracePt t="27583" x="8118475" y="1739900"/>
          <p14:tracePt t="27600" x="8066088" y="1757363"/>
          <p14:tracePt t="27616" x="7972425" y="1782763"/>
          <p14:tracePt t="27633" x="7878763" y="1792288"/>
          <p14:tracePt t="27650" x="7723188" y="1808163"/>
          <p14:tracePt t="27667" x="7569200" y="1825625"/>
          <p14:tracePt t="27683" x="7407275" y="1843088"/>
          <p14:tracePt t="27700" x="7192963" y="1878013"/>
          <p14:tracePt t="27717" x="7004050" y="1885950"/>
          <p14:tracePt t="27734" x="6772275" y="1893888"/>
          <p14:tracePt t="27750" x="6429375" y="1903413"/>
          <p14:tracePt t="27767" x="6189663" y="1911350"/>
          <p14:tracePt t="27784" x="5975350" y="1911350"/>
          <p14:tracePt t="27801" x="5726113" y="1911350"/>
          <p14:tracePt t="27817" x="5521325" y="1911350"/>
          <p14:tracePt t="27834" x="5264150" y="1911350"/>
          <p14:tracePt t="27851" x="5040313" y="1911350"/>
          <p14:tracePt t="27868" x="4765675" y="1920875"/>
          <p14:tracePt t="27884" x="4551363" y="1920875"/>
          <p14:tracePt t="27901" x="4346575" y="1936750"/>
          <p14:tracePt t="27918" x="4037013" y="1936750"/>
          <p14:tracePt t="27935" x="3857625" y="1946275"/>
          <p14:tracePt t="27951" x="3651250" y="1954213"/>
          <p14:tracePt t="27968" x="3446463" y="1954213"/>
          <p14:tracePt t="27985" x="3222625" y="1954213"/>
          <p14:tracePt t="28002" x="3025775" y="1954213"/>
          <p14:tracePt t="28018" x="2778125" y="1954213"/>
          <p14:tracePt t="28035" x="2563813" y="1954213"/>
          <p14:tracePt t="28052" x="2289175" y="1954213"/>
          <p14:tracePt t="28069" x="2065338" y="1936750"/>
          <p14:tracePt t="28086" x="1835150" y="1936750"/>
          <p14:tracePt t="28102" x="1603375" y="1936750"/>
          <p14:tracePt t="28119" x="1500188" y="1936750"/>
          <p14:tracePt t="28136" x="1465263" y="1936750"/>
          <p14:tracePt t="28153" x="1449388" y="1936750"/>
          <p14:tracePt t="28327" x="1449388" y="1928813"/>
          <p14:tracePt t="28340" x="1449388" y="1920875"/>
          <p14:tracePt t="28354" x="1449388" y="1911350"/>
          <p14:tracePt t="29119" x="1457325" y="1911350"/>
          <p14:tracePt t="29127" x="1492250" y="1920875"/>
          <p14:tracePt t="29142" x="1603375" y="1928813"/>
          <p14:tracePt t="29158" x="1868488" y="1963738"/>
          <p14:tracePt t="29176" x="2074863" y="1979613"/>
          <p14:tracePt t="29192" x="2263775" y="1979613"/>
          <p14:tracePt t="29209" x="2435225" y="1979613"/>
          <p14:tracePt t="29225" x="2536825" y="1963738"/>
          <p14:tracePt t="29242" x="2606675" y="1936750"/>
          <p14:tracePt t="29259" x="2665413" y="1911350"/>
          <p14:tracePt t="29276" x="2708275" y="1903413"/>
          <p14:tracePt t="29292" x="2751138" y="1893888"/>
          <p14:tracePt t="29309" x="2811463" y="1885950"/>
          <p14:tracePt t="29326" x="2897188" y="1885950"/>
          <p14:tracePt t="29343" x="2932113" y="1878013"/>
          <p14:tracePt t="29359" x="2949575" y="1868488"/>
          <p14:tracePt t="29463" x="2957513" y="1868488"/>
          <p14:tracePt t="29478" x="2982913" y="1868488"/>
          <p14:tracePt t="29494" x="3017838" y="1868488"/>
          <p14:tracePt t="29510" x="3103563" y="1885950"/>
          <p14:tracePt t="29527" x="3179763" y="1903413"/>
          <p14:tracePt t="29544" x="3282950" y="1911350"/>
          <p14:tracePt t="29561" x="3394075" y="1920875"/>
          <p14:tracePt t="29577" x="3522663" y="1920875"/>
          <p14:tracePt t="29594" x="3617913" y="1928813"/>
          <p14:tracePt t="29610" x="3703638" y="1928813"/>
          <p14:tracePt t="29627" x="3763963" y="1928813"/>
          <p14:tracePt t="29644" x="3840163" y="1928813"/>
          <p14:tracePt t="29661" x="3908425" y="1928813"/>
          <p14:tracePt t="29677" x="4054475" y="1928813"/>
          <p14:tracePt t="29695" x="4149725" y="1936750"/>
          <p14:tracePt t="29711" x="4251325" y="1936750"/>
          <p14:tracePt t="29728" x="4329113" y="1946275"/>
          <p14:tracePt t="29746" x="4414838" y="1946275"/>
          <p14:tracePt t="29761" x="4483100" y="1946275"/>
          <p14:tracePt t="29778" x="4551363" y="1946275"/>
          <p14:tracePt t="29795" x="4621213" y="1963738"/>
          <p14:tracePt t="29812" x="4722813" y="1979613"/>
          <p14:tracePt t="29828" x="4792663" y="1979613"/>
          <p14:tracePt t="29845" x="4868863" y="1989138"/>
          <p14:tracePt t="29862" x="4954588" y="1997075"/>
          <p14:tracePt t="29879" x="5022850" y="1997075"/>
          <p14:tracePt t="29895" x="5065713" y="1997075"/>
          <p14:tracePt t="29913" x="5092700" y="1997075"/>
          <p14:tracePt t="29929" x="5118100" y="1997075"/>
          <p14:tracePt t="29946" x="5126038" y="1997075"/>
          <p14:tracePt t="29962" x="5135563" y="1997075"/>
          <p14:tracePt t="30006" x="5143500" y="1997075"/>
          <p14:tracePt t="30030" x="5151438" y="1997075"/>
          <p14:tracePt t="30046" x="5160963" y="1997075"/>
          <p14:tracePt t="30998" x="5168900" y="1997075"/>
          <p14:tracePt t="31018" x="5186363" y="1997075"/>
          <p14:tracePt t="31020" x="5229225" y="2022475"/>
          <p14:tracePt t="31035" x="5307013" y="2039938"/>
          <p14:tracePt t="31052" x="5408613" y="2065338"/>
          <p14:tracePt t="31068" x="5494338" y="2092325"/>
          <p14:tracePt t="31085" x="5597525" y="2117725"/>
          <p14:tracePt t="31102" x="5683250" y="2135188"/>
          <p14:tracePt t="31119" x="5761038" y="2143125"/>
          <p14:tracePt t="31135" x="5846763" y="2151063"/>
          <p14:tracePt t="31153" x="5915025" y="2151063"/>
          <p14:tracePt t="31169" x="6000750" y="2151063"/>
          <p14:tracePt t="31186" x="6061075" y="2151063"/>
          <p14:tracePt t="31202" x="6121400" y="2151063"/>
          <p14:tracePt t="31219" x="6154738" y="2151063"/>
          <p14:tracePt t="31236" x="6180138" y="2160588"/>
          <p14:tracePt t="31253" x="6207125" y="2160588"/>
          <p14:tracePt t="31269" x="6249988" y="2168525"/>
          <p14:tracePt t="31287" x="6283325" y="2178050"/>
          <p14:tracePt t="31303" x="6318250" y="2185988"/>
          <p14:tracePt t="31320" x="6378575" y="2193925"/>
          <p14:tracePt t="31336" x="6454775" y="2203450"/>
          <p14:tracePt t="31353" x="6565900" y="2211388"/>
          <p14:tracePt t="31370" x="6661150" y="2211388"/>
          <p14:tracePt t="31387" x="6729413" y="2211388"/>
          <p14:tracePt t="31404" x="6780213" y="2211388"/>
          <p14:tracePt t="31420" x="6815138" y="2203450"/>
          <p14:tracePt t="31437" x="6850063" y="2193925"/>
          <p14:tracePt t="31454" x="6908800" y="2185988"/>
          <p14:tracePt t="31471" x="7029450" y="2168525"/>
          <p14:tracePt t="31504" x="7080250" y="2168525"/>
          <p14:tracePt t="31521" x="7132638" y="2160588"/>
          <p14:tracePt t="31538" x="7150100" y="2151063"/>
          <p14:tracePt t="31646" x="7140575" y="2160588"/>
          <p14:tracePt t="31654" x="7089775" y="2168525"/>
          <p14:tracePt t="31672" x="7037388" y="2193925"/>
          <p14:tracePt t="31688" x="6994525" y="2203450"/>
          <p14:tracePt t="31705" x="6908800" y="2211388"/>
          <p14:tracePt t="31722" x="6823075" y="2220913"/>
          <p14:tracePt t="31739" x="6704013" y="2246313"/>
          <p14:tracePt t="31756" x="6575425" y="2263775"/>
          <p14:tracePt t="31772" x="6421438" y="2297113"/>
          <p14:tracePt t="31790" x="6292850" y="2314575"/>
          <p14:tracePt t="31806" x="6078538" y="2349500"/>
          <p14:tracePt t="31823" x="5949950" y="2374900"/>
          <p14:tracePt t="31839" x="5786438" y="2400300"/>
          <p14:tracePt t="31856" x="5632450" y="2417763"/>
          <p14:tracePt t="31873" x="5451475" y="2443163"/>
          <p14:tracePt t="31890" x="5264150" y="2468563"/>
          <p14:tracePt t="31906" x="5083175" y="2493963"/>
          <p14:tracePt t="31923" x="4878388" y="2511425"/>
          <p14:tracePt t="31940" x="4697413" y="2536825"/>
          <p14:tracePt t="31957" x="4500563" y="2563813"/>
          <p14:tracePt t="31973" x="4321175" y="2571750"/>
          <p14:tracePt t="31973" x="4217988" y="2571750"/>
          <p14:tracePt t="31990" x="3978275" y="2579688"/>
          <p14:tracePt t="32007" x="3789363" y="2589213"/>
          <p14:tracePt t="32023" x="3617913" y="2606675"/>
          <p14:tracePt t="32040" x="3489325" y="2622550"/>
          <p14:tracePt t="32057" x="3368675" y="2632075"/>
          <p14:tracePt t="32074" x="3257550" y="2640013"/>
          <p14:tracePt t="32090" x="3103563" y="2640013"/>
          <p14:tracePt t="32108" x="2974975" y="2640013"/>
          <p14:tracePt t="32124" x="2820988" y="2640013"/>
          <p14:tracePt t="32141" x="2708275" y="2640013"/>
          <p14:tracePt t="32157" x="2554288" y="2640013"/>
          <p14:tracePt t="32175" x="2451100" y="2632075"/>
          <p14:tracePt t="32191" x="2314575" y="2597150"/>
          <p14:tracePt t="32208" x="2220913" y="2589213"/>
          <p14:tracePt t="32224" x="2108200" y="2589213"/>
          <p14:tracePt t="32242" x="2014538" y="2571750"/>
          <p14:tracePt t="32258" x="1954213" y="2554288"/>
          <p14:tracePt t="32275" x="1920875" y="2546350"/>
          <p14:tracePt t="32292" x="1911350" y="2546350"/>
          <p14:tracePt t="32308" x="1911350" y="2536825"/>
          <p14:tracePt t="32325" x="1903413" y="2536825"/>
          <p14:tracePt t="32342" x="1868488" y="2536825"/>
          <p14:tracePt t="32358" x="1835150" y="2528888"/>
          <p14:tracePt t="32375" x="1800225" y="2528888"/>
          <p14:tracePt t="32392" x="1774825" y="2520950"/>
          <p14:tracePt t="32409" x="1765300" y="2511425"/>
          <p14:tracePt t="32486" x="1757363" y="2511425"/>
          <p14:tracePt t="33022" x="1765300" y="2511425"/>
          <p14:tracePt t="33031" x="1774825" y="2511425"/>
          <p14:tracePt t="33046" x="1792288" y="2511425"/>
          <p14:tracePt t="33063" x="1808163" y="2511425"/>
          <p14:tracePt t="33079" x="1817688" y="2511425"/>
          <p14:tracePt t="33097" x="1835150" y="2511425"/>
          <p14:tracePt t="33113" x="1860550" y="2511425"/>
          <p14:tracePt t="33130" x="1885950" y="2511425"/>
          <p14:tracePt t="33146" x="1911350" y="2511425"/>
          <p14:tracePt t="33163" x="1946275" y="2520950"/>
          <p14:tracePt t="33180" x="1979613" y="2528888"/>
          <p14:tracePt t="33197" x="2022475" y="2528888"/>
          <p14:tracePt t="33213" x="2065338" y="2536825"/>
          <p14:tracePt t="33213" x="2092325" y="2546350"/>
          <p14:tracePt t="33230" x="2135188" y="2554288"/>
          <p14:tracePt t="33247" x="2185988" y="2554288"/>
          <p14:tracePt t="33264" x="2211388" y="2554288"/>
          <p14:tracePt t="33280" x="2246313" y="2554288"/>
          <p14:tracePt t="33298" x="2289175" y="2554288"/>
          <p14:tracePt t="33314" x="2332038" y="2554288"/>
          <p14:tracePt t="33331" x="2374900" y="2554288"/>
          <p14:tracePt t="33347" x="2425700" y="2563813"/>
          <p14:tracePt t="33364" x="2468563" y="2563813"/>
          <p14:tracePt t="33381" x="2493963" y="2563813"/>
          <p14:tracePt t="33398" x="2554288" y="2563813"/>
          <p14:tracePt t="33415" x="2589213" y="2563813"/>
          <p14:tracePt t="33431" x="2640013" y="2563813"/>
          <p14:tracePt t="33448" x="2692400" y="2554288"/>
          <p14:tracePt t="33465" x="2735263" y="2536825"/>
          <p14:tracePt t="33482" x="2768600" y="2528888"/>
          <p14:tracePt t="33498" x="2811463" y="2511425"/>
          <p14:tracePt t="33515" x="2854325" y="2478088"/>
          <p14:tracePt t="33532" x="2897188" y="2425700"/>
          <p14:tracePt t="33549" x="2940050" y="2365375"/>
          <p14:tracePt t="33565" x="2982913" y="2322513"/>
          <p14:tracePt t="33565" x="3008313" y="2297113"/>
          <p14:tracePt t="33582" x="3035300" y="2263775"/>
          <p14:tracePt t="33599" x="3060700" y="2228850"/>
          <p14:tracePt t="33616" x="3078163" y="2203450"/>
          <p14:tracePt t="33632" x="3086100" y="2185988"/>
          <p14:tracePt t="33649" x="3094038" y="2178050"/>
          <p14:tracePt t="33666" x="3094038" y="2168525"/>
          <p14:tracePt t="33683" x="3094038" y="2160588"/>
          <p14:tracePt t="33699" x="3103563" y="2135188"/>
          <p14:tracePt t="33716" x="3103563" y="2117725"/>
          <p14:tracePt t="33733" x="3103563" y="2092325"/>
          <p14:tracePt t="33749" x="3103563" y="2065338"/>
          <p14:tracePt t="33767" x="3103563" y="2049463"/>
          <p14:tracePt t="33783" x="3086100" y="2039938"/>
          <p14:tracePt t="33801" x="3068638" y="2022475"/>
          <p14:tracePt t="33816" x="3043238" y="2014538"/>
          <p14:tracePt t="33834" x="3017838" y="1989138"/>
          <p14:tracePt t="33850" x="2982913" y="1963738"/>
          <p14:tracePt t="33867" x="2914650" y="1936750"/>
          <p14:tracePt t="33883" x="2803525" y="1911350"/>
          <p14:tracePt t="33900" x="2692400" y="1893888"/>
          <p14:tracePt t="33917" x="2563813" y="1893888"/>
          <p14:tracePt t="33917" x="2503488" y="1893888"/>
          <p14:tracePt t="33934" x="2382838" y="1893888"/>
          <p14:tracePt t="33951" x="2306638" y="1911350"/>
          <p14:tracePt t="33967" x="2289175" y="1920875"/>
          <p14:tracePt t="34054" x="2289175" y="1928813"/>
          <p14:tracePt t="34055" x="2289175" y="1936750"/>
          <p14:tracePt t="34068" x="2279650" y="1989138"/>
          <p14:tracePt t="34085" x="2279650" y="2057400"/>
          <p14:tracePt t="34101" x="2279650" y="2168525"/>
          <p14:tracePt t="34119" x="2279650" y="2220913"/>
          <p14:tracePt t="34135" x="2271713" y="2246313"/>
          <p14:tracePt t="34334" x="2271713" y="2254250"/>
          <p14:tracePt t="34339" x="2289175" y="2263775"/>
          <p14:tracePt t="34353" x="2332038" y="2289175"/>
          <p14:tracePt t="34370" x="2400300" y="2332038"/>
          <p14:tracePt t="34387" x="2468563" y="2357438"/>
          <p14:tracePt t="34404" x="2546350" y="2392363"/>
          <p14:tracePt t="34420" x="2579688" y="2400300"/>
          <p14:tracePt t="34437" x="2632075" y="2400300"/>
          <p14:tracePt t="34453" x="2751138" y="2408238"/>
          <p14:tracePt t="34471" x="2863850" y="2425700"/>
          <p14:tracePt t="34488" x="3017838" y="2443163"/>
          <p14:tracePt t="34504" x="3103563" y="2451100"/>
          <p14:tracePt t="34521" x="3163888" y="2451100"/>
          <p14:tracePt t="34538" x="3179763" y="2451100"/>
          <p14:tracePt t="34575" x="3189288" y="2451100"/>
          <p14:tracePt t="34702" x="3179763" y="2451100"/>
          <p14:tracePt t="34710" x="3136900" y="2451100"/>
          <p14:tracePt t="34722" x="3111500" y="2451100"/>
          <p14:tracePt t="34738" x="3051175" y="2451100"/>
          <p14:tracePt t="34755" x="2992438" y="2451100"/>
          <p14:tracePt t="34772" x="2932113" y="2451100"/>
          <p14:tracePt t="34789" x="2889250" y="2451100"/>
          <p14:tracePt t="34805" x="2879725" y="2443163"/>
          <p14:tracePt t="34894" x="2879725" y="2435225"/>
          <p14:tracePt t="34910" x="2889250" y="2435225"/>
          <p14:tracePt t="34923" x="2940050" y="2425700"/>
          <p14:tracePt t="34939" x="2992438" y="2425700"/>
          <p14:tracePt t="34956" x="3078163" y="2425700"/>
          <p14:tracePt t="34973" x="3171825" y="2425700"/>
          <p14:tracePt t="34990" x="3386138" y="2425700"/>
          <p14:tracePt t="35006" x="3532188" y="2435225"/>
          <p14:tracePt t="35023" x="3736975" y="2451100"/>
          <p14:tracePt t="35040" x="3875088" y="2460625"/>
          <p14:tracePt t="35057" x="3986213" y="2460625"/>
          <p14:tracePt t="35073" x="4021138" y="2460625"/>
          <p14:tracePt t="35090" x="4037013" y="2451100"/>
          <p14:tracePt t="35246" x="4021138" y="2451100"/>
          <p14:tracePt t="35254" x="4003675" y="2451100"/>
          <p14:tracePt t="35262" x="3951288" y="2460625"/>
          <p14:tracePt t="35275" x="3849688" y="2478088"/>
          <p14:tracePt t="35291" x="3729038" y="2478088"/>
          <p14:tracePt t="35308" x="3565525" y="2478088"/>
          <p14:tracePt t="35325" x="3411538" y="2460625"/>
          <p14:tracePt t="35325" x="3335338" y="2435225"/>
          <p14:tracePt t="35343" x="3206750" y="2408238"/>
          <p14:tracePt t="35358" x="3128963" y="2392363"/>
          <p14:tracePt t="35375" x="3111500" y="2392363"/>
          <p14:tracePt t="35486" x="3121025" y="2382838"/>
          <p14:tracePt t="35502" x="3128963" y="2382838"/>
          <p14:tracePt t="35510" x="3163888" y="2374900"/>
          <p14:tracePt t="35510" x="3171825" y="2365375"/>
          <p14:tracePt t="35527" x="3222625" y="2365375"/>
          <p14:tracePt t="35543" x="3282950" y="2365375"/>
          <p14:tracePt t="35560" x="3351213" y="2365375"/>
          <p14:tracePt t="35576" x="3489325" y="2374900"/>
          <p14:tracePt t="35593" x="3600450" y="2400300"/>
          <p14:tracePt t="35609" x="3703638" y="2408238"/>
          <p14:tracePt t="35626" x="3754438" y="2408238"/>
          <p14:tracePt t="35643" x="3763963" y="2408238"/>
          <p14:tracePt t="35703" x="3763963" y="2417763"/>
          <p14:tracePt t="35713" x="3763963" y="2425700"/>
          <p14:tracePt t="35728" x="3746500" y="2435225"/>
          <p14:tracePt t="35745" x="3721100" y="2443163"/>
          <p14:tracePt t="35761" x="3694113" y="2443163"/>
          <p14:tracePt t="35778" x="3678238" y="2443163"/>
          <p14:tracePt t="35795" x="3678238" y="2451100"/>
          <p14:tracePt t="36215" x="3686175" y="2451100"/>
          <p14:tracePt t="36255" x="3694113" y="2451100"/>
          <p14:tracePt t="36782" x="3703638" y="2451100"/>
          <p14:tracePt t="36983" x="3711575" y="2451100"/>
          <p14:tracePt t="37094" x="3721100" y="2451100"/>
          <p14:tracePt t="37186" x="0" y="0"/>
        </p14:tracePtLst>
        <p14:tracePtLst>
          <p14:tracePt t="39406" x="985838" y="3951288"/>
          <p14:tracePt t="39415" x="985838" y="3960813"/>
          <p14:tracePt t="39486" x="977900" y="3960813"/>
          <p14:tracePt t="39499" x="968375" y="3968750"/>
          <p14:tracePt t="39515" x="960438" y="3968750"/>
          <p14:tracePt t="39531" x="950913" y="3986213"/>
          <p14:tracePt t="39548" x="942975" y="3994150"/>
          <p14:tracePt t="39564" x="935038" y="3994150"/>
          <p14:tracePt t="39581" x="935038" y="4003675"/>
          <p14:tracePt t="39695" x="925513" y="4003675"/>
          <p14:tracePt t="40126" x="935038" y="4003675"/>
          <p14:tracePt t="40134" x="950913" y="3986213"/>
          <p14:tracePt t="40152" x="960438" y="3978275"/>
          <p14:tracePt t="40168" x="968375" y="3960813"/>
          <p14:tracePt t="40185" x="985838" y="3943350"/>
          <p14:tracePt t="40201" x="1003300" y="3908425"/>
          <p14:tracePt t="40218" x="1011238" y="3892550"/>
          <p14:tracePt t="40235" x="1028700" y="3875088"/>
          <p14:tracePt t="40252" x="1046163" y="3849688"/>
          <p14:tracePt t="40268" x="1063625" y="3822700"/>
          <p14:tracePt t="40285" x="1079500" y="3806825"/>
          <p14:tracePt t="40301" x="1106488" y="3754438"/>
          <p14:tracePt t="40319" x="1131888" y="3729038"/>
          <p14:tracePt t="40335" x="1139825" y="3694113"/>
          <p14:tracePt t="40352" x="1157288" y="3678238"/>
          <p14:tracePt t="40368" x="1165225" y="3668713"/>
          <p14:tracePt t="40385" x="1174750" y="3651250"/>
          <p14:tracePt t="40422" x="1174750" y="3643313"/>
          <p14:tracePt t="40423" x="1182688" y="3643313"/>
          <p14:tracePt t="40470" x="1182688" y="3635375"/>
          <p14:tracePt t="40470" x="1192213" y="3635375"/>
          <p14:tracePt t="40486" x="1200150" y="3625850"/>
          <p14:tracePt t="40503" x="1200150" y="3617913"/>
          <p14:tracePt t="40519" x="1208088" y="3617913"/>
          <p14:tracePt t="40536" x="1217613" y="3617913"/>
          <p14:tracePt t="40553" x="1225550" y="3617913"/>
          <p14:tracePt t="40570" x="1235075" y="3617913"/>
          <p14:tracePt t="40586" x="1260475" y="3617913"/>
          <p14:tracePt t="40603" x="1277938" y="3617913"/>
          <p14:tracePt t="40620" x="1320800" y="3608388"/>
          <p14:tracePt t="40637" x="1346200" y="3608388"/>
          <p14:tracePt t="40653" x="1406525" y="3600450"/>
          <p14:tracePt t="40671" x="1449388" y="3592513"/>
          <p14:tracePt t="40687" x="1500188" y="3582988"/>
          <p14:tracePt t="40704" x="1560513" y="3565525"/>
          <p14:tracePt t="40720" x="1603375" y="3549650"/>
          <p14:tracePt t="40737" x="1663700" y="3540125"/>
          <p14:tracePt t="40754" x="1706563" y="3514725"/>
          <p14:tracePt t="40771" x="1739900" y="3506788"/>
          <p14:tracePt t="40787" x="1774825" y="3497263"/>
          <p14:tracePt t="40804" x="1808163" y="3497263"/>
          <p14:tracePt t="40821" x="1860550" y="3489325"/>
          <p14:tracePt t="40838" x="1954213" y="3489325"/>
          <p14:tracePt t="40855" x="2014538" y="3479800"/>
          <p14:tracePt t="40872" x="2092325" y="3479800"/>
          <p14:tracePt t="40888" x="2143125" y="3479800"/>
          <p14:tracePt t="40905" x="2193925" y="3479800"/>
          <p14:tracePt t="40922" x="2246313" y="3479800"/>
          <p14:tracePt t="40938" x="2314575" y="3479800"/>
          <p14:tracePt t="40955" x="2408238" y="3479800"/>
          <p14:tracePt t="40972" x="2503488" y="3489325"/>
          <p14:tracePt t="40989" x="2614613" y="3497263"/>
          <p14:tracePt t="41005" x="2700338" y="3497263"/>
          <p14:tracePt t="41005" x="2735263" y="3497263"/>
          <p14:tracePt t="41022" x="2803525" y="3497263"/>
          <p14:tracePt t="41039" x="2854325" y="3497263"/>
          <p14:tracePt t="41056" x="2922588" y="3497263"/>
          <p14:tracePt t="41072" x="2992438" y="3497263"/>
          <p14:tracePt t="41089" x="3111500" y="3497263"/>
          <p14:tracePt t="41106" x="3206750" y="3506788"/>
          <p14:tracePt t="41122" x="3325813" y="3506788"/>
          <p14:tracePt t="41139" x="3411538" y="3506788"/>
          <p14:tracePt t="41156" x="3454400" y="3506788"/>
          <p14:tracePt t="41173" x="3479800" y="3506788"/>
          <p14:tracePt t="41189" x="3575050" y="3506788"/>
          <p14:tracePt t="41207" x="3668713" y="3506788"/>
          <p14:tracePt t="41223" x="3763963" y="3506788"/>
          <p14:tracePt t="41240" x="3840163" y="3489325"/>
          <p14:tracePt t="41256" x="3892550" y="3463925"/>
          <p14:tracePt t="41273" x="3925888" y="3429000"/>
          <p14:tracePt t="41290" x="3943350" y="3403600"/>
          <p14:tracePt t="41307" x="3960813" y="3386138"/>
          <p14:tracePt t="41324" x="3960813" y="3368675"/>
          <p14:tracePt t="41374" x="3960813" y="3360738"/>
          <p14:tracePt t="41398" x="3951288" y="3360738"/>
          <p14:tracePt t="41414" x="3943350" y="3368675"/>
          <p14:tracePt t="41424" x="3908425" y="3403600"/>
          <p14:tracePt t="41441" x="3840163" y="3429000"/>
          <p14:tracePt t="41742" x="3857625" y="3429000"/>
          <p14:tracePt t="41744" x="3935413" y="3394075"/>
          <p14:tracePt t="41759" x="3935413" y="3386138"/>
          <p14:tracePt t="41838" x="3943350" y="3386138"/>
          <p14:tracePt t="41854" x="3951288" y="3386138"/>
          <p14:tracePt t="41862" x="4003675" y="3368675"/>
          <p14:tracePt t="41877" x="4029075" y="3360738"/>
          <p14:tracePt t="41894" x="4037013" y="3360738"/>
          <p14:tracePt t="41910" x="4054475" y="3360738"/>
          <p14:tracePt t="41928" x="4089400" y="3360738"/>
          <p14:tracePt t="41944" x="4140200" y="3360738"/>
          <p14:tracePt t="41960" x="4243388" y="3360738"/>
          <p14:tracePt t="41977" x="4354513" y="3360738"/>
          <p14:tracePt t="41994" x="4518025" y="3368675"/>
          <p14:tracePt t="42011" x="4629150" y="3378200"/>
          <p14:tracePt t="42027" x="4740275" y="3378200"/>
          <p14:tracePt t="42045" x="4860925" y="3378200"/>
          <p14:tracePt t="42061" x="5049838" y="3378200"/>
          <p14:tracePt t="42078" x="5135563" y="3378200"/>
          <p14:tracePt t="42094" x="5194300" y="3378200"/>
          <p14:tracePt t="42111" x="5237163" y="3378200"/>
          <p14:tracePt t="42128" x="5264150" y="3378200"/>
          <p14:tracePt t="42145" x="5289550" y="3378200"/>
          <p14:tracePt t="42162" x="5314950" y="3378200"/>
          <p14:tracePt t="42178" x="5357813" y="3378200"/>
          <p14:tracePt t="42195" x="5408613" y="3403600"/>
          <p14:tracePt t="42212" x="5451475" y="3411538"/>
          <p14:tracePt t="42229" x="5503863" y="3436938"/>
          <p14:tracePt t="42245" x="5597525" y="3463925"/>
          <p14:tracePt t="42262" x="5700713" y="3479800"/>
          <p14:tracePt t="42279" x="5794375" y="3506788"/>
          <p14:tracePt t="42296" x="5889625" y="3522663"/>
          <p14:tracePt t="42312" x="5965825" y="3540125"/>
          <p14:tracePt t="42329" x="6026150" y="3557588"/>
          <p14:tracePt t="42346" x="6111875" y="3575050"/>
          <p14:tracePt t="42363" x="6189663" y="3592513"/>
          <p14:tracePt t="42379" x="6249988" y="3592513"/>
          <p14:tracePt t="42397" x="6292850" y="3592513"/>
          <p14:tracePt t="42413" x="6378575" y="3557588"/>
          <p14:tracePt t="42430" x="6446838" y="3514725"/>
          <p14:tracePt t="42447" x="6540500" y="3463925"/>
          <p14:tracePt t="42463" x="6575425" y="3411538"/>
          <p14:tracePt t="42480" x="6608763" y="3343275"/>
          <p14:tracePt t="42497" x="6608763" y="3265488"/>
          <p14:tracePt t="42514" x="6523038" y="3136900"/>
          <p14:tracePt t="42530" x="6394450" y="3025775"/>
          <p14:tracePt t="42547" x="6223000" y="2914650"/>
          <p14:tracePt t="42564" x="6069013" y="2836863"/>
          <p14:tracePt t="42581" x="5915025" y="2768600"/>
          <p14:tracePt t="42597" x="5735638" y="2717800"/>
          <p14:tracePt t="42614" x="5700713" y="2717800"/>
          <p14:tracePt t="42631" x="5665788" y="2717800"/>
          <p14:tracePt t="42647" x="5640388" y="2717800"/>
          <p14:tracePt t="42664" x="5597525" y="2735263"/>
          <p14:tracePt t="42681" x="5572125" y="2760663"/>
          <p14:tracePt t="42698" x="5521325" y="2811463"/>
          <p14:tracePt t="42715" x="5486400" y="2863850"/>
          <p14:tracePt t="42731" x="5461000" y="2932113"/>
          <p14:tracePt t="42748" x="5451475" y="2965450"/>
          <p14:tracePt t="42765" x="5461000" y="2992438"/>
          <p14:tracePt t="42782" x="5503863" y="3008313"/>
          <p14:tracePt t="42799" x="5580063" y="3035300"/>
          <p14:tracePt t="42815" x="5649913" y="3035300"/>
          <p14:tracePt t="42832" x="5751513" y="3043238"/>
          <p14:tracePt t="42848" x="5846763" y="3043238"/>
          <p14:tracePt t="42866" x="5949950" y="3043238"/>
          <p14:tracePt t="42882" x="6026150" y="3043238"/>
          <p14:tracePt t="42899" x="6078538" y="3043238"/>
          <p14:tracePt t="42916" x="6121400" y="3060700"/>
          <p14:tracePt t="42932" x="6146800" y="3086100"/>
          <p14:tracePt t="42950" x="6232525" y="3154363"/>
          <p14:tracePt t="42966" x="6351588" y="3240088"/>
          <p14:tracePt t="42983" x="6464300" y="3308350"/>
          <p14:tracePt t="42999" x="6592888" y="3394075"/>
          <p14:tracePt t="43016" x="6772275" y="3489325"/>
          <p14:tracePt t="43033" x="6951663" y="3575050"/>
          <p14:tracePt t="43049" x="7150100" y="3625850"/>
          <p14:tracePt t="43066" x="7278688" y="3643313"/>
          <p14:tracePt t="43083" x="7372350" y="3643313"/>
          <p14:tracePt t="43100" x="7432675" y="3617913"/>
          <p14:tracePt t="43117" x="7458075" y="3582988"/>
          <p14:tracePt t="43133" x="7518400" y="3532188"/>
          <p14:tracePt t="43150" x="7551738" y="3489325"/>
          <p14:tracePt t="43167" x="7586663" y="3463925"/>
          <p14:tracePt t="43184" x="7646988" y="3411538"/>
          <p14:tracePt t="43200" x="7715250" y="3360738"/>
          <p14:tracePt t="43217" x="7766050" y="3308350"/>
          <p14:tracePt t="43234" x="7793038" y="3265488"/>
          <p14:tracePt t="43251" x="7808913" y="3232150"/>
          <p14:tracePt t="43267" x="7808913" y="3206750"/>
          <p14:tracePt t="43284" x="7766050" y="3189288"/>
          <p14:tracePt t="43301" x="7594600" y="3171825"/>
          <p14:tracePt t="43318" x="7407275" y="3154363"/>
          <p14:tracePt t="43334" x="7251700" y="3146425"/>
          <p14:tracePt t="43351" x="7140575" y="3128963"/>
          <p14:tracePt t="43368" x="7123113" y="3128963"/>
          <p14:tracePt t="43437" x="7115175" y="3128963"/>
          <p14:tracePt t="43452" x="7107238" y="3128963"/>
          <p14:tracePt t="43454" x="7037388" y="3136900"/>
          <p14:tracePt t="43469" x="6926263" y="3171825"/>
          <p14:tracePt t="43485" x="6661150" y="3240088"/>
          <p14:tracePt t="43502" x="6480175" y="3265488"/>
          <p14:tracePt t="43519" x="6421438" y="3265488"/>
          <p14:tracePt t="43536" x="6403975" y="3265488"/>
          <p14:tracePt t="43582" x="6403975" y="3257550"/>
          <p14:tracePt t="43590" x="6403975" y="3249613"/>
          <p14:tracePt t="43603" x="6394450" y="3249613"/>
          <p14:tracePt t="43619" x="6257925" y="3249613"/>
          <p14:tracePt t="43637" x="5965825" y="3265488"/>
          <p14:tracePt t="43653" x="4997450" y="3600450"/>
          <p14:tracePt t="43670" x="4321175" y="3746500"/>
          <p14:tracePt t="43686" x="4037013" y="3746500"/>
          <p14:tracePt t="43703" x="3968750" y="3736975"/>
          <p14:tracePt t="43720" x="3968750" y="3721100"/>
          <p14:tracePt t="43737" x="4021138" y="3643313"/>
          <p14:tracePt t="43753" x="4089400" y="3549650"/>
          <p14:tracePt t="43770" x="4165600" y="3454400"/>
          <p14:tracePt t="43787" x="4183063" y="3411538"/>
          <p14:tracePt t="43804" x="4192588" y="3403600"/>
          <p14:tracePt t="43854" x="4183063" y="3403600"/>
          <p14:tracePt t="43854" x="4183063" y="3429000"/>
          <p14:tracePt t="43887" x="4175125" y="3436938"/>
          <p14:tracePt t="43934" x="4183063" y="3436938"/>
          <p14:tracePt t="43958" x="4192588" y="3436938"/>
          <p14:tracePt t="43959" x="4192588" y="3429000"/>
          <p14:tracePt t="43971" x="4200525" y="3429000"/>
          <p14:tracePt t="43988" x="4200525" y="3421063"/>
          <p14:tracePt t="44005" x="4217988" y="3421063"/>
          <p14:tracePt t="44022" x="4251325" y="3411538"/>
          <p14:tracePt t="44038" x="4286250" y="3403600"/>
          <p14:tracePt t="44055" x="4329113" y="3403600"/>
          <p14:tracePt t="44072" x="4389438" y="3394075"/>
          <p14:tracePt t="44089" x="4475163" y="3386138"/>
          <p14:tracePt t="44106" x="4568825" y="3378200"/>
          <p14:tracePt t="44122" x="4672013" y="3368675"/>
          <p14:tracePt t="44139" x="4792663" y="3360738"/>
          <p14:tracePt t="44156" x="4894263" y="3360738"/>
          <p14:tracePt t="44172" x="5022850" y="3351213"/>
          <p14:tracePt t="44189" x="5135563" y="3343275"/>
          <p14:tracePt t="44206" x="5186363" y="3335338"/>
          <p14:tracePt t="44223" x="5246688" y="3335338"/>
          <p14:tracePt t="44240" x="5297488" y="3335338"/>
          <p14:tracePt t="44256" x="5349875" y="3335338"/>
          <p14:tracePt t="44273" x="5400675" y="3335338"/>
          <p14:tracePt t="44290" x="5451475" y="3335338"/>
          <p14:tracePt t="44307" x="5503863" y="3335338"/>
          <p14:tracePt t="44323" x="5572125" y="3335338"/>
          <p14:tracePt t="44340" x="5632450" y="3335338"/>
          <p14:tracePt t="44357" x="5700713" y="3335338"/>
          <p14:tracePt t="44357" x="5751513" y="3335338"/>
          <p14:tracePt t="44374" x="5846763" y="3343275"/>
          <p14:tracePt t="44390" x="5975350" y="3343275"/>
          <p14:tracePt t="44407" x="6094413" y="3351213"/>
          <p14:tracePt t="44424" x="6232525" y="3368675"/>
          <p14:tracePt t="44441" x="6394450" y="3394075"/>
          <p14:tracePt t="44457" x="6507163" y="3421063"/>
          <p14:tracePt t="44474" x="6600825" y="3429000"/>
          <p14:tracePt t="44491" x="6678613" y="3436938"/>
          <p14:tracePt t="44507" x="6737350" y="3436938"/>
          <p14:tracePt t="44524" x="6850063" y="3436938"/>
          <p14:tracePt t="44541" x="7004050" y="3436938"/>
          <p14:tracePt t="44558" x="7132638" y="3436938"/>
          <p14:tracePt t="44575" x="7226300" y="3436938"/>
          <p14:tracePt t="44592" x="7321550" y="3436938"/>
          <p14:tracePt t="44608" x="7354888" y="3436938"/>
          <p14:tracePt t="44625" x="7372350" y="3429000"/>
          <p14:tracePt t="44742" x="7364413" y="3429000"/>
          <p14:tracePt t="44745" x="7346950" y="3429000"/>
          <p14:tracePt t="44759" x="7294563" y="3436938"/>
          <p14:tracePt t="44776" x="7208838" y="3454400"/>
          <p14:tracePt t="44792" x="7140575" y="3454400"/>
          <p14:tracePt t="44809" x="6994525" y="3446463"/>
          <p14:tracePt t="44826" x="6840538" y="3421063"/>
          <p14:tracePt t="44843" x="6678613" y="3394075"/>
          <p14:tracePt t="44859" x="6489700" y="3394075"/>
          <p14:tracePt t="44876" x="6318250" y="3394075"/>
          <p14:tracePt t="44893" x="6103938" y="3394075"/>
          <p14:tracePt t="44910" x="6008688" y="3394075"/>
          <p14:tracePt t="44926" x="5975350" y="3394075"/>
          <p14:tracePt t="44944" x="5949950" y="3394075"/>
          <p14:tracePt t="44960" x="5907088" y="3403600"/>
          <p14:tracePt t="44978" x="5864225" y="3411538"/>
          <p14:tracePt t="44993" x="5811838" y="3411538"/>
          <p14:tracePt t="45011" x="5778500" y="3411538"/>
          <p14:tracePt t="45027" x="5761038" y="3411538"/>
          <p14:tracePt t="45044" x="5751513" y="3403600"/>
          <p14:tracePt t="45094" x="5761038" y="3403600"/>
          <p14:tracePt t="45095" x="5768975" y="3394075"/>
          <p14:tracePt t="45111" x="5794375" y="3394075"/>
          <p14:tracePt t="45128" x="5837238" y="3386138"/>
          <p14:tracePt t="45144" x="5932488" y="3386138"/>
          <p14:tracePt t="45161" x="6094413" y="3386138"/>
          <p14:tracePt t="45178" x="6343650" y="3429000"/>
          <p14:tracePt t="45195" x="6532563" y="3446463"/>
          <p14:tracePt t="45211" x="6704013" y="3454400"/>
          <p14:tracePt t="45228" x="6789738" y="3454400"/>
          <p14:tracePt t="45245" x="6865938" y="3454400"/>
          <p14:tracePt t="45262" x="6875463" y="3454400"/>
          <p14:tracePt t="45334" x="6883400" y="3454400"/>
          <p14:tracePt t="45342" x="6892925" y="3454400"/>
          <p14:tracePt t="45366" x="6900863" y="3454400"/>
          <p14:tracePt t="46102" x="6883400" y="3463925"/>
          <p14:tracePt t="46110" x="6875463" y="3471863"/>
          <p14:tracePt t="46117" x="6832600" y="3479800"/>
          <p14:tracePt t="46133" x="6721475" y="3514725"/>
          <p14:tracePt t="46150" x="6626225" y="3540125"/>
          <p14:tracePt t="46167" x="6497638" y="3575050"/>
          <p14:tracePt t="46184" x="6361113" y="3617913"/>
          <p14:tracePt t="46200" x="6240463" y="3660775"/>
          <p14:tracePt t="46217" x="6094413" y="3703638"/>
          <p14:tracePt t="46234" x="5846763" y="3754438"/>
          <p14:tracePt t="46251" x="5564188" y="3789363"/>
          <p14:tracePt t="46267" x="5160963" y="3840163"/>
          <p14:tracePt t="46284" x="4929188" y="3865563"/>
          <p14:tracePt t="46300" x="4672013" y="3908425"/>
          <p14:tracePt t="46300" x="4594225" y="3925888"/>
          <p14:tracePt t="46318" x="4432300" y="3951288"/>
          <p14:tracePt t="46334" x="4235450" y="3994150"/>
          <p14:tracePt t="46351" x="4037013" y="4011613"/>
          <p14:tracePt t="46368" x="3763963" y="4029075"/>
          <p14:tracePt t="46385" x="3540125" y="4054475"/>
          <p14:tracePt t="46401" x="3249613" y="4071938"/>
          <p14:tracePt t="46418" x="3025775" y="4079875"/>
          <p14:tracePt t="46435" x="2794000" y="4097338"/>
          <p14:tracePt t="46452" x="2511425" y="4097338"/>
          <p14:tracePt t="46468" x="2271713" y="4097338"/>
          <p14:tracePt t="46485" x="1954213" y="4097338"/>
          <p14:tracePt t="46502" x="1749425" y="4097338"/>
          <p14:tracePt t="46518" x="1603375" y="4097338"/>
          <p14:tracePt t="46535" x="1465263" y="4097338"/>
          <p14:tracePt t="46552" x="1389063" y="4097338"/>
          <p14:tracePt t="46569" x="1336675" y="4097338"/>
          <p14:tracePt t="46585" x="1311275" y="4097338"/>
          <p14:tracePt t="46603" x="1260475" y="4079875"/>
          <p14:tracePt t="46619" x="1225550" y="4071938"/>
          <p14:tracePt t="46636" x="1182688" y="4046538"/>
          <p14:tracePt t="46652" x="1149350" y="4029075"/>
          <p14:tracePt t="46652" x="1139825" y="4011613"/>
          <p14:tracePt t="46670" x="1122363" y="3978275"/>
          <p14:tracePt t="46686" x="1106488" y="3960813"/>
          <p14:tracePt t="46703" x="1096963" y="3935413"/>
          <p14:tracePt t="46720" x="1089025" y="3925888"/>
          <p14:tracePt t="46861" x="1089025" y="3917950"/>
          <p14:tracePt t="46926" x="1096963" y="3917950"/>
          <p14:tracePt t="46933" x="1106488" y="3908425"/>
          <p14:tracePt t="46946" x="1114425" y="3908425"/>
          <p14:tracePt t="46954" x="1131888" y="3900488"/>
          <p14:tracePt t="46971" x="1165225" y="3883025"/>
          <p14:tracePt t="46988" x="1208088" y="3875088"/>
          <p14:tracePt t="47005" x="1243013" y="3865563"/>
          <p14:tracePt t="47021" x="1320800" y="3849688"/>
          <p14:tracePt t="47038" x="1371600" y="3849688"/>
          <p14:tracePt t="47055" x="1431925" y="3849688"/>
          <p14:tracePt t="47071" x="1474788" y="3849688"/>
          <p14:tracePt t="47088" x="1535113" y="3849688"/>
          <p14:tracePt t="47105" x="1593850" y="3840163"/>
          <p14:tracePt t="47122" x="1654175" y="3832225"/>
          <p14:tracePt t="47138" x="1714500" y="3822700"/>
          <p14:tracePt t="47155" x="1782763" y="3814763"/>
          <p14:tracePt t="47172" x="1835150" y="3814763"/>
          <p14:tracePt t="47188" x="1928813" y="3797300"/>
          <p14:tracePt t="47206" x="2006600" y="3797300"/>
          <p14:tracePt t="47222" x="2082800" y="3789363"/>
          <p14:tracePt t="47239" x="2185988" y="3789363"/>
          <p14:tracePt t="47256" x="2279650" y="3779838"/>
          <p14:tracePt t="47273" x="2417763" y="3771900"/>
          <p14:tracePt t="47289" x="2528888" y="3763963"/>
          <p14:tracePt t="47306" x="2682875" y="3754438"/>
          <p14:tracePt t="47323" x="2811463" y="3754438"/>
          <p14:tracePt t="47340" x="2982913" y="3754438"/>
          <p14:tracePt t="47356" x="3121025" y="3754438"/>
          <p14:tracePt t="47373" x="3308350" y="3763963"/>
          <p14:tracePt t="47390" x="3421063" y="3763963"/>
          <p14:tracePt t="47406" x="3514725" y="3763963"/>
          <p14:tracePt t="47423" x="3600450" y="3763963"/>
          <p14:tracePt t="47440" x="3703638" y="3763963"/>
          <p14:tracePt t="47457" x="3814763" y="3779838"/>
          <p14:tracePt t="47474" x="3968750" y="3814763"/>
          <p14:tracePt t="47490" x="4149725" y="3857625"/>
          <p14:tracePt t="47507" x="4286250" y="3883025"/>
          <p14:tracePt t="47524" x="4389438" y="3900488"/>
          <p14:tracePt t="47540" x="4449763" y="3908425"/>
          <p14:tracePt t="47540" x="4457700" y="3908425"/>
          <p14:tracePt t="47557" x="4483100" y="3908425"/>
          <p14:tracePt t="47574" x="4535488" y="3917950"/>
          <p14:tracePt t="47591" x="4586288" y="3925888"/>
          <p14:tracePt t="47607" x="4654550" y="3951288"/>
          <p14:tracePt t="47624" x="4757738" y="3978275"/>
          <p14:tracePt t="47641" x="4835525" y="4003675"/>
          <p14:tracePt t="47658" x="4921250" y="4029075"/>
          <p14:tracePt t="47674" x="4964113" y="4037013"/>
          <p14:tracePt t="47691" x="4979988" y="4037013"/>
          <p14:tracePt t="47708" x="5014913" y="4037013"/>
          <p14:tracePt t="47708" x="5032375" y="4037013"/>
          <p14:tracePt t="47725" x="5065713" y="4037013"/>
          <p14:tracePt t="47741" x="5108575" y="4037013"/>
          <p14:tracePt t="47758" x="5151438" y="4037013"/>
          <p14:tracePt t="47775" x="5186363" y="4037013"/>
          <p14:tracePt t="47792" x="5221288" y="4037013"/>
          <p14:tracePt t="47809" x="5237163" y="4037013"/>
          <p14:tracePt t="47825" x="5254625" y="4037013"/>
          <p14:tracePt t="47842" x="5272088" y="4029075"/>
          <p14:tracePt t="47859" x="5314950" y="4011613"/>
          <p14:tracePt t="47876" x="5365750" y="4011613"/>
          <p14:tracePt t="47892" x="5478463" y="3994150"/>
          <p14:tracePt t="47910" x="5511800" y="3978275"/>
          <p14:tracePt t="47926" x="5529263" y="3960813"/>
          <p14:tracePt t="47943" x="5537200" y="3943350"/>
          <p14:tracePt t="47959" x="5546725" y="3917950"/>
          <p14:tracePt t="47977" x="5546725" y="3900488"/>
          <p14:tracePt t="47993" x="5546725" y="3883025"/>
          <p14:tracePt t="48010" x="5546725" y="3857625"/>
          <p14:tracePt t="48026" x="5546725" y="3840163"/>
          <p14:tracePt t="48043" x="5537200" y="3814763"/>
          <p14:tracePt t="48060" x="5521325" y="3771900"/>
          <p14:tracePt t="48077" x="5478463" y="3711575"/>
          <p14:tracePt t="48093" x="5443538" y="3668713"/>
          <p14:tracePt t="48110" x="5418138" y="3635375"/>
          <p14:tracePt t="48127" x="5408613" y="3608388"/>
          <p14:tracePt t="48144" x="5392738" y="3592513"/>
          <p14:tracePt t="48161" x="5357813" y="3565525"/>
          <p14:tracePt t="48177" x="5322888" y="3540125"/>
          <p14:tracePt t="48194" x="5246688" y="3506788"/>
          <p14:tracePt t="48211" x="5160963" y="3479800"/>
          <p14:tracePt t="48228" x="5065713" y="3446463"/>
          <p14:tracePt t="48244" x="4964113" y="3411538"/>
          <p14:tracePt t="48261" x="4860925" y="3368675"/>
          <p14:tracePt t="48278" x="4826000" y="3343275"/>
          <p14:tracePt t="48295" x="4800600" y="3335338"/>
          <p14:tracePt t="48311" x="4765675" y="3325813"/>
          <p14:tracePt t="48328" x="4722813" y="3325813"/>
          <p14:tracePt t="48345" x="4672013" y="3325813"/>
          <p14:tracePt t="48362" x="4551363" y="3325813"/>
          <p14:tracePt t="48378" x="4432300" y="3325813"/>
          <p14:tracePt t="48395" x="4294188" y="3325813"/>
          <p14:tracePt t="48412" x="4192588" y="3325813"/>
          <p14:tracePt t="48429" x="4106863" y="3325813"/>
          <p14:tracePt t="48446" x="4071938" y="3335338"/>
          <p14:tracePt t="48462" x="4054475" y="3343275"/>
          <p14:tracePt t="48479" x="4037013" y="3360738"/>
          <p14:tracePt t="48496" x="4021138" y="3386138"/>
          <p14:tracePt t="48513" x="3986213" y="3429000"/>
          <p14:tracePt t="48529" x="3978275" y="3454400"/>
          <p14:tracePt t="48546" x="3968750" y="3479800"/>
          <p14:tracePt t="48563" x="3968750" y="3506788"/>
          <p14:tracePt t="48579" x="3978275" y="3514725"/>
          <p14:tracePt t="48596" x="3986213" y="3532188"/>
          <p14:tracePt t="48613" x="4021138" y="3540125"/>
          <p14:tracePt t="48630" x="4071938" y="3549650"/>
          <p14:tracePt t="48647" x="4132263" y="3565525"/>
          <p14:tracePt t="48663" x="4208463" y="3592513"/>
          <p14:tracePt t="48680" x="4329113" y="3635375"/>
          <p14:tracePt t="48697" x="4414838" y="3651250"/>
          <p14:tracePt t="48714" x="4465638" y="3660775"/>
          <p14:tracePt t="48730" x="4518025" y="3660775"/>
          <p14:tracePt t="48747" x="4551363" y="3660775"/>
          <p14:tracePt t="48764" x="4586288" y="3668713"/>
          <p14:tracePt t="48781" x="4611688" y="3668713"/>
          <p14:tracePt t="48797" x="4706938" y="3694113"/>
          <p14:tracePt t="48814" x="4792663" y="3721100"/>
          <p14:tracePt t="48831" x="4851400" y="3729038"/>
          <p14:tracePt t="48847" x="4878388" y="3736975"/>
          <p14:tracePt t="49005" x="4886325" y="3736975"/>
          <p14:tracePt t="49015" x="4894263" y="3736975"/>
          <p14:tracePt t="49033" x="4911725" y="3736975"/>
          <p14:tracePt t="49049" x="4929188" y="3736975"/>
          <p14:tracePt t="49066" x="4964113" y="3736975"/>
          <p14:tracePt t="49082" x="4997450" y="3736975"/>
          <p14:tracePt t="49099" x="5049838" y="3736975"/>
          <p14:tracePt t="49116" x="5118100" y="3736975"/>
          <p14:tracePt t="49133" x="5194300" y="3736975"/>
          <p14:tracePt t="49133" x="5237163" y="3736975"/>
          <p14:tracePt t="49150" x="5297488" y="3736975"/>
          <p14:tracePt t="49166" x="5349875" y="3736975"/>
          <p14:tracePt t="49183" x="5392738" y="3736975"/>
          <p14:tracePt t="49199" x="5435600" y="3736975"/>
          <p14:tracePt t="49217" x="5478463" y="3746500"/>
          <p14:tracePt t="49233" x="5529263" y="3763963"/>
          <p14:tracePt t="49250" x="5622925" y="3789363"/>
          <p14:tracePt t="49266" x="5743575" y="3814763"/>
          <p14:tracePt t="49284" x="5821363" y="3832225"/>
          <p14:tracePt t="49300" x="5880100" y="3840163"/>
          <p14:tracePt t="49317" x="5983288" y="3849688"/>
          <p14:tracePt t="49333" x="6069013" y="3849688"/>
          <p14:tracePt t="49350" x="6129338" y="3849688"/>
          <p14:tracePt t="49367" x="6215063" y="3849688"/>
          <p14:tracePt t="49384" x="6257925" y="3849688"/>
          <p14:tracePt t="49401" x="6300788" y="3849688"/>
          <p14:tracePt t="49417" x="6335713" y="3849688"/>
          <p14:tracePt t="49434" x="6369050" y="3849688"/>
          <p14:tracePt t="49451" x="6411913" y="3849688"/>
          <p14:tracePt t="49468" x="6472238" y="3840163"/>
          <p14:tracePt t="49484" x="6523038" y="3840163"/>
          <p14:tracePt t="49484" x="6550025" y="3840163"/>
          <p14:tracePt t="49502" x="6575425" y="3840163"/>
          <p14:tracePt t="49518" x="6583363" y="3840163"/>
          <p14:tracePt t="49645" x="6565900" y="3840163"/>
          <p14:tracePt t="49652" x="6515100" y="3840163"/>
          <p14:tracePt t="49652" x="6480175" y="3840163"/>
          <p14:tracePt t="49669" x="6378575" y="3840163"/>
          <p14:tracePt t="49686" x="6343650" y="3832225"/>
          <p14:tracePt t="49703" x="6335713" y="3832225"/>
          <p14:tracePt t="49797" x="6343650" y="3832225"/>
          <p14:tracePt t="49805" x="6378575" y="3832225"/>
          <p14:tracePt t="49820" x="6464300" y="3832225"/>
          <p14:tracePt t="49836" x="6565900" y="3832225"/>
          <p14:tracePt t="49836" x="6592888" y="3832225"/>
          <p14:tracePt t="49854" x="6643688" y="3832225"/>
          <p14:tracePt t="49870" x="6669088" y="3832225"/>
          <p14:tracePt t="49887" x="6678613" y="3832225"/>
          <p14:tracePt t="50677" x="6686550" y="3832225"/>
          <p14:tracePt t="50691" x="6694488" y="3832225"/>
          <p14:tracePt t="50692" x="6721475" y="3832225"/>
          <p14:tracePt t="50708" x="6729413" y="3832225"/>
          <p14:tracePt t="50725" x="6737350" y="3832225"/>
          <p14:tracePt t="50789" x="6737350" y="3840163"/>
          <p14:tracePt t="50805" x="6669088" y="3865563"/>
          <p14:tracePt t="50826" x="6592888" y="3908425"/>
          <p14:tracePt t="50842" x="6429375" y="3951288"/>
          <p14:tracePt t="50859" x="6275388" y="3994150"/>
          <p14:tracePt t="50876" x="6043613" y="4037013"/>
          <p14:tracePt t="50892" x="5529263" y="4149725"/>
          <p14:tracePt t="50926" x="5365750" y="4200525"/>
          <p14:tracePt t="50942" x="5178425" y="4243388"/>
          <p14:tracePt t="50959" x="5014913" y="4278313"/>
          <p14:tracePt t="50976" x="4783138" y="4321175"/>
          <p14:tracePt t="50992" x="4594225" y="4346575"/>
          <p14:tracePt t="51009" x="4397375" y="4364038"/>
          <p14:tracePt t="51026" x="4132263" y="4389438"/>
          <p14:tracePt t="51043" x="3900488" y="4389438"/>
          <p14:tracePt t="51060" x="3668713" y="4389438"/>
          <p14:tracePt t="51076" x="3479800" y="4389438"/>
          <p14:tracePt t="51093" x="3197225" y="4364038"/>
          <p14:tracePt t="51110" x="3043238" y="4354513"/>
          <p14:tracePt t="51126" x="2879725" y="4346575"/>
          <p14:tracePt t="51143" x="2743200" y="4346575"/>
          <p14:tracePt t="51160" x="2579688" y="4337050"/>
          <p14:tracePt t="51177" x="2408238" y="4337050"/>
          <p14:tracePt t="51194" x="2228850" y="4329113"/>
          <p14:tracePt t="51210" x="2057400" y="4329113"/>
          <p14:tracePt t="51227" x="1860550" y="4329113"/>
          <p14:tracePt t="51244" x="1628775" y="4329113"/>
          <p14:tracePt t="51261" x="1371600" y="4346575"/>
          <p14:tracePt t="51277" x="1243013" y="4371975"/>
          <p14:tracePt t="51294" x="1174750" y="4371975"/>
          <p14:tracePt t="51311" x="1165225" y="4371975"/>
          <p14:tracePt t="51365" x="1157288" y="4371975"/>
          <p14:tracePt t="51453" x="1149350" y="4371975"/>
          <p14:tracePt t="51461" x="1139825" y="4371975"/>
          <p14:tracePt t="51525" x="1149350" y="4364038"/>
          <p14:tracePt t="51533" x="1174750" y="4354513"/>
          <p14:tracePt t="51546" x="1225550" y="4346575"/>
          <p14:tracePt t="51563" x="1303338" y="4337050"/>
          <p14:tracePt t="51579" x="1397000" y="4337050"/>
          <p14:tracePt t="51596" x="1543050" y="4329113"/>
          <p14:tracePt t="51613" x="1663700" y="4321175"/>
          <p14:tracePt t="51629" x="1689100" y="4311650"/>
          <p14:tracePt t="51646" x="1697038" y="4311650"/>
          <p14:tracePt t="54135" x="1706563" y="4311650"/>
          <p14:tracePt t="54238" x="1714500" y="4311650"/>
          <p14:tracePt t="54774" x="1714500" y="4303713"/>
          <p14:tracePt t="55014" x="1722438" y="4303713"/>
          <p14:tracePt t="55215" x="1722438" y="4294188"/>
          <p14:tracePt t="55216" x="1731963" y="4294188"/>
          <p14:tracePt t="56134" x="1739900" y="4294188"/>
          <p14:tracePt t="56239" x="1749425" y="4294188"/>
          <p14:tracePt t="56240" x="1757363" y="4294188"/>
          <p14:tracePt t="56256" x="1765300" y="4294188"/>
          <p14:tracePt t="56350" x="1774825" y="4294188"/>
          <p14:tracePt t="56382" x="1782763" y="4294188"/>
          <p14:tracePt t="56390" x="1792288" y="4294188"/>
          <p14:tracePt t="56406" x="1800225" y="4294188"/>
          <p14:tracePt t="56454" x="1808163" y="4286250"/>
          <p14:tracePt t="56518" x="1817688" y="4286250"/>
          <p14:tracePt t="56542" x="1825625" y="4286250"/>
          <p14:tracePt t="56566" x="1835150" y="4286250"/>
          <p14:tracePt t="56579" x="1851025" y="4286250"/>
          <p14:tracePt t="56591" x="1860550" y="4286250"/>
          <p14:tracePt t="56607" x="1878013" y="4278313"/>
          <p14:tracePt t="56624" x="1885950" y="4278313"/>
          <p14:tracePt t="56642" x="1893888" y="4278313"/>
          <p14:tracePt t="56678" x="1903413" y="4268788"/>
          <p14:tracePt t="56679" x="1911350" y="4268788"/>
          <p14:tracePt t="56691" x="1928813" y="4268788"/>
          <p14:tracePt t="56708" x="1954213" y="4260850"/>
          <p14:tracePt t="56725" x="1997075" y="4260850"/>
          <p14:tracePt t="56741" x="2117725" y="4260850"/>
          <p14:tracePt t="56759" x="2168525" y="4260850"/>
          <p14:tracePt t="56775" x="2193925" y="4260850"/>
          <p14:tracePt t="56792" x="2203450" y="4260850"/>
          <p14:tracePt t="57118" x="2211388" y="4260850"/>
          <p14:tracePt t="57127" x="2236788" y="4260850"/>
          <p14:tracePt t="57129" x="2279650" y="4260850"/>
          <p14:tracePt t="57144" x="2322513" y="4251325"/>
          <p14:tracePt t="57161" x="2339975" y="4251325"/>
          <p14:tracePt t="57177" x="2349500" y="4251325"/>
          <p14:tracePt t="57194" x="2349500" y="4243388"/>
          <p14:tracePt t="57238" x="2357438" y="4243388"/>
          <p14:tracePt t="57262" x="2365375" y="4243388"/>
          <p14:tracePt t="57278" x="2374900" y="4235450"/>
          <p14:tracePt t="57279" x="2408238" y="4225925"/>
          <p14:tracePt t="57295" x="2451100" y="4208463"/>
          <p14:tracePt t="57311" x="2486025" y="4200525"/>
          <p14:tracePt t="57328" x="2528888" y="4183063"/>
          <p14:tracePt t="57344" x="2546350" y="4175125"/>
          <p14:tracePt t="57361" x="2571750" y="4175125"/>
          <p14:tracePt t="57378" x="2606675" y="4165600"/>
          <p14:tracePt t="57395" x="2657475" y="4149725"/>
          <p14:tracePt t="57411" x="2692400" y="4132263"/>
          <p14:tracePt t="57428" x="2725738" y="4122738"/>
          <p14:tracePt t="57445" x="2735263" y="4122738"/>
          <p14:tracePt t="57462" x="2743200" y="4122738"/>
          <p14:tracePt t="57478" x="2751138" y="4122738"/>
          <p14:tracePt t="57495" x="2778125" y="4122738"/>
          <p14:tracePt t="57512" x="2811463" y="4122738"/>
          <p14:tracePt t="57529" x="2863850" y="4122738"/>
          <p14:tracePt t="57546" x="2914650" y="4122738"/>
          <p14:tracePt t="57562" x="2965450" y="4122738"/>
          <p14:tracePt t="57579" x="3035300" y="4132263"/>
          <p14:tracePt t="57596" x="3078163" y="4132263"/>
          <p14:tracePt t="57613" x="3146425" y="4149725"/>
          <p14:tracePt t="57629" x="3189288" y="4157663"/>
          <p14:tracePt t="57629" x="3206750" y="4157663"/>
          <p14:tracePt t="57647" x="3249613" y="4157663"/>
          <p14:tracePt t="57663" x="3300413" y="4175125"/>
          <p14:tracePt t="57680" x="3351213" y="4183063"/>
          <p14:tracePt t="57697" x="3421063" y="4200525"/>
          <p14:tracePt t="57713" x="3471863" y="4217988"/>
          <p14:tracePt t="57730" x="3565525" y="4243388"/>
          <p14:tracePt t="57747" x="3617913" y="4251325"/>
          <p14:tracePt t="57763" x="3651250" y="4260850"/>
          <p14:tracePt t="57780" x="3694113" y="4260850"/>
          <p14:tracePt t="57797" x="3729038" y="4260850"/>
          <p14:tracePt t="57797" x="3736975" y="4260850"/>
          <p14:tracePt t="57814" x="3771900" y="4260850"/>
          <p14:tracePt t="57830" x="3797300" y="4260850"/>
          <p14:tracePt t="57847" x="3832225" y="4260850"/>
          <p14:tracePt t="57864" x="3857625" y="4268788"/>
          <p14:tracePt t="57881" x="3875088" y="4268788"/>
          <p14:tracePt t="57897" x="3883025" y="4268788"/>
          <p14:tracePt t="57914" x="3908425" y="4278313"/>
          <p14:tracePt t="57931" x="3935413" y="4286250"/>
          <p14:tracePt t="57948" x="3960813" y="4286250"/>
          <p14:tracePt t="57964" x="4011613" y="4303713"/>
          <p14:tracePt t="57981" x="4079875" y="4321175"/>
          <p14:tracePt t="57998" x="4114800" y="4321175"/>
          <p14:tracePt t="58015" x="4140200" y="4329113"/>
          <p14:tracePt t="58032" x="4149725" y="4329113"/>
          <p14:tracePt t="58048" x="4157663" y="4337050"/>
          <p14:tracePt t="58065" x="4165600" y="4337050"/>
          <p14:tracePt t="58082" x="4192588" y="4337050"/>
          <p14:tracePt t="58099" x="4217988" y="4337050"/>
          <p14:tracePt t="58115" x="4251325" y="4346575"/>
          <p14:tracePt t="58132" x="4286250" y="4354513"/>
          <p14:tracePt t="58149" x="4321175" y="4354513"/>
          <p14:tracePt t="58166" x="4346575" y="4354513"/>
          <p14:tracePt t="58183" x="4364038" y="4354513"/>
          <p14:tracePt t="58199" x="4371975" y="4354513"/>
          <p14:tracePt t="58216" x="4379913" y="4354513"/>
          <p14:tracePt t="58232" x="4397375" y="4354513"/>
          <p14:tracePt t="58249" x="4422775" y="4354513"/>
          <p14:tracePt t="58266" x="4440238" y="4364038"/>
          <p14:tracePt t="58283" x="4457700" y="4371975"/>
          <p14:tracePt t="58300" x="4475163" y="4371975"/>
          <p14:tracePt t="58316" x="4500563" y="4371975"/>
          <p14:tracePt t="58333" x="4535488" y="4371975"/>
          <p14:tracePt t="58350" x="4578350" y="4371975"/>
          <p14:tracePt t="58367" x="4621213" y="4379913"/>
          <p14:tracePt t="58383" x="4664075" y="4379913"/>
          <p14:tracePt t="58400" x="4732338" y="4389438"/>
          <p14:tracePt t="58417" x="4775200" y="4389438"/>
          <p14:tracePt t="58433" x="4808538" y="4389438"/>
          <p14:tracePt t="58450" x="4835525" y="4389438"/>
          <p14:tracePt t="58467" x="4868863" y="4379913"/>
          <p14:tracePt t="58484" x="4886325" y="4371975"/>
          <p14:tracePt t="58501" x="4929188" y="4364038"/>
          <p14:tracePt t="58517" x="4989513" y="4337050"/>
          <p14:tracePt t="58534" x="5014913" y="4311650"/>
          <p14:tracePt t="58551" x="5065713" y="4286250"/>
          <p14:tracePt t="58568" x="5100638" y="4260850"/>
          <p14:tracePt t="58584" x="5135563" y="4225925"/>
          <p14:tracePt t="58601" x="5178425" y="4200525"/>
          <p14:tracePt t="58618" x="5211763" y="4175125"/>
          <p14:tracePt t="58635" x="5229225" y="4140200"/>
          <p14:tracePt t="58652" x="5246688" y="4106863"/>
          <p14:tracePt t="58668" x="5246688" y="4089400"/>
          <p14:tracePt t="58685" x="5246688" y="4054475"/>
          <p14:tracePt t="58702" x="5246688" y="4046538"/>
          <p14:tracePt t="58718" x="5237163" y="4021138"/>
          <p14:tracePt t="58735" x="5186363" y="3978275"/>
          <p14:tracePt t="58752" x="5065713" y="3908425"/>
          <p14:tracePt t="58769" x="4946650" y="3840163"/>
          <p14:tracePt t="58785" x="4808538" y="3771900"/>
          <p14:tracePt t="58802" x="4714875" y="3736975"/>
          <p14:tracePt t="58819" x="4646613" y="3729038"/>
          <p14:tracePt t="58836" x="4611688" y="3729038"/>
          <p14:tracePt t="58853" x="4586288" y="3729038"/>
          <p14:tracePt t="58869" x="4560888" y="3754438"/>
          <p14:tracePt t="58886" x="4543425" y="3789363"/>
          <p14:tracePt t="58903" x="4525963" y="3822700"/>
          <p14:tracePt t="58920" x="4518025" y="3865563"/>
          <p14:tracePt t="58936" x="4518025" y="3892550"/>
          <p14:tracePt t="58953" x="4518025" y="3925888"/>
          <p14:tracePt t="58970" x="4518025" y="3943350"/>
          <p14:tracePt t="58987" x="4543425" y="3960813"/>
          <p14:tracePt t="59003" x="4621213" y="3968750"/>
          <p14:tracePt t="59020" x="4714875" y="3986213"/>
          <p14:tracePt t="59037" x="4894263" y="3986213"/>
          <p14:tracePt t="59054" x="5014913" y="3986213"/>
          <p14:tracePt t="59070" x="5083175" y="3986213"/>
          <p14:tracePt t="59087" x="5168900" y="3986213"/>
          <p14:tracePt t="59104" x="5229225" y="3986213"/>
          <p14:tracePt t="59121" x="5289550" y="4003675"/>
          <p14:tracePt t="59137" x="5400675" y="4029075"/>
          <p14:tracePt t="59154" x="5564188" y="4071938"/>
          <p14:tracePt t="59171" x="5708650" y="4114800"/>
          <p14:tracePt t="59187" x="5846763" y="4132263"/>
          <p14:tracePt t="59204" x="5965825" y="4140200"/>
          <p14:tracePt t="59221" x="6043613" y="4132263"/>
          <p14:tracePt t="59238" x="6051550" y="4122738"/>
          <p14:tracePt t="59398" x="6061075" y="4122738"/>
          <p14:tracePt t="59414" x="6061075" y="4132263"/>
          <p14:tracePt t="59422" x="6094413" y="4175125"/>
          <p14:tracePt t="59439" x="6121400" y="4208463"/>
          <p14:tracePt t="59456" x="6189663" y="4243388"/>
          <p14:tracePt t="59473" x="6275388" y="4286250"/>
          <p14:tracePt t="59490" x="6378575" y="4329113"/>
          <p14:tracePt t="59506" x="6454775" y="4354513"/>
          <p14:tracePt t="59523" x="6507163" y="4379913"/>
          <p14:tracePt t="59540" x="6575425" y="4389438"/>
          <p14:tracePt t="59557" x="6643688" y="4406900"/>
          <p14:tracePt t="59573" x="6737350" y="4414838"/>
          <p14:tracePt t="59591" x="6797675" y="4414838"/>
          <p14:tracePt t="59607" x="6840538" y="4406900"/>
          <p14:tracePt t="59624" x="6875463" y="4379913"/>
          <p14:tracePt t="59640" x="6918325" y="4346575"/>
          <p14:tracePt t="59657" x="6961188" y="4321175"/>
          <p14:tracePt t="59675" x="6986588" y="4294188"/>
          <p14:tracePt t="59691" x="7004050" y="4268788"/>
          <p14:tracePt t="59707" x="7011988" y="4251325"/>
          <p14:tracePt t="59725" x="7021513" y="4243388"/>
          <p14:tracePt t="59741" x="7021513" y="4208463"/>
          <p14:tracePt t="59741" x="7021513" y="4200525"/>
          <p14:tracePt t="59758" x="7037388" y="4157663"/>
          <p14:tracePt t="59774" x="7046913" y="4122738"/>
          <p14:tracePt t="59791" x="7054850" y="4079875"/>
          <p14:tracePt t="59808" x="7064375" y="4046538"/>
          <p14:tracePt t="59825" x="7064375" y="4029075"/>
          <p14:tracePt t="59841" x="7064375" y="4021138"/>
          <p14:tracePt t="59858" x="7046913" y="4011613"/>
          <p14:tracePt t="59875" x="7004050" y="4011613"/>
          <p14:tracePt t="59892" x="6943725" y="3994150"/>
          <p14:tracePt t="59909" x="6875463" y="3986213"/>
          <p14:tracePt t="59926" x="6832600" y="3978275"/>
          <p14:tracePt t="59942" x="6815138" y="3978275"/>
          <p14:tracePt t="59958" x="6797675" y="3978275"/>
          <p14:tracePt t="59975" x="6780213" y="3986213"/>
          <p14:tracePt t="59992" x="6754813" y="3994150"/>
          <p14:tracePt t="60009" x="6729413" y="4003675"/>
          <p14:tracePt t="60025" x="6704013" y="4029075"/>
          <p14:tracePt t="60043" x="6694488" y="4037013"/>
          <p14:tracePt t="60059" x="6694488" y="4046538"/>
          <p14:tracePt t="60886" x="6704013" y="4046538"/>
          <p14:tracePt t="60894" x="6780213" y="4064000"/>
          <p14:tracePt t="60914" x="6865938" y="4079875"/>
          <p14:tracePt t="60931" x="6943725" y="4097338"/>
          <p14:tracePt t="60947" x="7029450" y="4114800"/>
          <p14:tracePt t="60964" x="7097713" y="4122738"/>
          <p14:tracePt t="60981" x="7140575" y="4140200"/>
          <p14:tracePt t="60997" x="7175500" y="4140200"/>
          <p14:tracePt t="61014" x="7208838" y="4149725"/>
          <p14:tracePt t="61031" x="7269163" y="4165600"/>
          <p14:tracePt t="61048" x="7380288" y="4192588"/>
          <p14:tracePt t="61065" x="7543800" y="4217988"/>
          <p14:tracePt t="61081" x="7697788" y="4243388"/>
          <p14:tracePt t="61098" x="7835900" y="4251325"/>
          <p14:tracePt t="61115" x="7894638" y="4251325"/>
          <p14:tracePt t="61132" x="7904163" y="4251325"/>
          <p14:tracePt t="61270" x="7912100" y="4251325"/>
          <p14:tracePt t="61630" x="7904163" y="4251325"/>
          <p14:tracePt t="61646" x="7904163" y="4260850"/>
          <p14:tracePt t="61654" x="7894638" y="4260850"/>
          <p14:tracePt t="61668" x="7886700" y="4268788"/>
          <p14:tracePt t="61685" x="7869238" y="4278313"/>
          <p14:tracePt t="61685" x="7851775" y="4286250"/>
          <p14:tracePt t="61703" x="7808913" y="4303713"/>
          <p14:tracePt t="61718" x="7680325" y="4346575"/>
          <p14:tracePt t="61735" x="7543800" y="4379913"/>
          <p14:tracePt t="61751" x="7346950" y="4422775"/>
          <p14:tracePt t="61768" x="7132638" y="4457700"/>
          <p14:tracePt t="61785" x="6943725" y="4492625"/>
          <p14:tracePt t="61802" x="6754813" y="4543425"/>
          <p14:tracePt t="61818" x="6575425" y="4568825"/>
          <p14:tracePt t="61835" x="6351588" y="4594225"/>
          <p14:tracePt t="61852" x="6103938" y="4621213"/>
          <p14:tracePt t="61869" x="5564188" y="4654550"/>
          <p14:tracePt t="61886" x="5194300" y="4664075"/>
          <p14:tracePt t="61902" x="4757738" y="4689475"/>
          <p14:tracePt t="61919" x="4379913" y="4714875"/>
          <p14:tracePt t="61936" x="3994150" y="4722813"/>
          <p14:tracePt t="61953" x="3729038" y="4740275"/>
          <p14:tracePt t="61969" x="3436938" y="4749800"/>
          <p14:tracePt t="61986" x="3206750" y="4757738"/>
          <p14:tracePt t="62003" x="3000375" y="4757738"/>
          <p14:tracePt t="62020" x="2743200" y="4757738"/>
          <p14:tracePt t="62036" x="2520950" y="4765675"/>
          <p14:tracePt t="62053" x="2082800" y="4765675"/>
          <p14:tracePt t="62070" x="1835150" y="4765675"/>
          <p14:tracePt t="62087" x="1550988" y="4765675"/>
          <p14:tracePt t="62103" x="1346200" y="4765675"/>
          <p14:tracePt t="62120" x="1157288" y="4765675"/>
          <p14:tracePt t="62137" x="1028700" y="4765675"/>
          <p14:tracePt t="62154" x="942975" y="4765675"/>
          <p14:tracePt t="62170" x="925513" y="4765675"/>
          <p14:tracePt t="62214" x="925513" y="4757738"/>
          <p14:tracePt t="62226" x="925513" y="4749800"/>
          <p14:tracePt t="62226" x="935038" y="4749800"/>
          <p14:tracePt t="62238" x="935038" y="4732338"/>
          <p14:tracePt t="62254" x="935038" y="4722813"/>
          <p14:tracePt t="62374" x="942975" y="4722813"/>
          <p14:tracePt t="62390" x="960438" y="4722813"/>
          <p14:tracePt t="62405" x="985838" y="4722813"/>
          <p14:tracePt t="62406" x="1020763" y="4722813"/>
          <p14:tracePt t="62422" x="1096963" y="4722813"/>
          <p14:tracePt t="62439" x="1208088" y="4740275"/>
          <p14:tracePt t="62455" x="1336675" y="4749800"/>
          <p14:tracePt t="62472" x="1457325" y="4757738"/>
          <p14:tracePt t="62489" x="1577975" y="4757738"/>
          <p14:tracePt t="62506" x="1663700" y="4757738"/>
          <p14:tracePt t="62523" x="1731963" y="4749800"/>
          <p14:tracePt t="62539" x="1792288" y="4740275"/>
          <p14:tracePt t="62556" x="1885950" y="4740275"/>
          <p14:tracePt t="62573" x="2032000" y="4740275"/>
          <p14:tracePt t="62573" x="2100263" y="4749800"/>
          <p14:tracePt t="62590" x="2246313" y="4765675"/>
          <p14:tracePt t="62606" x="2408238" y="4765675"/>
          <p14:tracePt t="62623" x="2528888" y="4765675"/>
          <p14:tracePt t="62640" x="2649538" y="4765675"/>
          <p14:tracePt t="62657" x="2717800" y="4749800"/>
          <p14:tracePt t="62673" x="2786063" y="4740275"/>
          <p14:tracePt t="62690" x="2879725" y="4732338"/>
          <p14:tracePt t="62707" x="2949575" y="4732338"/>
          <p14:tracePt t="62724" x="3043238" y="4732338"/>
          <p14:tracePt t="62740" x="3171825" y="4732338"/>
          <p14:tracePt t="62757" x="3360738" y="4732338"/>
          <p14:tracePt t="62774" x="3463925" y="4732338"/>
          <p14:tracePt t="62790" x="3592513" y="4732338"/>
          <p14:tracePt t="62807" x="3686175" y="4722813"/>
          <p14:tracePt t="62824" x="3797300" y="4706938"/>
          <p14:tracePt t="62841" x="3917950" y="4706938"/>
          <p14:tracePt t="62857" x="4003675" y="4706938"/>
          <p14:tracePt t="62874" x="4079875" y="4706938"/>
          <p14:tracePt t="62891" x="4149725" y="4706938"/>
          <p14:tracePt t="62908" x="4183063" y="4706938"/>
          <p14:tracePt t="62924" x="4243388" y="4706938"/>
          <p14:tracePt t="62942" x="4278313" y="4706938"/>
          <p14:tracePt t="62958" x="4311650" y="4706938"/>
          <p14:tracePt t="62975" x="4337050" y="4689475"/>
          <p14:tracePt t="62991" x="4364038" y="4679950"/>
          <p14:tracePt t="63009" x="4379913" y="4664075"/>
          <p14:tracePt t="63025" x="4389438" y="4646613"/>
          <p14:tracePt t="63042" x="4397375" y="4629150"/>
          <p14:tracePt t="63058" x="4406900" y="4594225"/>
          <p14:tracePt t="63075" x="4406900" y="4560888"/>
          <p14:tracePt t="63092" x="4406900" y="4508500"/>
          <p14:tracePt t="63109" x="4406900" y="4432300"/>
          <p14:tracePt t="63126" x="4389438" y="4379913"/>
          <p14:tracePt t="63142" x="4364038" y="4337050"/>
          <p14:tracePt t="63159" x="4329113" y="4311650"/>
          <p14:tracePt t="63176" x="4286250" y="4294188"/>
          <p14:tracePt t="63193" x="4235450" y="4278313"/>
          <p14:tracePt t="63209" x="4192588" y="4268788"/>
          <p14:tracePt t="63227" x="4149725" y="4251325"/>
          <p14:tracePt t="63243" x="4132263" y="4235450"/>
          <p14:tracePt t="63260" x="4114800" y="4235450"/>
          <p14:tracePt t="63276" x="4037013" y="4217988"/>
          <p14:tracePt t="63294" x="3960813" y="4217988"/>
          <p14:tracePt t="63310" x="3865563" y="4217988"/>
          <p14:tracePt t="63327" x="3771900" y="4217988"/>
          <p14:tracePt t="63343" x="3711575" y="4225925"/>
          <p14:tracePt t="63360" x="3651250" y="4243388"/>
          <p14:tracePt t="63377" x="3617913" y="4251325"/>
          <p14:tracePt t="63394" x="3592513" y="4278313"/>
          <p14:tracePt t="63410" x="3582988" y="4294188"/>
          <p14:tracePt t="63427" x="3565525" y="4321175"/>
          <p14:tracePt t="63444" x="3565525" y="4364038"/>
          <p14:tracePt t="63461" x="3565525" y="4406900"/>
          <p14:tracePt t="63477" x="3575050" y="4483100"/>
          <p14:tracePt t="63494" x="3625850" y="4543425"/>
          <p14:tracePt t="63511" x="3651250" y="4578350"/>
          <p14:tracePt t="63528" x="3686175" y="4603750"/>
          <p14:tracePt t="63545" x="3721100" y="4621213"/>
          <p14:tracePt t="63561" x="3763963" y="4629150"/>
          <p14:tracePt t="63578" x="3822700" y="4629150"/>
          <p14:tracePt t="63595" x="3900488" y="4629150"/>
          <p14:tracePt t="63612" x="4011613" y="4621213"/>
          <p14:tracePt t="63628" x="4097338" y="4611688"/>
          <p14:tracePt t="63628" x="4132263" y="4603750"/>
          <p14:tracePt t="63645" x="4183063" y="4586288"/>
          <p14:tracePt t="63662" x="4225925" y="4578350"/>
          <p14:tracePt t="63679" x="4268788" y="4551363"/>
          <p14:tracePt t="63695" x="4286250" y="4543425"/>
          <p14:tracePt t="63712" x="4294188" y="4535488"/>
          <p14:tracePt t="63729" x="4303713" y="4525963"/>
          <p14:tracePt t="63746" x="4311650" y="4508500"/>
          <p14:tracePt t="64126" x="4311650" y="4518025"/>
          <p14:tracePt t="64141" x="4303713" y="4518025"/>
          <p14:tracePt t="64150" x="4303713" y="4525963"/>
          <p14:tracePt t="64310" x="4303713" y="4535488"/>
          <p14:tracePt t="64326" x="4311650" y="4535488"/>
          <p14:tracePt t="64334" x="4321175" y="4543425"/>
          <p14:tracePt t="64334" x="4346575" y="4560888"/>
          <p14:tracePt t="64350" x="4389438" y="4578350"/>
          <p14:tracePt t="64366" x="4457700" y="4603750"/>
          <p14:tracePt t="64383" x="4551363" y="4637088"/>
          <p14:tracePt t="64399" x="4646613" y="4646613"/>
          <p14:tracePt t="64416" x="4722813" y="4654550"/>
          <p14:tracePt t="64433" x="4792663" y="4654550"/>
          <p14:tracePt t="64450" x="4843463" y="4654550"/>
          <p14:tracePt t="64466" x="4868863" y="4654550"/>
          <p14:tracePt t="64483" x="4886325" y="4654550"/>
          <p14:tracePt t="64500" x="4911725" y="4654550"/>
          <p14:tracePt t="64517" x="4954588" y="4672013"/>
          <p14:tracePt t="64534" x="4972050" y="4672013"/>
          <p14:tracePt t="64621" x="4972050" y="4679950"/>
          <p14:tracePt t="66101" x="4954588" y="4679950"/>
          <p14:tracePt t="66117" x="4937125" y="4679950"/>
          <p14:tracePt t="66124" x="4903788" y="4679950"/>
          <p14:tracePt t="66143" x="4868863" y="4679950"/>
          <p14:tracePt t="66159" x="4835525" y="4672013"/>
          <p14:tracePt t="66176" x="4800600" y="4672013"/>
          <p14:tracePt t="66192" x="4757738" y="4664075"/>
          <p14:tracePt t="66209" x="4679950" y="4646613"/>
          <p14:tracePt t="66226" x="4629150" y="4646613"/>
          <p14:tracePt t="66243" x="4535488" y="4646613"/>
          <p14:tracePt t="66259" x="4440238" y="4646613"/>
          <p14:tracePt t="66276" x="4311650" y="4646613"/>
          <p14:tracePt t="66293" x="4122738" y="4646613"/>
          <p14:tracePt t="66309" x="3978275" y="4654550"/>
          <p14:tracePt t="66327" x="3865563" y="4679950"/>
          <p14:tracePt t="66343" x="3779838" y="4689475"/>
          <p14:tracePt t="66360" x="3721100" y="4714875"/>
          <p14:tracePt t="66377" x="3668713" y="4732338"/>
          <p14:tracePt t="66394" x="3625850" y="4757738"/>
          <p14:tracePt t="66410" x="3592513" y="4775200"/>
          <p14:tracePt t="66427" x="3549650" y="4792663"/>
          <p14:tracePt t="66444" x="3514725" y="4808538"/>
          <p14:tracePt t="66461" x="3471863" y="4835525"/>
          <p14:tracePt t="66477" x="3429000" y="4878388"/>
          <p14:tracePt t="66494" x="3394075" y="4911725"/>
          <p14:tracePt t="66511" x="3360738" y="4946650"/>
          <p14:tracePt t="66527" x="3325813" y="4989513"/>
          <p14:tracePt t="66544" x="3308350" y="5040313"/>
          <p14:tracePt t="66561" x="3292475" y="5083175"/>
          <p14:tracePt t="66578" x="3292475" y="5126038"/>
          <p14:tracePt t="66594" x="3292475" y="5168900"/>
          <p14:tracePt t="66611" x="3292475" y="5211763"/>
          <p14:tracePt t="66628" x="3292475" y="5254625"/>
          <p14:tracePt t="66645" x="3317875" y="5340350"/>
          <p14:tracePt t="66662" x="3335338" y="5392738"/>
          <p14:tracePt t="66679" x="3368675" y="5451475"/>
          <p14:tracePt t="66695" x="3446463" y="5521325"/>
          <p14:tracePt t="66712" x="3565525" y="5614988"/>
          <p14:tracePt t="66728" x="3668713" y="5665788"/>
          <p14:tracePt t="66746" x="3771900" y="5708650"/>
          <p14:tracePt t="66762" x="3865563" y="5735638"/>
          <p14:tracePt t="66780" x="3943350" y="5743575"/>
          <p14:tracePt t="66796" x="3994150" y="5743575"/>
          <p14:tracePt t="66813" x="4046538" y="5743575"/>
          <p14:tracePt t="66829" x="4122738" y="5743575"/>
          <p14:tracePt t="66846" x="4200525" y="5743575"/>
          <p14:tracePt t="66863" x="4278313" y="5743575"/>
          <p14:tracePt t="66879" x="4389438" y="5743575"/>
          <p14:tracePt t="66897" x="4508500" y="5735638"/>
          <p14:tracePt t="66913" x="4679950" y="5735638"/>
          <p14:tracePt t="66930" x="4843463" y="5735638"/>
          <p14:tracePt t="66946" x="5032375" y="5735638"/>
          <p14:tracePt t="66963" x="5160963" y="5735638"/>
          <p14:tracePt t="66980" x="5272088" y="5718175"/>
          <p14:tracePt t="66997" x="5332413" y="5692775"/>
          <p14:tracePt t="67013" x="5340350" y="5683250"/>
          <p14:tracePt t="67030" x="5340350" y="5675313"/>
          <p14:tracePt t="67047" x="5349875" y="5675313"/>
          <p14:tracePt t="67064" x="5357813" y="5665788"/>
          <p14:tracePt t="67080" x="5365750" y="5657850"/>
          <p14:tracePt t="67097" x="5375275" y="5657850"/>
          <p14:tracePt t="67114" x="5408613" y="5649913"/>
          <p14:tracePt t="67131" x="5435600" y="5640388"/>
          <p14:tracePt t="67147" x="5468938" y="5614988"/>
          <p14:tracePt t="67164" x="5494338" y="5589588"/>
          <p14:tracePt t="67181" x="5529263" y="5554663"/>
          <p14:tracePt t="67198" x="5537200" y="5537200"/>
          <p14:tracePt t="67214" x="5546725" y="5521325"/>
          <p14:tracePt t="67231" x="5546725" y="5511800"/>
          <p14:tracePt t="67248" x="5554663" y="5494338"/>
          <p14:tracePt t="67264" x="5572125" y="5494338"/>
          <p14:tracePt t="67282" x="5597525" y="5478463"/>
          <p14:tracePt t="67298" x="5614988" y="5478463"/>
          <p14:tracePt t="67315" x="5622925" y="5468938"/>
          <p14:tracePt t="67331" x="5640388" y="5468938"/>
          <p14:tracePt t="67348" x="5657850" y="5461000"/>
          <p14:tracePt t="67365" x="5675313" y="5451475"/>
          <p14:tracePt t="67382" x="5700713" y="5435600"/>
          <p14:tracePt t="67399" x="5718175" y="5435600"/>
          <p14:tracePt t="67416" x="5743575" y="5418138"/>
          <p14:tracePt t="67432" x="5768975" y="5408613"/>
          <p14:tracePt t="67449" x="5803900" y="5392738"/>
          <p14:tracePt t="67466" x="5837238" y="5383213"/>
          <p14:tracePt t="67482" x="5864225" y="5375275"/>
          <p14:tracePt t="67499" x="5897563" y="5357813"/>
          <p14:tracePt t="67516" x="5949950" y="5332413"/>
          <p14:tracePt t="67533" x="6000750" y="5307013"/>
          <p14:tracePt t="67550" x="6026150" y="5289550"/>
          <p14:tracePt t="67566" x="6043613" y="5280025"/>
          <p14:tracePt t="67637" x="6051550" y="5272088"/>
          <p14:tracePt t="67645" x="6061075" y="5272088"/>
          <p14:tracePt t="67661" x="6069013" y="5272088"/>
          <p14:tracePt t="67667" x="6111875" y="5246688"/>
          <p14:tracePt t="67683" x="6164263" y="5237163"/>
          <p14:tracePt t="67700" x="6240463" y="5211763"/>
          <p14:tracePt t="67717" x="6326188" y="5194300"/>
          <p14:tracePt t="67734" x="6386513" y="5186363"/>
          <p14:tracePt t="67750" x="6437313" y="5178425"/>
          <p14:tracePt t="67767" x="6489700" y="5168900"/>
          <p14:tracePt t="67785" x="6550025" y="5168900"/>
          <p14:tracePt t="67801" x="6635750" y="5168900"/>
          <p14:tracePt t="67817" x="6704013" y="5168900"/>
          <p14:tracePt t="67834" x="6789738" y="5178425"/>
          <p14:tracePt t="67851" x="6908800" y="5178425"/>
          <p14:tracePt t="67868" x="7021513" y="5178425"/>
          <p14:tracePt t="67885" x="7226300" y="5178425"/>
          <p14:tracePt t="67901" x="7397750" y="5178425"/>
          <p14:tracePt t="67918" x="7500938" y="5168900"/>
          <p14:tracePt t="67935" x="7594600" y="5160963"/>
          <p14:tracePt t="67952" x="7672388" y="5143500"/>
          <p14:tracePt t="67968" x="7732713" y="5143500"/>
          <p14:tracePt t="67985" x="7793038" y="5143500"/>
          <p14:tracePt t="68002" x="7843838" y="5135563"/>
          <p14:tracePt t="68019" x="7886700" y="5135563"/>
          <p14:tracePt t="68035" x="7929563" y="5135563"/>
          <p14:tracePt t="68052" x="7964488" y="5135563"/>
          <p14:tracePt t="68069" x="8023225" y="5135563"/>
          <p14:tracePt t="68086" x="8066088" y="5135563"/>
          <p14:tracePt t="68103" x="8093075" y="5135563"/>
          <p14:tracePt t="68119" x="8143875" y="5135563"/>
          <p14:tracePt t="68136" x="8169275" y="5135563"/>
          <p14:tracePt t="68153" x="8204200" y="5135563"/>
          <p14:tracePt t="68169" x="8212138" y="5135563"/>
          <p14:tracePt t="68186" x="8221663" y="5135563"/>
          <p14:tracePt t="68203" x="8229600" y="5135563"/>
          <p14:tracePt t="68220" x="8237538" y="5135563"/>
          <p14:tracePt t="68236" x="8264525" y="5135563"/>
          <p14:tracePt t="68253" x="8297863" y="5135563"/>
          <p14:tracePt t="68270" x="8315325" y="5135563"/>
          <p14:tracePt t="68287" x="8323263" y="5135563"/>
          <p14:tracePt t="68304" x="8323263" y="5126038"/>
          <p14:tracePt t="68413" x="8332788" y="5126038"/>
          <p14:tracePt t="68669" x="8323263" y="5126038"/>
          <p14:tracePt t="68679" x="8315325" y="5126038"/>
          <p14:tracePt t="68689" x="8297863" y="5126038"/>
          <p14:tracePt t="68706" x="8264525" y="5135563"/>
          <p14:tracePt t="68723" x="8204200" y="5143500"/>
          <p14:tracePt t="68739" x="8108950" y="5168900"/>
          <p14:tracePt t="68757" x="7989888" y="5194300"/>
          <p14:tracePt t="68757" x="7869238" y="5203825"/>
          <p14:tracePt t="68773" x="7715250" y="5221288"/>
          <p14:tracePt t="68790" x="7569200" y="5246688"/>
          <p14:tracePt t="68807" x="7372350" y="5264150"/>
          <p14:tracePt t="68823" x="7183438" y="5289550"/>
          <p14:tracePt t="68840" x="6840538" y="5332413"/>
          <p14:tracePt t="68857" x="6464300" y="5375275"/>
          <p14:tracePt t="68873" x="5880100" y="5418138"/>
          <p14:tracePt t="68890" x="5246688" y="5443538"/>
          <p14:tracePt t="68907" x="4483100" y="5461000"/>
          <p14:tracePt t="68924" x="3951288" y="5478463"/>
          <p14:tracePt t="68941" x="3471863" y="5478463"/>
          <p14:tracePt t="68957" x="2914650" y="5494338"/>
          <p14:tracePt t="68974" x="2649538" y="5521325"/>
          <p14:tracePt t="68991" x="2451100" y="5529263"/>
          <p14:tracePt t="69008" x="2289175" y="5529263"/>
          <p14:tracePt t="69024" x="2168525" y="5529263"/>
          <p14:tracePt t="69041" x="2065338" y="5521325"/>
          <p14:tracePt t="69058" x="1936750" y="5486400"/>
          <p14:tracePt t="69075" x="1808163" y="5451475"/>
          <p14:tracePt t="69091" x="1689100" y="5426075"/>
          <p14:tracePt t="69108" x="1585913" y="5400675"/>
          <p14:tracePt t="69125" x="1474788" y="5375275"/>
          <p14:tracePt t="69142" x="1414463" y="5365750"/>
          <p14:tracePt t="69158" x="1354138" y="5357813"/>
          <p14:tracePt t="69175" x="1311275" y="5357813"/>
          <p14:tracePt t="69192" x="1303338" y="5349875"/>
          <p14:tracePt t="69421" x="1311275" y="5349875"/>
          <p14:tracePt t="69445" x="1320800" y="5349875"/>
          <p14:tracePt t="69448" x="1346200" y="5357813"/>
          <p14:tracePt t="69460" x="1371600" y="5375275"/>
          <p14:tracePt t="69477" x="1439863" y="5408613"/>
          <p14:tracePt t="69494" x="1482725" y="5435600"/>
          <p14:tracePt t="69510" x="1543050" y="5451475"/>
          <p14:tracePt t="69527" x="1585913" y="5468938"/>
          <p14:tracePt t="69544" x="1628775" y="5478463"/>
          <p14:tracePt t="69561" x="1689100" y="5494338"/>
          <p14:tracePt t="69578" x="1739900" y="5503863"/>
          <p14:tracePt t="69594" x="1808163" y="5511800"/>
          <p14:tracePt t="69611" x="1868488" y="5529263"/>
          <p14:tracePt t="69627" x="1928813" y="5537200"/>
          <p14:tracePt t="69645" x="1979613" y="5554663"/>
          <p14:tracePt t="69661" x="2057400" y="5580063"/>
          <p14:tracePt t="69678" x="2108200" y="5589588"/>
          <p14:tracePt t="69695" x="2178050" y="5607050"/>
          <p14:tracePt t="69712" x="2246313" y="5622925"/>
          <p14:tracePt t="69728" x="2314575" y="5622925"/>
          <p14:tracePt t="69745" x="2400300" y="5632450"/>
          <p14:tracePt t="69762" x="2460625" y="5632450"/>
          <p14:tracePt t="69779" x="2511425" y="5632450"/>
          <p14:tracePt t="69795" x="2563813" y="5632450"/>
          <p14:tracePt t="69812" x="2622550" y="5632450"/>
          <p14:tracePt t="69812" x="2649538" y="5632450"/>
          <p14:tracePt t="69830" x="2700338" y="5632450"/>
          <p14:tracePt t="69846" x="2751138" y="5632450"/>
          <p14:tracePt t="69862" x="2803525" y="5632450"/>
          <p14:tracePt t="69879" x="2854325" y="5632450"/>
          <p14:tracePt t="69897" x="2914650" y="5632450"/>
          <p14:tracePt t="69913" x="2974975" y="5622925"/>
          <p14:tracePt t="69929" x="3035300" y="5622925"/>
          <p14:tracePt t="69946" x="3103563" y="5622925"/>
          <p14:tracePt t="69963" x="3154363" y="5622925"/>
          <p14:tracePt t="69979" x="3240088" y="5632450"/>
          <p14:tracePt t="69996" x="3317875" y="5640388"/>
          <p14:tracePt t="70013" x="3421063" y="5657850"/>
          <p14:tracePt t="70030" x="3463925" y="5665788"/>
          <p14:tracePt t="70046" x="3514725" y="5675313"/>
          <p14:tracePt t="70063" x="3557588" y="5675313"/>
          <p14:tracePt t="70080" x="3617913" y="5683250"/>
          <p14:tracePt t="70097" x="3686175" y="5683250"/>
          <p14:tracePt t="70113" x="3763963" y="5683250"/>
          <p14:tracePt t="70132" x="3814763" y="5683250"/>
          <p14:tracePt t="70147" x="3849688" y="5683250"/>
          <p14:tracePt t="70164" x="3883025" y="5675313"/>
          <p14:tracePt t="70180" x="3925888" y="5657850"/>
          <p14:tracePt t="70197" x="3960813" y="5649913"/>
          <p14:tracePt t="70214" x="3994150" y="5632450"/>
          <p14:tracePt t="70231" x="4046538" y="5614988"/>
          <p14:tracePt t="70248" x="4089400" y="5589588"/>
          <p14:tracePt t="70264" x="4114800" y="5564188"/>
          <p14:tracePt t="70281" x="4132263" y="5554663"/>
          <p14:tracePt t="70298" x="4132263" y="5529263"/>
          <p14:tracePt t="70315" x="4132263" y="5511800"/>
          <p14:tracePt t="70332" x="4132263" y="5503863"/>
          <p14:tracePt t="70348" x="4132263" y="5478463"/>
          <p14:tracePt t="70365" x="4132263" y="5451475"/>
          <p14:tracePt t="70382" x="4132263" y="5426075"/>
          <p14:tracePt t="70398" x="4106863" y="5400675"/>
          <p14:tracePt t="70415" x="4071938" y="5365750"/>
          <p14:tracePt t="70432" x="4037013" y="5332413"/>
          <p14:tracePt t="70449" x="4011613" y="5307013"/>
          <p14:tracePt t="70465" x="3968750" y="5289550"/>
          <p14:tracePt t="70482" x="3935413" y="5272088"/>
          <p14:tracePt t="70499" x="3900488" y="5246688"/>
          <p14:tracePt t="70516" x="3857625" y="5237163"/>
          <p14:tracePt t="70532" x="3822700" y="5221288"/>
          <p14:tracePt t="70532" x="3789363" y="5211763"/>
          <p14:tracePt t="70549" x="3729038" y="5194300"/>
          <p14:tracePt t="70566" x="3668713" y="5178425"/>
          <p14:tracePt t="70583" x="3582988" y="5168900"/>
          <p14:tracePt t="70600" x="3497263" y="5160963"/>
          <p14:tracePt t="70616" x="3394075" y="5143500"/>
          <p14:tracePt t="70633" x="3317875" y="5135563"/>
          <p14:tracePt t="70649" x="3232150" y="5118100"/>
          <p14:tracePt t="70668" x="3154363" y="5100638"/>
          <p14:tracePt t="70684" x="3008313" y="5075238"/>
          <p14:tracePt t="70714" x="2889250" y="5057775"/>
          <p14:tracePt t="70730" x="2794000" y="5049838"/>
          <p14:tracePt t="70747" x="2725738" y="5049838"/>
          <p14:tracePt t="70764" x="2649538" y="5049838"/>
          <p14:tracePt t="70780" x="2597150" y="5049838"/>
          <p14:tracePt t="70797" x="2536825" y="5049838"/>
          <p14:tracePt t="70814" x="2493963" y="5049838"/>
          <p14:tracePt t="70831" x="2435225" y="5049838"/>
          <p14:tracePt t="70848" x="2382838" y="5057775"/>
          <p14:tracePt t="70864" x="2314575" y="5057775"/>
          <p14:tracePt t="70882" x="2246313" y="5075238"/>
          <p14:tracePt t="70899" x="2211388" y="5092700"/>
          <p14:tracePt t="70915" x="2185988" y="5108575"/>
          <p14:tracePt t="70931" x="2168525" y="5126038"/>
          <p14:tracePt t="70948" x="2151063" y="5143500"/>
          <p14:tracePt t="70965" x="2135188" y="5151438"/>
          <p14:tracePt t="70982" x="2125663" y="5168900"/>
          <p14:tracePt t="70998" x="2108200" y="5186363"/>
          <p14:tracePt t="71015" x="2100263" y="5194300"/>
          <p14:tracePt t="71032" x="2092325" y="5203825"/>
          <p14:tracePt t="71049" x="2092325" y="5211763"/>
          <p14:tracePt t="71065" x="2082800" y="5221288"/>
          <p14:tracePt t="71082" x="2082800" y="5229225"/>
          <p14:tracePt t="71099" x="2082800" y="5237163"/>
          <p14:tracePt t="71116" x="2082800" y="5246688"/>
          <p14:tracePt t="71132" x="2082800" y="5264150"/>
          <p14:tracePt t="71149" x="2074863" y="5272088"/>
          <p14:tracePt t="71166" x="2074863" y="5280025"/>
          <p14:tracePt t="71183" x="2074863" y="5289550"/>
          <p14:tracePt t="71258" x="2074863" y="5297488"/>
          <p14:tracePt t="71290" x="2082800" y="5297488"/>
          <p14:tracePt t="71296" x="2082800" y="5307013"/>
          <p14:tracePt t="71300" x="2100263" y="5314950"/>
          <p14:tracePt t="71317" x="2143125" y="5322888"/>
          <p14:tracePt t="71334" x="2185988" y="5349875"/>
          <p14:tracePt t="71350" x="2246313" y="5365750"/>
          <p14:tracePt t="71368" x="2314575" y="5392738"/>
          <p14:tracePt t="71384" x="2349500" y="5400675"/>
          <p14:tracePt t="71401" x="2374900" y="5408613"/>
          <p14:tracePt t="71417" x="2408238" y="5418138"/>
          <p14:tracePt t="71435" x="2425700" y="5426075"/>
          <p14:tracePt t="71451" x="2468563" y="5435600"/>
          <p14:tracePt t="71468" x="2528888" y="5451475"/>
          <p14:tracePt t="71484" x="2579688" y="5468938"/>
          <p14:tracePt t="71501" x="2649538" y="5478463"/>
          <p14:tracePt t="71518" x="2708275" y="5478463"/>
          <p14:tracePt t="71535" x="2768600" y="5478463"/>
          <p14:tracePt t="71551" x="2794000" y="5478463"/>
          <p14:tracePt t="71568" x="2820988" y="5478463"/>
          <p14:tracePt t="71585" x="2828925" y="5478463"/>
          <p14:tracePt t="71826" x="2836863" y="5478463"/>
          <p14:tracePt t="71834" x="2863850" y="5486400"/>
          <p14:tracePt t="71855" x="2914650" y="5494338"/>
          <p14:tracePt t="71870" x="2957513" y="5494338"/>
          <p14:tracePt t="71887" x="3035300" y="5494338"/>
          <p14:tracePt t="71904" x="3111500" y="5494338"/>
          <p14:tracePt t="71920" x="3189288" y="5494338"/>
          <p14:tracePt t="71937" x="3257550" y="5494338"/>
          <p14:tracePt t="71954" x="3335338" y="5486400"/>
          <p14:tracePt t="71971" x="3386138" y="5478463"/>
          <p14:tracePt t="71987" x="3446463" y="5478463"/>
          <p14:tracePt t="72004" x="3497263" y="5478463"/>
          <p14:tracePt t="72021" x="3540125" y="5478463"/>
          <p14:tracePt t="72038" x="3582988" y="5478463"/>
          <p14:tracePt t="72054" x="3617913" y="5478463"/>
          <p14:tracePt t="72071" x="3643313" y="5478463"/>
          <p14:tracePt t="72088" x="3660775" y="5478463"/>
          <p14:tracePt t="72105" x="3694113" y="5478463"/>
          <p14:tracePt t="72121" x="3729038" y="5478463"/>
          <p14:tracePt t="72121" x="3736975" y="5478463"/>
          <p14:tracePt t="72138" x="3789363" y="5478463"/>
          <p14:tracePt t="72155" x="3806825" y="5478463"/>
          <p14:tracePt t="72172" x="3832225" y="5478463"/>
          <p14:tracePt t="72188" x="3849688" y="5478463"/>
          <p14:tracePt t="72205" x="3865563" y="5478463"/>
          <p14:tracePt t="72222" x="3875088" y="5478463"/>
          <p14:tracePt t="72274" x="3883025" y="5478463"/>
          <p14:tracePt t="72282" x="3892550" y="5478463"/>
          <p14:tracePt t="72346" x="3900488" y="5478463"/>
          <p14:tracePt t="72826" x="3892550" y="5478463"/>
          <p14:tracePt t="72842" x="3883025" y="5478463"/>
          <p14:tracePt t="72843" x="3865563" y="5486400"/>
          <p14:tracePt t="72859" x="3814763" y="5494338"/>
          <p14:tracePt t="72877" x="3771900" y="5494338"/>
          <p14:tracePt t="72893" x="3746500" y="5503863"/>
          <p14:tracePt t="72909" x="3721100" y="5503863"/>
          <p14:tracePt t="72926" x="3711575" y="5503863"/>
          <p14:tracePt t="72942" x="3703638" y="5503863"/>
          <p14:tracePt t="72978" x="3694113" y="5503863"/>
          <p14:tracePt t="72986" x="3686175" y="5503863"/>
          <p14:tracePt t="72992" x="3651250" y="5503863"/>
          <p14:tracePt t="73009" x="3575050" y="5503863"/>
          <p14:tracePt t="73026" x="3532188" y="5494338"/>
          <p14:tracePt t="73043" x="3489325" y="5478463"/>
          <p14:tracePt t="73060" x="3479800" y="5468938"/>
          <p14:tracePt t="73076" x="3471863" y="5443538"/>
          <p14:tracePt t="73093" x="3463925" y="5418138"/>
          <p14:tracePt t="73110" x="3454400" y="5383213"/>
          <p14:tracePt t="73127" x="3446463" y="5357813"/>
          <p14:tracePt t="73143" x="3446463" y="5332413"/>
          <p14:tracePt t="73160" x="3446463" y="5314950"/>
          <p14:tracePt t="73177" x="3446463" y="5297488"/>
          <p14:tracePt t="73194" x="3471863" y="5254625"/>
          <p14:tracePt t="73210" x="3489325" y="5237163"/>
          <p14:tracePt t="73227" x="3522663" y="5229225"/>
          <p14:tracePt t="73244" x="3557588" y="5211763"/>
          <p14:tracePt t="73261" x="3592513" y="5203825"/>
          <p14:tracePt t="73277" x="3625850" y="5194300"/>
          <p14:tracePt t="73294" x="3668713" y="5194300"/>
          <p14:tracePt t="73311" x="3729038" y="5194300"/>
          <p14:tracePt t="73327" x="3797300" y="5221288"/>
          <p14:tracePt t="73344" x="3849688" y="5246688"/>
          <p14:tracePt t="73361" x="3900488" y="5297488"/>
          <p14:tracePt t="73378" x="3900488" y="5307013"/>
          <p14:tracePt t="73395" x="3900488" y="5332413"/>
          <p14:tracePt t="73412" x="3900488" y="5357813"/>
          <p14:tracePt t="73428" x="3883025" y="5383213"/>
          <p14:tracePt t="73445" x="3840163" y="5418138"/>
          <p14:tracePt t="73462" x="3789363" y="5468938"/>
          <p14:tracePt t="73479" x="3721100" y="5529263"/>
          <p14:tracePt t="73495" x="3600450" y="5580063"/>
          <p14:tracePt t="73512" x="3394075" y="5597525"/>
          <p14:tracePt t="73529" x="3189288" y="5607050"/>
          <p14:tracePt t="73529" x="3078163" y="5597525"/>
          <p14:tracePt t="73546" x="2863850" y="5537200"/>
          <p14:tracePt t="73563" x="2692400" y="5451475"/>
          <p14:tracePt t="73579" x="2606675" y="5383213"/>
          <p14:tracePt t="73596" x="2579688" y="5340350"/>
          <p14:tracePt t="73612" x="2579688" y="5297488"/>
          <p14:tracePt t="73629" x="2579688" y="5280025"/>
          <p14:tracePt t="73646" x="2589213" y="5254625"/>
          <p14:tracePt t="73663" x="2614613" y="5229225"/>
          <p14:tracePt t="73679" x="2649538" y="5203825"/>
          <p14:tracePt t="73696" x="2700338" y="5186363"/>
          <p14:tracePt t="73713" x="2743200" y="5186363"/>
          <p14:tracePt t="73713" x="2768600" y="5186363"/>
          <p14:tracePt t="73730" x="2803525" y="5186363"/>
          <p14:tracePt t="73746" x="2828925" y="5186363"/>
          <p14:tracePt t="74546" x="2836863" y="5186363"/>
          <p14:tracePt t="74552" x="2836863" y="5194300"/>
          <p14:tracePt t="74568" x="2846388" y="5211763"/>
          <p14:tracePt t="74585" x="2854325" y="5246688"/>
          <p14:tracePt t="74601" x="2889250" y="5340350"/>
          <p14:tracePt t="74619" x="2932113" y="5408613"/>
          <p14:tracePt t="74635" x="3008313" y="5537200"/>
          <p14:tracePt t="74652" x="3068638" y="5632450"/>
          <p14:tracePt t="74668" x="3189288" y="5768975"/>
          <p14:tracePt t="74685" x="3317875" y="5922963"/>
          <p14:tracePt t="74702" x="3489325" y="6078538"/>
          <p14:tracePt t="74719" x="3651250" y="6207125"/>
          <p14:tracePt t="74735" x="3736975" y="6249988"/>
          <p14:tracePt t="74752" x="3779838" y="6257925"/>
          <p14:tracePt t="74769" x="3789363" y="6257925"/>
          <p14:tracePt t="74809" x="3789363" y="6249988"/>
          <p14:tracePt t="74819" x="3789363" y="6240463"/>
          <p14:tracePt t="74820" x="3789363" y="6215063"/>
          <p14:tracePt t="74836" x="3789363" y="6207125"/>
          <p14:tracePt t="74882" x="3797300" y="6207125"/>
          <p14:tracePt t="74903" x="3797300" y="6197600"/>
          <p14:tracePt t="74922" x="3806825" y="6197600"/>
          <p14:tracePt t="74923" x="3814763" y="6197600"/>
          <p14:tracePt t="74936" x="3832225" y="6180138"/>
          <p14:tracePt t="74953" x="3875088" y="6154738"/>
          <p14:tracePt t="74970" x="3908425" y="6146800"/>
          <p14:tracePt t="74987" x="3943350" y="6129338"/>
          <p14:tracePt t="75004" x="4003675" y="6111875"/>
          <p14:tracePt t="75020" x="4037013" y="6094413"/>
          <p14:tracePt t="75037" x="4079875" y="6078538"/>
          <p14:tracePt t="75054" x="4114800" y="6069013"/>
          <p14:tracePt t="75071" x="4149725" y="6051550"/>
          <p14:tracePt t="75087" x="4165600" y="6051550"/>
          <p14:tracePt t="75104" x="4183063" y="6035675"/>
          <p14:tracePt t="75121" x="4200525" y="6026150"/>
          <p14:tracePt t="75138" x="4243388" y="6018213"/>
          <p14:tracePt t="75154" x="4260850" y="6008688"/>
          <p14:tracePt t="75171" x="4268788" y="5992813"/>
          <p14:tracePt t="75188" x="4286250" y="5992813"/>
          <p14:tracePt t="75205" x="4286250" y="5983288"/>
          <p14:tracePt t="75221" x="4303713" y="5975350"/>
          <p14:tracePt t="75238" x="4321175" y="5965825"/>
          <p14:tracePt t="75255" x="4337050" y="5957888"/>
          <p14:tracePt t="75272" x="4346575" y="5949950"/>
          <p14:tracePt t="75288" x="4354513" y="5949950"/>
          <p14:tracePt t="75305" x="4364038" y="5940425"/>
          <p14:tracePt t="75322" x="4379913" y="5940425"/>
          <p14:tracePt t="75338" x="4389438" y="5940425"/>
          <p14:tracePt t="75355" x="4422775" y="5932488"/>
          <p14:tracePt t="75372" x="4457700" y="5922963"/>
          <p14:tracePt t="75389" x="4500563" y="5922963"/>
          <p14:tracePt t="75406" x="4525963" y="5922963"/>
          <p14:tracePt t="75422" x="4551363" y="5922963"/>
          <p14:tracePt t="75439" x="4586288" y="5922963"/>
          <p14:tracePt t="75456" x="4629150" y="5932488"/>
          <p14:tracePt t="75472" x="4697413" y="5940425"/>
          <p14:tracePt t="75489" x="4826000" y="5975350"/>
          <p14:tracePt t="75506" x="4921250" y="6000750"/>
          <p14:tracePt t="75523" x="4964113" y="6018213"/>
          <p14:tracePt t="75539" x="5006975" y="6026150"/>
          <p14:tracePt t="75556" x="5022850" y="6026150"/>
          <p14:tracePt t="75573" x="5065713" y="6026150"/>
          <p14:tracePt t="75590" x="5118100" y="6035675"/>
          <p14:tracePt t="75607" x="5178425" y="6035675"/>
          <p14:tracePt t="75623" x="5289550" y="6043613"/>
          <p14:tracePt t="75640" x="5375275" y="6061075"/>
          <p14:tracePt t="75657" x="5486400" y="6069013"/>
          <p14:tracePt t="75674" x="5529263" y="6069013"/>
          <p14:tracePt t="75690" x="5580063" y="6078538"/>
          <p14:tracePt t="75707" x="5622925" y="6086475"/>
          <p14:tracePt t="75724" x="5657850" y="6094413"/>
          <p14:tracePt t="75741" x="5708650" y="6094413"/>
          <p14:tracePt t="75757" x="5761038" y="6094413"/>
          <p14:tracePt t="75774" x="5811838" y="6103938"/>
          <p14:tracePt t="75791" x="5889625" y="6121400"/>
          <p14:tracePt t="75808" x="5949950" y="6137275"/>
          <p14:tracePt t="75824" x="5992813" y="6137275"/>
          <p14:tracePt t="75841" x="6026150" y="6146800"/>
          <p14:tracePt t="75858" x="6051550" y="6154738"/>
          <p14:tracePt t="75875" x="6094413" y="6164263"/>
          <p14:tracePt t="75891" x="6300788" y="6197600"/>
          <p14:tracePt t="75927" x="6394450" y="6215063"/>
          <p14:tracePt t="75942" x="6480175" y="6223000"/>
          <p14:tracePt t="75959" x="6532563" y="6223000"/>
          <p14:tracePt t="75975" x="6592888" y="6223000"/>
          <p14:tracePt t="75992" x="6661150" y="6223000"/>
          <p14:tracePt t="76009" x="6729413" y="6223000"/>
          <p14:tracePt t="76009" x="6780213" y="6223000"/>
          <p14:tracePt t="76026" x="6875463" y="6215063"/>
          <p14:tracePt t="76042" x="6951663" y="6197600"/>
          <p14:tracePt t="76059" x="7004050" y="6172200"/>
          <p14:tracePt t="76076" x="7046913" y="6137275"/>
          <p14:tracePt t="76093" x="7054850" y="6111875"/>
          <p14:tracePt t="76109" x="7064375" y="6086475"/>
          <p14:tracePt t="76127" x="7072313" y="6078538"/>
          <p14:tracePt t="76143" x="7080250" y="6069013"/>
          <p14:tracePt t="76160" x="7089775" y="6069013"/>
          <p14:tracePt t="76298" x="7080250" y="6069013"/>
          <p14:tracePt t="76306" x="7072313" y="6069013"/>
          <p14:tracePt t="76311" x="7037388" y="6069013"/>
          <p14:tracePt t="76327" x="6969125" y="6069013"/>
          <p14:tracePt t="76345" x="6858000" y="6069013"/>
          <p14:tracePt t="76361" x="6711950" y="6078538"/>
          <p14:tracePt t="76361" x="6635750" y="6078538"/>
          <p14:tracePt t="76378" x="6507163" y="6086475"/>
          <p14:tracePt t="76394" x="6180138" y="6094413"/>
          <p14:tracePt t="76412" x="5940425" y="6094413"/>
          <p14:tracePt t="76428" x="5778500" y="6094413"/>
          <p14:tracePt t="76445" x="5649913" y="6094413"/>
          <p14:tracePt t="76461" x="5597525" y="6103938"/>
          <p14:tracePt t="76478" x="5572125" y="6103938"/>
          <p14:tracePt t="76495" x="5564188" y="6103938"/>
          <p14:tracePt t="76586" x="5572125" y="6103938"/>
          <p14:tracePt t="76602" x="5580063" y="6103938"/>
          <p14:tracePt t="76612" x="5607050" y="6103938"/>
          <p14:tracePt t="76618" x="5665788" y="6094413"/>
          <p14:tracePt t="76629" x="5786438" y="6086475"/>
          <p14:tracePt t="76646" x="5949950" y="6086475"/>
          <p14:tracePt t="76663" x="6111875" y="6078538"/>
          <p14:tracePt t="76679" x="6257925" y="6069013"/>
          <p14:tracePt t="76697" x="6403975" y="6061075"/>
          <p14:tracePt t="76712" x="6515100" y="6061075"/>
          <p14:tracePt t="76729" x="6669088" y="6051550"/>
          <p14:tracePt t="76747" x="6746875" y="6051550"/>
          <p14:tracePt t="76763" x="6797675" y="6051550"/>
          <p14:tracePt t="76780" x="6840538" y="6051550"/>
          <p14:tracePt t="76797" x="6858000" y="6051550"/>
          <p14:tracePt t="76813" x="6865938" y="6051550"/>
          <p14:tracePt t="76850" x="6875463" y="6051550"/>
          <p14:tracePt t="76850" x="6883400" y="6051550"/>
          <p14:tracePt t="76863" x="6900863" y="6051550"/>
          <p14:tracePt t="76880" x="6935788" y="6051550"/>
          <p14:tracePt t="76897" x="6969125" y="6051550"/>
          <p14:tracePt t="76914" x="6986588" y="6051550"/>
          <p14:tracePt t="77082" x="7004050" y="6061075"/>
          <p14:tracePt t="77090" x="7064375" y="6078538"/>
          <p14:tracePt t="77098" x="7278688" y="6121400"/>
          <p14:tracePt t="77115" x="7535863" y="6197600"/>
          <p14:tracePt t="77132" x="7826375" y="6240463"/>
          <p14:tracePt t="77148" x="8015288" y="6240463"/>
          <p14:tracePt t="77165" x="8143875" y="6240463"/>
          <p14:tracePt t="77182" x="8178800" y="6215063"/>
          <p14:tracePt t="77198" x="8186738" y="6207125"/>
          <p14:tracePt t="77215" x="8186738" y="6197600"/>
          <p14:tracePt t="77322" x="8178800" y="6197600"/>
          <p14:tracePt t="77333" x="8161338" y="6197600"/>
          <p14:tracePt t="77334" x="8058150" y="6207125"/>
          <p14:tracePt t="77350" x="7921625" y="6215063"/>
          <p14:tracePt t="77367" x="7680325" y="6240463"/>
          <p14:tracePt t="77383" x="7415213" y="6283325"/>
          <p14:tracePt t="77400" x="7064375" y="6369050"/>
          <p14:tracePt t="77417" x="6686550" y="6464300"/>
          <p14:tracePt t="77434" x="6308725" y="6550025"/>
          <p14:tracePt t="77450" x="5940425" y="6608763"/>
          <p14:tracePt t="77467" x="5392738" y="6704013"/>
          <p14:tracePt t="77484" x="4843463" y="6754813"/>
          <p14:tracePt t="77501" x="4140200" y="6815138"/>
          <p14:tracePt t="77517" x="3575050" y="6850063"/>
          <p14:tracePt t="77534" x="2949575" y="6850063"/>
          <p14:tracePt t="77551" x="2503488" y="6850063"/>
          <p14:tracePt t="77567" x="2074863" y="6850063"/>
          <p14:tracePt t="77584" x="1782763" y="6850063"/>
          <p14:tracePt t="77601" x="1550988" y="6840538"/>
          <p14:tracePt t="77601" x="1422400" y="6815138"/>
          <p14:tracePt t="77618" x="1225550" y="6780213"/>
          <p14:tracePt t="77634" x="1046163" y="6729413"/>
          <p14:tracePt t="77652" x="917575" y="6686550"/>
          <p14:tracePt t="77668" x="779463" y="6651625"/>
          <p14:tracePt t="77685" x="642938" y="6618288"/>
          <p14:tracePt t="77701" x="488950" y="6575425"/>
          <p14:tracePt t="77718" x="350838" y="6532563"/>
          <p14:tracePt t="77735" x="282575" y="6497638"/>
          <p14:tracePt t="77752" x="214313" y="6454775"/>
          <p14:tracePt t="77768" x="163513" y="6421438"/>
          <p14:tracePt t="77768" x="146050" y="6411913"/>
          <p14:tracePt t="77786" x="103188" y="6378575"/>
          <p14:tracePt t="77802" x="85725" y="6361113"/>
          <p14:tracePt t="77858" x="85725" y="6351588"/>
          <p14:tracePt t="77871" x="103188" y="6343650"/>
          <p14:tracePt t="77886" x="146050" y="6335713"/>
          <p14:tracePt t="77902" x="214313" y="6318250"/>
          <p14:tracePt t="77919" x="307975" y="6308725"/>
          <p14:tracePt t="77937" x="471488" y="6292850"/>
          <p14:tracePt t="77953" x="625475" y="6283325"/>
          <p14:tracePt t="77970" x="865188" y="6249988"/>
          <p14:tracePt t="77986" x="1003300" y="6240463"/>
          <p14:tracePt t="78003" x="1157288" y="6232525"/>
          <p14:tracePt t="78020" x="1311275" y="6223000"/>
          <p14:tracePt t="78037" x="1465263" y="6223000"/>
          <p14:tracePt t="78053" x="1560513" y="6223000"/>
          <p14:tracePt t="78070" x="1611313" y="6223000"/>
          <p14:tracePt t="78087" x="1636713" y="6223000"/>
          <p14:tracePt t="78104" x="1654175" y="6223000"/>
          <p14:tracePt t="78120" x="1663700" y="6223000"/>
          <p14:tracePt t="78137" x="1671638" y="6223000"/>
          <p14:tracePt t="78410" x="1679575" y="6223000"/>
          <p14:tracePt t="78563" x="1689100" y="6223000"/>
          <p14:tracePt t="78775" x="0" y="0"/>
        </p14:tracePtLst>
      </p14:laserTraceLst>
    </p:ext>
  </p:extLs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1129310" y="-1453852"/>
            <a:ext cx="6957392" cy="9865097"/>
          </a:xfrm>
          <a:prstGeom prst="rect">
            <a:avLst/>
          </a:prstGeom>
        </p:spPr>
      </p:pic>
      <p:pic>
        <p:nvPicPr>
          <p:cNvPr id="3" name="音频 2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4975448"/>
      </p:ext>
    </p:extLst>
  </p:cSld>
  <p:clrMapOvr>
    <a:masterClrMapping/>
  </p:clrMapOvr>
  <p:transition advTm="99307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769" x="2203450" y="925513"/>
          <p14:tracePt t="1786" x="2220913" y="925513"/>
          <p14:tracePt t="1787" x="2236788" y="925513"/>
          <p14:tracePt t="1802" x="2254250" y="925513"/>
          <p14:tracePt t="1818" x="2297113" y="925513"/>
          <p14:tracePt t="1835" x="2332038" y="917575"/>
          <p14:tracePt t="1852" x="2365375" y="908050"/>
          <p14:tracePt t="1869" x="2425700" y="892175"/>
          <p14:tracePt t="1885" x="2563813" y="865188"/>
          <p14:tracePt t="1919" x="2760663" y="849313"/>
          <p14:tracePt t="1920" x="2957513" y="814388"/>
          <p14:tracePt t="1936" x="3179763" y="788988"/>
          <p14:tracePt t="1953" x="3335338" y="746125"/>
          <p14:tracePt t="1969" x="3368675" y="728663"/>
          <p14:tracePt t="1986" x="3403600" y="728663"/>
          <p14:tracePt t="2003" x="3436938" y="711200"/>
          <p14:tracePt t="2020" x="3506788" y="703263"/>
          <p14:tracePt t="2036" x="3592513" y="693738"/>
          <p14:tracePt t="2053" x="3651250" y="685800"/>
          <p14:tracePt t="2070" x="3729038" y="677863"/>
          <p14:tracePt t="2087" x="3779838" y="668338"/>
          <p14:tracePt t="2103" x="3857625" y="650875"/>
          <p14:tracePt t="2120" x="3943350" y="635000"/>
          <p14:tracePt t="2137" x="4079875" y="625475"/>
          <p14:tracePt t="2154" x="4097338" y="625475"/>
          <p14:tracePt t="2234" x="4106863" y="625475"/>
          <p14:tracePt t="2239" x="4114800" y="625475"/>
          <p14:tracePt t="2254" x="4122738" y="625475"/>
          <p14:tracePt t="2271" x="4132263" y="625475"/>
          <p14:tracePt t="2288" x="4140200" y="625475"/>
          <p14:tracePt t="2304" x="4157663" y="625475"/>
          <p14:tracePt t="2321" x="4175125" y="625475"/>
          <p14:tracePt t="2338" x="4217988" y="635000"/>
          <p14:tracePt t="2355" x="4268788" y="650875"/>
          <p14:tracePt t="2372" x="4321175" y="660400"/>
          <p14:tracePt t="2388" x="4371975" y="668338"/>
          <p14:tracePt t="2405" x="4389438" y="668338"/>
          <p14:tracePt t="2422" x="4389438" y="677863"/>
          <p14:tracePt t="2439" x="4397375" y="677863"/>
          <p14:tracePt t="2455" x="4414838" y="685800"/>
          <p14:tracePt t="2472" x="4422775" y="693738"/>
          <p14:tracePt t="2489" x="4457700" y="703263"/>
          <p14:tracePt t="2506" x="4465638" y="703263"/>
          <p14:tracePt t="2522" x="4483100" y="703263"/>
          <p14:tracePt t="2539" x="4508500" y="703263"/>
          <p14:tracePt t="2556" x="4525963" y="703263"/>
          <p14:tracePt t="2572" x="4543425" y="711200"/>
          <p14:tracePt t="2589" x="4560888" y="720725"/>
          <p14:tracePt t="2606" x="4586288" y="720725"/>
          <p14:tracePt t="2623" x="4611688" y="728663"/>
          <p14:tracePt t="2639" x="4664075" y="746125"/>
          <p14:tracePt t="2656" x="4697413" y="746125"/>
          <p14:tracePt t="2673" x="4792663" y="763588"/>
          <p14:tracePt t="2690" x="4868863" y="788988"/>
          <p14:tracePt t="2706" x="4937125" y="814388"/>
          <p14:tracePt t="2723" x="4989513" y="839788"/>
          <p14:tracePt t="2740" x="5032375" y="849313"/>
          <p14:tracePt t="2757" x="5092700" y="857250"/>
          <p14:tracePt t="2773" x="5126038" y="865188"/>
          <p14:tracePt t="2790" x="5143500" y="865188"/>
          <p14:tracePt t="2807" x="5160963" y="865188"/>
          <p14:tracePt t="2921" x="5168900" y="865188"/>
          <p14:tracePt t="2961" x="5178425" y="865188"/>
          <p14:tracePt t="2993" x="5186363" y="865188"/>
          <p14:tracePt t="3169" x="5186363" y="874713"/>
          <p14:tracePt t="3265" x="5186363" y="882650"/>
          <p14:tracePt t="3279" x="5178425" y="882650"/>
          <p14:tracePt t="3294" x="5178425" y="892175"/>
          <p14:tracePt t="3310" x="5168900" y="892175"/>
          <p14:tracePt t="3393" x="5160963" y="892175"/>
          <p14:tracePt t="3408" x="5151438" y="892175"/>
          <p14:tracePt t="3473" x="5151438" y="900113"/>
          <p14:tracePt t="3769" x="5143500" y="900113"/>
          <p14:tracePt t="3793" x="5135563" y="900113"/>
          <p14:tracePt t="3802" x="5118100" y="900113"/>
          <p14:tracePt t="3813" x="5100638" y="900113"/>
          <p14:tracePt t="3829" x="5092700" y="900113"/>
          <p14:tracePt t="3846" x="5075238" y="900113"/>
          <p14:tracePt t="3863" x="5065713" y="900113"/>
          <p14:tracePt t="3880" x="5049838" y="900113"/>
          <p14:tracePt t="3896" x="5032375" y="900113"/>
          <p14:tracePt t="3896" x="5022850" y="900113"/>
          <p14:tracePt t="3913" x="5006975" y="900113"/>
          <p14:tracePt t="3930" x="4989513" y="900113"/>
          <p14:tracePt t="3946" x="4979988" y="900113"/>
          <p14:tracePt t="3963" x="4972050" y="900113"/>
          <p14:tracePt t="3980" x="4964113" y="900113"/>
          <p14:tracePt t="3997" x="4946650" y="900113"/>
          <p14:tracePt t="4013" x="4937125" y="900113"/>
          <p14:tracePt t="4030" x="4921250" y="900113"/>
          <p14:tracePt t="4047" x="4903788" y="908050"/>
          <p14:tracePt t="4064" x="4886325" y="908050"/>
          <p14:tracePt t="4080" x="4868863" y="908050"/>
          <p14:tracePt t="4098" x="4860925" y="908050"/>
          <p14:tracePt t="4114" x="4851400" y="917575"/>
          <p14:tracePt t="4153" x="4843463" y="917575"/>
          <p14:tracePt t="4169" x="4835525" y="917575"/>
          <p14:tracePt t="4177" x="4826000" y="917575"/>
          <p14:tracePt t="4186" x="4818063" y="917575"/>
          <p14:tracePt t="4425" x="4808538" y="917575"/>
          <p14:tracePt t="4437" x="4792663" y="908050"/>
          <p14:tracePt t="4450" x="4765675" y="908050"/>
          <p14:tracePt t="4466" x="4732338" y="900113"/>
          <p14:tracePt t="4483" x="4672013" y="882650"/>
          <p14:tracePt t="4499" x="4551363" y="857250"/>
          <p14:tracePt t="4516" x="4379913" y="822325"/>
          <p14:tracePt t="4534" x="4183063" y="771525"/>
          <p14:tracePt t="4550" x="4029075" y="754063"/>
          <p14:tracePt t="4566" x="3875088" y="728663"/>
          <p14:tracePt t="4583" x="3736975" y="703263"/>
          <p14:tracePt t="4601" x="3643313" y="693738"/>
          <p14:tracePt t="4617" x="3463925" y="685800"/>
          <p14:tracePt t="4634" x="3343275" y="668338"/>
          <p14:tracePt t="4650" x="3222625" y="660400"/>
          <p14:tracePt t="4667" x="3111500" y="650875"/>
          <p14:tracePt t="4684" x="2982913" y="650875"/>
          <p14:tracePt t="4701" x="2854325" y="650875"/>
          <p14:tracePt t="4717" x="2674938" y="635000"/>
          <p14:tracePt t="4734" x="2511425" y="608013"/>
          <p14:tracePt t="4751" x="2314575" y="582613"/>
          <p14:tracePt t="4768" x="2168525" y="565150"/>
          <p14:tracePt t="4784" x="1971675" y="531813"/>
          <p14:tracePt t="4801" x="1878013" y="506413"/>
          <p14:tracePt t="4818" x="1808163" y="488950"/>
          <p14:tracePt t="4835" x="1774825" y="488950"/>
          <p14:tracePt t="4851" x="1739900" y="488950"/>
          <p14:tracePt t="4868" x="1722438" y="488950"/>
          <p14:tracePt t="4885" x="1689100" y="488950"/>
          <p14:tracePt t="4902" x="1628775" y="488950"/>
          <p14:tracePt t="5114" x="1139825" y="522288"/>
          <p14:tracePt t="5122" x="1122363" y="531813"/>
          <p14:tracePt t="5130" x="1114425" y="531813"/>
          <p14:tracePt t="5138" x="1071563" y="549275"/>
          <p14:tracePt t="5155" x="1046163" y="557213"/>
          <p14:tracePt t="5171" x="1020763" y="574675"/>
          <p14:tracePt t="5188" x="993775" y="592138"/>
          <p14:tracePt t="5204" x="960438" y="617538"/>
          <p14:tracePt t="5221" x="917575" y="650875"/>
          <p14:tracePt t="5238" x="882650" y="685800"/>
          <p14:tracePt t="5255" x="865188" y="720725"/>
          <p14:tracePt t="5271" x="849313" y="746125"/>
          <p14:tracePt t="5288" x="831850" y="779463"/>
          <p14:tracePt t="5305" x="806450" y="806450"/>
          <p14:tracePt t="5321" x="779463" y="849313"/>
          <p14:tracePt t="5339" x="763588" y="882650"/>
          <p14:tracePt t="5355" x="746125" y="925513"/>
          <p14:tracePt t="5372" x="736600" y="950913"/>
          <p14:tracePt t="5389" x="736600" y="993775"/>
          <p14:tracePt t="5405" x="736600" y="1046163"/>
          <p14:tracePt t="5422" x="728663" y="1089025"/>
          <p14:tracePt t="5439" x="728663" y="1122363"/>
          <p14:tracePt t="5456" x="728663" y="1174750"/>
          <p14:tracePt t="5473" x="728663" y="1217613"/>
          <p14:tracePt t="5489" x="728663" y="1277938"/>
          <p14:tracePt t="5506" x="746125" y="1303338"/>
          <p14:tracePt t="5523" x="763588" y="1346200"/>
          <p14:tracePt t="5539" x="788988" y="1389063"/>
          <p14:tracePt t="5557" x="822325" y="1431925"/>
          <p14:tracePt t="5573" x="849313" y="1474788"/>
          <p14:tracePt t="5589" x="874713" y="1500188"/>
          <p14:tracePt t="5606" x="892175" y="1525588"/>
          <p14:tracePt t="5623" x="917575" y="1550988"/>
          <p14:tracePt t="5640" x="942975" y="1568450"/>
          <p14:tracePt t="5657" x="977900" y="1585913"/>
          <p14:tracePt t="5673" x="1028700" y="1611313"/>
          <p14:tracePt t="5690" x="1071563" y="1628775"/>
          <p14:tracePt t="5707" x="1096963" y="1646238"/>
          <p14:tracePt t="5724" x="1114425" y="1654175"/>
          <p14:tracePt t="5740" x="1131888" y="1654175"/>
          <p14:tracePt t="5757" x="1139825" y="1663700"/>
          <p14:tracePt t="5774" x="1157288" y="1663700"/>
          <p14:tracePt t="5791" x="1192213" y="1671638"/>
          <p14:tracePt t="5807" x="1225550" y="1671638"/>
          <p14:tracePt t="5824" x="1268413" y="1671638"/>
          <p14:tracePt t="5841" x="1303338" y="1689100"/>
          <p14:tracePt t="5858" x="1363663" y="1697038"/>
          <p14:tracePt t="5874" x="1389063" y="1697038"/>
          <p14:tracePt t="5892" x="1406525" y="1706563"/>
          <p14:tracePt t="5908" x="1439863" y="1706563"/>
          <p14:tracePt t="5925" x="1465263" y="1706563"/>
          <p14:tracePt t="5942" x="1508125" y="1706563"/>
          <p14:tracePt t="5958" x="1543050" y="1706563"/>
          <p14:tracePt t="5975" x="1568450" y="1714500"/>
          <p14:tracePt t="5992" x="1593850" y="1714500"/>
          <p14:tracePt t="6009" x="1611313" y="1714500"/>
          <p14:tracePt t="6025" x="1628775" y="1714500"/>
          <p14:tracePt t="6042" x="1646238" y="1706563"/>
          <p14:tracePt t="6059" x="1654175" y="1706563"/>
          <p14:tracePt t="6076" x="1671638" y="1697038"/>
          <p14:tracePt t="6092" x="1697038" y="1697038"/>
          <p14:tracePt t="6109" x="1722438" y="1679575"/>
          <p14:tracePt t="6126" x="1749425" y="1671638"/>
          <p14:tracePt t="6144" x="1765300" y="1663700"/>
          <p14:tracePt t="6160" x="1792288" y="1654175"/>
          <p14:tracePt t="6177" x="1808163" y="1646238"/>
          <p14:tracePt t="6194" x="1825625" y="1636713"/>
          <p14:tracePt t="6194" x="1835150" y="1628775"/>
          <p14:tracePt t="6211" x="1843088" y="1620838"/>
          <p14:tracePt t="6227" x="1860550" y="1611313"/>
          <p14:tracePt t="6244" x="1885950" y="1593850"/>
          <p14:tracePt t="6261" x="1911350" y="1577975"/>
          <p14:tracePt t="6278" x="1936750" y="1568450"/>
          <p14:tracePt t="6295" x="1954213" y="1550988"/>
          <p14:tracePt t="6311" x="1989138" y="1535113"/>
          <p14:tracePt t="6328" x="2014538" y="1517650"/>
          <p14:tracePt t="6345" x="2032000" y="1492250"/>
          <p14:tracePt t="6361" x="2049463" y="1482725"/>
          <p14:tracePt t="6378" x="2065338" y="1465263"/>
          <p14:tracePt t="6395" x="2074863" y="1457325"/>
          <p14:tracePt t="6412" x="2074863" y="1449388"/>
          <p14:tracePt t="6563" x="2065338" y="1449388"/>
          <p14:tracePt t="6571" x="2039938" y="1439863"/>
          <p14:tracePt t="6579" x="1989138" y="1439863"/>
          <p14:tracePt t="6596" x="1936750" y="1439863"/>
          <p14:tracePt t="6613" x="1878013" y="1439863"/>
          <p14:tracePt t="6630" x="1800225" y="1439863"/>
          <p14:tracePt t="6647" x="1757363" y="1439863"/>
          <p14:tracePt t="6663" x="1714500" y="1439863"/>
          <p14:tracePt t="6680" x="1679575" y="1431925"/>
          <p14:tracePt t="6697" x="1646238" y="1431925"/>
          <p14:tracePt t="6714" x="1611313" y="1431925"/>
          <p14:tracePt t="6730" x="1585913" y="1422400"/>
          <p14:tracePt t="6748" x="1568450" y="1422400"/>
          <p14:tracePt t="6764" x="1543050" y="1414463"/>
          <p14:tracePt t="6781" x="1508125" y="1414463"/>
          <p14:tracePt t="6797" x="1457325" y="1414463"/>
          <p14:tracePt t="6814" x="1414463" y="1397000"/>
          <p14:tracePt t="6831" x="1371600" y="1397000"/>
          <p14:tracePt t="6848" x="1328738" y="1397000"/>
          <p14:tracePt t="6864" x="1320800" y="1389063"/>
          <p14:tracePt t="6955" x="1311275" y="1389063"/>
          <p14:tracePt t="6965" x="1303338" y="1389063"/>
          <p14:tracePt t="6982" x="1293813" y="1389063"/>
          <p14:tracePt t="6999" x="1277938" y="1389063"/>
          <p14:tracePt t="7015" x="1268413" y="1389063"/>
          <p14:tracePt t="7032" x="1250950" y="1389063"/>
          <p14:tracePt t="7091" x="1243013" y="1389063"/>
          <p14:tracePt t="7115" x="1243013" y="1379538"/>
          <p14:tracePt t="7123" x="1235075" y="1379538"/>
          <p14:tracePt t="7133" x="1208088" y="1379538"/>
          <p14:tracePt t="7149" x="1157288" y="1371600"/>
          <p14:tracePt t="7166" x="1096963" y="1371600"/>
          <p14:tracePt t="7183" x="1054100" y="1379538"/>
          <p14:tracePt t="7200" x="1011238" y="1397000"/>
          <p14:tracePt t="7216" x="985838" y="1397000"/>
          <p14:tracePt t="7233" x="977900" y="1397000"/>
          <p14:tracePt t="7323" x="977900" y="1406525"/>
          <p14:tracePt t="7336" x="950913" y="1431925"/>
          <p14:tracePt t="7351" x="900113" y="1482725"/>
          <p14:tracePt t="7367" x="831850" y="1560513"/>
          <p14:tracePt t="7384" x="779463" y="1603375"/>
          <p14:tracePt t="7400" x="754063" y="1611313"/>
          <p14:tracePt t="7483" x="754063" y="1603375"/>
          <p14:tracePt t="7491" x="754063" y="1593850"/>
          <p14:tracePt t="7627" x="754063" y="1585913"/>
          <p14:tracePt t="7651" x="763588" y="1585913"/>
          <p14:tracePt t="7707" x="771525" y="1585913"/>
          <p14:tracePt t="7739" x="779463" y="1585913"/>
          <p14:tracePt t="7752" x="779463" y="1577975"/>
          <p14:tracePt t="7753" x="788988" y="1577975"/>
          <p14:tracePt t="7769" x="796925" y="1568450"/>
          <p14:tracePt t="7786" x="806450" y="1560513"/>
          <p14:tracePt t="7803" x="822325" y="1560513"/>
          <p14:tracePt t="7820" x="831850" y="1560513"/>
          <p14:tracePt t="7837" x="839788" y="1560513"/>
          <p14:tracePt t="7883" x="849313" y="1560513"/>
          <p14:tracePt t="7890" x="857250" y="1560513"/>
          <p14:tracePt t="7903" x="882650" y="1560513"/>
          <p14:tracePt t="7920" x="908050" y="1560513"/>
          <p14:tracePt t="7937" x="935038" y="1560513"/>
          <p14:tracePt t="7954" x="960438" y="1560513"/>
          <p14:tracePt t="7970" x="993775" y="1560513"/>
          <p14:tracePt t="7987" x="1028700" y="1550988"/>
          <p14:tracePt t="8004" x="1063625" y="1550988"/>
          <p14:tracePt t="8021" x="1106488" y="1550988"/>
          <p14:tracePt t="8037" x="1149350" y="1543050"/>
          <p14:tracePt t="8054" x="1192213" y="1543050"/>
          <p14:tracePt t="8071" x="1235075" y="1535113"/>
          <p14:tracePt t="8088" x="1277938" y="1535113"/>
          <p14:tracePt t="8104" x="1328738" y="1517650"/>
          <p14:tracePt t="8121" x="1397000" y="1500188"/>
          <p14:tracePt t="8138" x="1439863" y="1500188"/>
          <p14:tracePt t="8138" x="1449388" y="1492250"/>
          <p14:tracePt t="8155" x="1500188" y="1482725"/>
          <p14:tracePt t="8171" x="1525588" y="1474788"/>
          <p14:tracePt t="8188" x="1550988" y="1465263"/>
          <p14:tracePt t="8205" x="1585913" y="1457325"/>
          <p14:tracePt t="8222" x="1620838" y="1439863"/>
          <p14:tracePt t="8238" x="1646238" y="1431925"/>
          <p14:tracePt t="8255" x="1679575" y="1422400"/>
          <p14:tracePt t="8272" x="1722438" y="1422400"/>
          <p14:tracePt t="8289" x="1749425" y="1414463"/>
          <p14:tracePt t="8305" x="1765300" y="1414463"/>
          <p14:tracePt t="8322" x="1800225" y="1397000"/>
          <p14:tracePt t="8339" x="1825625" y="1389063"/>
          <p14:tracePt t="8355" x="1860550" y="1371600"/>
          <p14:tracePt t="8373" x="1893888" y="1371600"/>
          <p14:tracePt t="8389" x="1920875" y="1354138"/>
          <p14:tracePt t="8406" x="1946275" y="1346200"/>
          <p14:tracePt t="8423" x="1979613" y="1328738"/>
          <p14:tracePt t="8440" x="2006600" y="1303338"/>
          <p14:tracePt t="8456" x="2032000" y="1285875"/>
          <p14:tracePt t="8473" x="2039938" y="1268413"/>
          <p14:tracePt t="8490" x="2057400" y="1260475"/>
          <p14:tracePt t="8507" x="2065338" y="1243013"/>
          <p14:tracePt t="8547" x="2065338" y="1235075"/>
          <p14:tracePt t="8555" x="2065338" y="1217613"/>
          <p14:tracePt t="8573" x="2065338" y="1208088"/>
          <p14:tracePt t="8590" x="2065338" y="1192213"/>
          <p14:tracePt t="8608" x="2065338" y="1174750"/>
          <p14:tracePt t="8624" x="2057400" y="1165225"/>
          <p14:tracePt t="8640" x="2039938" y="1157288"/>
          <p14:tracePt t="8657" x="2014538" y="1149350"/>
          <p14:tracePt t="8674" x="1954213" y="1122363"/>
          <p14:tracePt t="8691" x="1893888" y="1089025"/>
          <p14:tracePt t="8707" x="1817688" y="1054100"/>
          <p14:tracePt t="8724" x="1765300" y="1046163"/>
          <p14:tracePt t="8741" x="1722438" y="1028700"/>
          <p14:tracePt t="8758" x="1679575" y="1028700"/>
          <p14:tracePt t="8774" x="1654175" y="1028700"/>
          <p14:tracePt t="8791" x="1620838" y="1028700"/>
          <p14:tracePt t="8808" x="1593850" y="1028700"/>
          <p14:tracePt t="8825" x="1560513" y="1028700"/>
          <p14:tracePt t="8841" x="1535113" y="1028700"/>
          <p14:tracePt t="8859" x="1482725" y="1028700"/>
          <p14:tracePt t="8875" x="1449388" y="1028700"/>
          <p14:tracePt t="8892" x="1414463" y="1028700"/>
          <p14:tracePt t="8908" x="1379538" y="1028700"/>
          <p14:tracePt t="8925" x="1328738" y="1046163"/>
          <p14:tracePt t="8942" x="1293813" y="1054100"/>
          <p14:tracePt t="8959" x="1243013" y="1071563"/>
          <p14:tracePt t="8976" x="1200150" y="1096963"/>
          <p14:tracePt t="8992" x="1165225" y="1114425"/>
          <p14:tracePt t="9009" x="1149350" y="1122363"/>
          <p14:tracePt t="9026" x="1139825" y="1131888"/>
          <p14:tracePt t="9387" x="1139825" y="1139825"/>
          <p14:tracePt t="9395" x="1131888" y="1139825"/>
          <p14:tracePt t="9396" x="1131888" y="1149350"/>
          <p14:tracePt t="9412" x="1122363" y="1157288"/>
          <p14:tracePt t="9429" x="1106488" y="1174750"/>
          <p14:tracePt t="9445" x="1096963" y="1192213"/>
          <p14:tracePt t="9462" x="1089025" y="1208088"/>
          <p14:tracePt t="9478" x="1071563" y="1250950"/>
          <p14:tracePt t="9496" x="1054100" y="1285875"/>
          <p14:tracePt t="9512" x="1028700" y="1336675"/>
          <p14:tracePt t="9529" x="1011238" y="1389063"/>
          <p14:tracePt t="9545" x="993775" y="1431925"/>
          <p14:tracePt t="9562" x="993775" y="1500188"/>
          <p14:tracePt t="9579" x="993775" y="1550988"/>
          <p14:tracePt t="9596" x="993775" y="1603375"/>
          <p14:tracePt t="9613" x="993775" y="1636713"/>
          <p14:tracePt t="9629" x="993775" y="1679575"/>
          <p14:tracePt t="9646" x="993775" y="1706563"/>
          <p14:tracePt t="9663" x="993775" y="1731963"/>
          <p14:tracePt t="9679" x="993775" y="1757363"/>
          <p14:tracePt t="9696" x="993775" y="1782763"/>
          <p14:tracePt t="9713" x="993775" y="1817688"/>
          <p14:tracePt t="9730" x="993775" y="1860550"/>
          <p14:tracePt t="9747" x="1011238" y="1954213"/>
          <p14:tracePt t="9763" x="1011238" y="1997075"/>
          <p14:tracePt t="9780" x="1020763" y="2032000"/>
          <p14:tracePt t="9797" x="1036638" y="2065338"/>
          <p14:tracePt t="9814" x="1054100" y="2117725"/>
          <p14:tracePt t="9830" x="1079500" y="2160588"/>
          <p14:tracePt t="9847" x="1114425" y="2211388"/>
          <p14:tracePt t="9864" x="1149350" y="2263775"/>
          <p14:tracePt t="9881" x="1192213" y="2306638"/>
          <p14:tracePt t="9897" x="1235075" y="2332038"/>
          <p14:tracePt t="9914" x="1277938" y="2349500"/>
          <p14:tracePt t="9914" x="1303338" y="2357438"/>
          <p14:tracePt t="9931" x="1363663" y="2382838"/>
          <p14:tracePt t="9947" x="1449388" y="2417763"/>
          <p14:tracePt t="9963" x="1550988" y="2460625"/>
          <p14:tracePt t="9980" x="1646238" y="2486025"/>
          <p14:tracePt t="9997" x="1739900" y="2503488"/>
          <p14:tracePt t="10013" x="1825625" y="2511425"/>
          <p14:tracePt t="10030" x="1868488" y="2511425"/>
          <p14:tracePt t="10047" x="1903413" y="2511425"/>
          <p14:tracePt t="10064" x="1936750" y="2493963"/>
          <p14:tracePt t="10080" x="1971675" y="2468563"/>
          <p14:tracePt t="10097" x="2014538" y="2435225"/>
          <p14:tracePt t="10114" x="2074863" y="2357438"/>
          <p14:tracePt t="10131" x="2125663" y="2297113"/>
          <p14:tracePt t="10147" x="2160588" y="2236788"/>
          <p14:tracePt t="10165" x="2211388" y="2151063"/>
          <p14:tracePt t="10181" x="2246313" y="2065338"/>
          <p14:tracePt t="10198" x="2271713" y="1971675"/>
          <p14:tracePt t="10214" x="2271713" y="1911350"/>
          <p14:tracePt t="10232" x="2271713" y="1843088"/>
          <p14:tracePt t="10248" x="2254250" y="1800225"/>
          <p14:tracePt t="10265" x="2211388" y="1774825"/>
          <p14:tracePt t="10265" x="2193925" y="1765300"/>
          <p14:tracePt t="10282" x="2151063" y="1749425"/>
          <p14:tracePt t="10298" x="2082800" y="1739900"/>
          <p14:tracePt t="10315" x="2014538" y="1722438"/>
          <p14:tracePt t="10332" x="1911350" y="1697038"/>
          <p14:tracePt t="10349" x="1835150" y="1663700"/>
          <p14:tracePt t="10365" x="1765300" y="1646238"/>
          <p14:tracePt t="10382" x="1722438" y="1620838"/>
          <p14:tracePt t="10399" x="1697038" y="1611313"/>
          <p14:tracePt t="10416" x="1689100" y="1603375"/>
          <p14:tracePt t="10432" x="1654175" y="1603375"/>
          <p14:tracePt t="10449" x="1603375" y="1603375"/>
          <p14:tracePt t="10466" x="1577975" y="1603375"/>
          <p14:tracePt t="10483" x="1560513" y="1603375"/>
          <p14:tracePt t="10499" x="1550988" y="1603375"/>
          <p14:tracePt t="10674" x="1550988" y="1611313"/>
          <p14:tracePt t="10730" x="1543050" y="1611313"/>
          <p14:tracePt t="10754" x="1535113" y="1620838"/>
          <p14:tracePt t="10761" x="1525588" y="1628775"/>
          <p14:tracePt t="10768" x="1500188" y="1646238"/>
          <p14:tracePt t="10784" x="1465263" y="1679575"/>
          <p14:tracePt t="10784" x="1439863" y="1714500"/>
          <p14:tracePt t="10802" x="1406525" y="1782763"/>
          <p14:tracePt t="10818" x="1354138" y="1893888"/>
          <p14:tracePt t="10835" x="1285875" y="2022475"/>
          <p14:tracePt t="10851" x="1225550" y="2168525"/>
          <p14:tracePt t="10868" x="1182688" y="2374900"/>
          <p14:tracePt t="10885" x="1122363" y="2597150"/>
          <p14:tracePt t="10902" x="1079500" y="2897188"/>
          <p14:tracePt t="10918" x="1063625" y="3136900"/>
          <p14:tracePt t="10935" x="1054100" y="3351213"/>
          <p14:tracePt t="10952" x="1054100" y="3497263"/>
          <p14:tracePt t="10969" x="1054100" y="3592513"/>
          <p14:tracePt t="10969" x="1054100" y="3625850"/>
          <p14:tracePt t="10986" x="1054100" y="3668713"/>
          <p14:tracePt t="11002" x="1054100" y="3686175"/>
          <p14:tracePt t="11019" x="1054100" y="3721100"/>
          <p14:tracePt t="11036" x="1046163" y="3736975"/>
          <p14:tracePt t="11053" x="1046163" y="3779838"/>
          <p14:tracePt t="11069" x="1036638" y="3806825"/>
          <p14:tracePt t="11086" x="1028700" y="3832225"/>
          <p14:tracePt t="11103" x="1028700" y="3857625"/>
          <p14:tracePt t="11120" x="1020763" y="3875088"/>
          <p14:tracePt t="11136" x="1020763" y="3892550"/>
          <p14:tracePt t="11153" x="1020763" y="3917950"/>
          <p14:tracePt t="11170" x="1020763" y="3951288"/>
          <p14:tracePt t="11187" x="1020763" y="3960813"/>
          <p14:tracePt t="11203" x="1020763" y="3978275"/>
          <p14:tracePt t="11242" x="1020763" y="3986213"/>
          <p14:tracePt t="11258" x="1020763" y="3994150"/>
          <p14:tracePt t="11272" x="1020763" y="4003675"/>
          <p14:tracePt t="11287" x="1020763" y="4011613"/>
          <p14:tracePt t="11304" x="1020763" y="4021138"/>
          <p14:tracePt t="11321" x="1028700" y="4037013"/>
          <p14:tracePt t="11338" x="1046163" y="4064000"/>
          <p14:tracePt t="11354" x="1063625" y="4089400"/>
          <p14:tracePt t="11371" x="1089025" y="4122738"/>
          <p14:tracePt t="11388" x="1131888" y="4149725"/>
          <p14:tracePt t="11405" x="1182688" y="4183063"/>
          <p14:tracePt t="11421" x="1243013" y="4208463"/>
          <p14:tracePt t="11438" x="1285875" y="4225925"/>
          <p14:tracePt t="11454" x="1328738" y="4243388"/>
          <p14:tracePt t="11472" x="1379538" y="4251325"/>
          <p14:tracePt t="11488" x="1431925" y="4278313"/>
          <p14:tracePt t="11505" x="1500188" y="4303713"/>
          <p14:tracePt t="11522" x="1550988" y="4321175"/>
          <p14:tracePt t="11538" x="1603375" y="4329113"/>
          <p14:tracePt t="11555" x="1646238" y="4346575"/>
          <p14:tracePt t="11572" x="1697038" y="4364038"/>
          <p14:tracePt t="11589" x="1757363" y="4379913"/>
          <p14:tracePt t="11606" x="1808163" y="4389438"/>
          <p14:tracePt t="11622" x="1843088" y="4389438"/>
          <p14:tracePt t="11640" x="1885950" y="4389438"/>
          <p14:tracePt t="11656" x="1920875" y="4389438"/>
          <p14:tracePt t="11672" x="1954213" y="4371975"/>
          <p14:tracePt t="11689" x="1997075" y="4354513"/>
          <p14:tracePt t="11706" x="2049463" y="4337050"/>
          <p14:tracePt t="11723" x="2108200" y="4311650"/>
          <p14:tracePt t="11739" x="2151063" y="4286250"/>
          <p14:tracePt t="11756" x="2211388" y="4251325"/>
          <p14:tracePt t="11773" x="2246313" y="4225925"/>
          <p14:tracePt t="11790" x="2279650" y="4200525"/>
          <p14:tracePt t="11807" x="2306638" y="4165600"/>
          <p14:tracePt t="11824" x="2339975" y="4140200"/>
          <p14:tracePt t="11840" x="2382838" y="4114800"/>
          <p14:tracePt t="11857" x="2408238" y="4079875"/>
          <p14:tracePt t="11874" x="2443163" y="4029075"/>
          <p14:tracePt t="11890" x="2468563" y="3994150"/>
          <p14:tracePt t="11907" x="2468563" y="3943350"/>
          <p14:tracePt t="11924" x="2478088" y="3900488"/>
          <p14:tracePt t="11940" x="2478088" y="3865563"/>
          <p14:tracePt t="11957" x="2478088" y="3832225"/>
          <p14:tracePt t="11974" x="2478088" y="3797300"/>
          <p14:tracePt t="11991" x="2468563" y="3754438"/>
          <p14:tracePt t="12008" x="2443163" y="3711575"/>
          <p14:tracePt t="12024" x="2408238" y="3678238"/>
          <p14:tracePt t="12041" x="2349500" y="3600450"/>
          <p14:tracePt t="12058" x="2263775" y="3489325"/>
          <p14:tracePt t="12075" x="2185988" y="3411538"/>
          <p14:tracePt t="12091" x="2143125" y="3368675"/>
          <p14:tracePt t="12108" x="2100263" y="3335338"/>
          <p14:tracePt t="12125" x="2065338" y="3300413"/>
          <p14:tracePt t="12142" x="2022475" y="3275013"/>
          <p14:tracePt t="12158" x="1971675" y="3257550"/>
          <p14:tracePt t="12175" x="1920875" y="3232150"/>
          <p14:tracePt t="12192" x="1843088" y="3222625"/>
          <p14:tracePt t="12209" x="1757363" y="3189288"/>
          <p14:tracePt t="12225" x="1628775" y="3171825"/>
          <p14:tracePt t="12242" x="1568450" y="3163888"/>
          <p14:tracePt t="12259" x="1517650" y="3163888"/>
          <p14:tracePt t="12276" x="1457325" y="3163888"/>
          <p14:tracePt t="12292" x="1397000" y="3163888"/>
          <p14:tracePt t="12309" x="1328738" y="3163888"/>
          <p14:tracePt t="12326" x="1243013" y="3171825"/>
          <p14:tracePt t="12343" x="1157288" y="3179763"/>
          <p14:tracePt t="12360" x="1036638" y="3197225"/>
          <p14:tracePt t="12376" x="960438" y="3214688"/>
          <p14:tracePt t="12393" x="900113" y="3240088"/>
          <p14:tracePt t="12410" x="831850" y="3265488"/>
          <p14:tracePt t="12427" x="796925" y="3292475"/>
          <p14:tracePt t="12443" x="771525" y="3317875"/>
          <p14:tracePt t="12460" x="736600" y="3360738"/>
          <p14:tracePt t="12477" x="703263" y="3394075"/>
          <p14:tracePt t="12494" x="685800" y="3436938"/>
          <p14:tracePt t="12510" x="668338" y="3489325"/>
          <p14:tracePt t="12527" x="660400" y="3532188"/>
          <p14:tracePt t="12544" x="660400" y="3557588"/>
          <p14:tracePt t="12561" x="660400" y="3575050"/>
          <p14:tracePt t="12577" x="668338" y="3608388"/>
          <p14:tracePt t="12594" x="677863" y="3635375"/>
          <p14:tracePt t="12611" x="693738" y="3678238"/>
          <p14:tracePt t="12628" x="711200" y="3703638"/>
          <p14:tracePt t="12645" x="736600" y="3746500"/>
          <p14:tracePt t="12661" x="779463" y="3789363"/>
          <p14:tracePt t="12678" x="806450" y="3822700"/>
          <p14:tracePt t="12695" x="831850" y="3840163"/>
          <p14:tracePt t="12712" x="865188" y="3865563"/>
          <p14:tracePt t="12728" x="892175" y="3875088"/>
          <p14:tracePt t="12745" x="935038" y="3892550"/>
          <p14:tracePt t="12762" x="968375" y="3892550"/>
          <p14:tracePt t="12779" x="1028700" y="3917950"/>
          <p14:tracePt t="12795" x="1071563" y="3925888"/>
          <p14:tracePt t="12812" x="1131888" y="3943350"/>
          <p14:tracePt t="12829" x="1182688" y="3951288"/>
          <p14:tracePt t="12846" x="1225550" y="3968750"/>
          <p14:tracePt t="12862" x="1277938" y="3978275"/>
          <p14:tracePt t="12879" x="1328738" y="3986213"/>
          <p14:tracePt t="12896" x="1379538" y="3994150"/>
          <p14:tracePt t="12913" x="1449388" y="4011613"/>
          <p14:tracePt t="12929" x="1517650" y="4021138"/>
          <p14:tracePt t="12946" x="1560513" y="4021138"/>
          <p14:tracePt t="12963" x="1585913" y="4029075"/>
          <p14:tracePt t="12980" x="1620838" y="4037013"/>
          <p14:tracePt t="12996" x="1636713" y="4037013"/>
          <p14:tracePt t="13013" x="1679575" y="4046538"/>
          <p14:tracePt t="13030" x="1731963" y="4064000"/>
          <p14:tracePt t="13046" x="1808163" y="4079875"/>
          <p14:tracePt t="13063" x="1878013" y="4097338"/>
          <p14:tracePt t="13080" x="1928813" y="4106863"/>
          <p14:tracePt t="13097" x="1997075" y="4106863"/>
          <p14:tracePt t="13114" x="2049463" y="4097338"/>
          <p14:tracePt t="13131" x="2082800" y="4079875"/>
          <p14:tracePt t="13147" x="2178050" y="4079875"/>
          <p14:tracePt t="13164" x="2220913" y="4071938"/>
          <p14:tracePt t="13180" x="2254250" y="4071938"/>
          <p14:tracePt t="13198" x="2289175" y="4071938"/>
          <p14:tracePt t="13214" x="2306638" y="4064000"/>
          <p14:tracePt t="13231" x="2314575" y="4064000"/>
          <p14:tracePt t="13248" x="2332038" y="4054475"/>
          <p14:tracePt t="13282" x="2339975" y="4054475"/>
          <p14:tracePt t="13282" x="2349500" y="4054475"/>
          <p14:tracePt t="13298" x="2357438" y="4046538"/>
          <p14:tracePt t="13346" x="2365375" y="4046538"/>
          <p14:tracePt t="13346" x="2365375" y="4029075"/>
          <p14:tracePt t="13365" x="2374900" y="4029075"/>
          <p14:tracePt t="13382" x="2374900" y="4021138"/>
          <p14:tracePt t="13398" x="2382838" y="4021138"/>
          <p14:tracePt t="13533" x="2382838" y="4011613"/>
          <p14:tracePt t="13554" x="2382838" y="4003675"/>
          <p14:tracePt t="13562" x="2374900" y="3994150"/>
          <p14:tracePt t="13586" x="2365375" y="3986213"/>
          <p14:tracePt t="13600" x="2365375" y="3978275"/>
          <p14:tracePt t="13602" x="2357438" y="3978275"/>
          <p14:tracePt t="13616" x="2349500" y="3968750"/>
          <p14:tracePt t="13633" x="2322513" y="3960813"/>
          <p14:tracePt t="13650" x="2297113" y="3951288"/>
          <p14:tracePt t="13667" x="2263775" y="3951288"/>
          <p14:tracePt t="13683" x="2228850" y="3943350"/>
          <p14:tracePt t="13700" x="2178050" y="3943350"/>
          <p14:tracePt t="13717" x="2151063" y="3943350"/>
          <p14:tracePt t="13734" x="2117725" y="3943350"/>
          <p14:tracePt t="13750" x="2100263" y="3943350"/>
          <p14:tracePt t="13767" x="2057400" y="3943350"/>
          <p14:tracePt t="13784" x="2014538" y="3943350"/>
          <p14:tracePt t="13801" x="1946275" y="3943350"/>
          <p14:tracePt t="13817" x="1835150" y="3943350"/>
          <p14:tracePt t="13834" x="1792288" y="3943350"/>
          <p14:tracePt t="13851" x="1765300" y="3943350"/>
          <p14:tracePt t="13868" x="1757363" y="3943350"/>
          <p14:tracePt t="13922" x="1749425" y="3943350"/>
          <p14:tracePt t="13954" x="1739900" y="3943350"/>
          <p14:tracePt t="13954" x="1739900" y="3925888"/>
          <p14:tracePt t="13968" x="1714500" y="3900488"/>
          <p14:tracePt t="13985" x="1697038" y="3857625"/>
          <p14:tracePt t="14002" x="1689100" y="3806825"/>
          <p14:tracePt t="14019" x="1689100" y="3771900"/>
          <p14:tracePt t="14035" x="1689100" y="3736975"/>
          <p14:tracePt t="14052" x="1689100" y="3729038"/>
          <p14:tracePt t="14154" x="1689100" y="3736975"/>
          <p14:tracePt t="14162" x="1689100" y="3763963"/>
          <p14:tracePt t="14171" x="1689100" y="3832225"/>
          <p14:tracePt t="14186" x="1689100" y="3883025"/>
          <p14:tracePt t="14203" x="1689100" y="3908425"/>
          <p14:tracePt t="14282" x="1697038" y="3908425"/>
          <p14:tracePt t="14306" x="1706563" y="3900488"/>
          <p14:tracePt t="14306" x="1714500" y="3900488"/>
          <p14:tracePt t="14320" x="1731963" y="3900488"/>
          <p14:tracePt t="14337" x="1765300" y="3900488"/>
          <p14:tracePt t="14354" x="1782763" y="3900488"/>
          <p14:tracePt t="14371" x="1825625" y="3900488"/>
          <p14:tracePt t="14387" x="1868488" y="3900488"/>
          <p14:tracePt t="14404" x="1936750" y="3900488"/>
          <p14:tracePt t="14421" x="2039938" y="3900488"/>
          <p14:tracePt t="14437" x="2151063" y="3900488"/>
          <p14:tracePt t="14454" x="2236788" y="3900488"/>
          <p14:tracePt t="14471" x="2314575" y="3900488"/>
          <p14:tracePt t="14488" x="2332038" y="3900488"/>
          <p14:tracePt t="14586" x="2322513" y="3900488"/>
          <p14:tracePt t="14674" x="2314575" y="3900488"/>
          <p14:tracePt t="14675" x="2306638" y="3900488"/>
          <p14:tracePt t="14690" x="2297113" y="3900488"/>
          <p14:tracePt t="14706" x="2228850" y="3908425"/>
          <p14:tracePt t="14723" x="2151063" y="3917950"/>
          <p14:tracePt t="14739" x="2022475" y="3943350"/>
          <p14:tracePt t="14756" x="1878013" y="3960813"/>
          <p14:tracePt t="14773" x="1722438" y="3978275"/>
          <p14:tracePt t="14790" x="1568450" y="3986213"/>
          <p14:tracePt t="14806" x="1474788" y="3986213"/>
          <p14:tracePt t="14823" x="1431925" y="3986213"/>
          <p14:tracePt t="14840" x="1422400" y="3986213"/>
          <p14:tracePt t="14890" x="1414463" y="3986213"/>
          <p14:tracePt t="14906" x="1397000" y="3986213"/>
          <p14:tracePt t="14910" x="1363663" y="3986213"/>
          <p14:tracePt t="14923" x="1328738" y="3986213"/>
          <p14:tracePt t="14940" x="1311275" y="3986213"/>
          <p14:tracePt t="14957" x="1303338" y="3986213"/>
          <p14:tracePt t="15050" x="1293813" y="3986213"/>
          <p14:tracePt t="15063" x="1285875" y="3986213"/>
          <p14:tracePt t="15075" x="1277938" y="3986213"/>
          <p14:tracePt t="15218" x="1268413" y="3986213"/>
          <p14:tracePt t="15250" x="1260475" y="3986213"/>
          <p14:tracePt t="15261" x="1250950" y="3986213"/>
          <p14:tracePt t="15275" x="1250950" y="3978275"/>
          <p14:tracePt t="15642" x="1250950" y="3968750"/>
          <p14:tracePt t="15666" x="1260475" y="3968750"/>
          <p14:tracePt t="15676" x="1293813" y="3968750"/>
          <p14:tracePt t="15696" x="1354138" y="3968750"/>
          <p14:tracePt t="15711" x="1431925" y="3968750"/>
          <p14:tracePt t="15728" x="1492250" y="3968750"/>
          <p14:tracePt t="15745" x="1560513" y="3968750"/>
          <p14:tracePt t="15761" x="1628775" y="3968750"/>
          <p14:tracePt t="15778" x="1663700" y="3968750"/>
          <p14:tracePt t="15795" x="1722438" y="3968750"/>
          <p14:tracePt t="15812" x="1765300" y="3968750"/>
          <p14:tracePt t="15828" x="1825625" y="3968750"/>
          <p14:tracePt t="15845" x="1878013" y="3968750"/>
          <p14:tracePt t="15862" x="1928813" y="3951288"/>
          <p14:tracePt t="15879" x="1954213" y="3951288"/>
          <p14:tracePt t="15896" x="1997075" y="3943350"/>
          <p14:tracePt t="15912" x="2032000" y="3943350"/>
          <p14:tracePt t="15929" x="2074863" y="3943350"/>
          <p14:tracePt t="15946" x="2092325" y="3943350"/>
          <p14:tracePt t="15962" x="2100263" y="3943350"/>
          <p14:tracePt t="16009" x="2108200" y="3943350"/>
          <p14:tracePt t="16028" x="2117725" y="3943350"/>
          <p14:tracePt t="16914" x="2108200" y="3943350"/>
          <p14:tracePt t="16921" x="2092325" y="3943350"/>
          <p14:tracePt t="16934" x="2039938" y="3943350"/>
          <p14:tracePt t="16951" x="1954213" y="3943350"/>
          <p14:tracePt t="16968" x="1878013" y="3943350"/>
          <p14:tracePt t="16985" x="1722438" y="3960813"/>
          <p14:tracePt t="17002" x="1628775" y="3968750"/>
          <p14:tracePt t="17019" x="1535113" y="3968750"/>
          <p14:tracePt t="17035" x="1474788" y="3968750"/>
          <p14:tracePt t="17052" x="1414463" y="3968750"/>
          <p14:tracePt t="17068" x="1379538" y="3968750"/>
          <p14:tracePt t="17086" x="1336675" y="3968750"/>
          <p14:tracePt t="17102" x="1303338" y="3968750"/>
          <p14:tracePt t="17119" x="1268413" y="3968750"/>
          <p14:tracePt t="17135" x="1243013" y="3968750"/>
          <p14:tracePt t="17153" x="1200150" y="3960813"/>
          <p14:tracePt t="17169" x="1165225" y="3960813"/>
          <p14:tracePt t="17186" x="1149350" y="3960813"/>
          <p14:tracePt t="17203" x="1131888" y="3960813"/>
          <p14:tracePt t="17220" x="1114425" y="3960813"/>
          <p14:tracePt t="17236" x="1106488" y="3960813"/>
          <p14:tracePt t="17290" x="1106488" y="3951288"/>
          <p14:tracePt t="17490" x="1114425" y="3951288"/>
          <p14:tracePt t="17495" x="1122363" y="3951288"/>
          <p14:tracePt t="17504" x="1131888" y="3943350"/>
          <p14:tracePt t="17522" x="1149350" y="3943350"/>
          <p14:tracePt t="17538" x="1192213" y="3943350"/>
          <p14:tracePt t="17554" x="1268413" y="3943350"/>
          <p14:tracePt t="17571" x="1363663" y="3951288"/>
          <p14:tracePt t="17588" x="1508125" y="3960813"/>
          <p14:tracePt t="17605" x="1636713" y="3968750"/>
          <p14:tracePt t="17621" x="1774825" y="3968750"/>
          <p14:tracePt t="17638" x="1878013" y="3968750"/>
          <p14:tracePt t="17655" x="1928813" y="3968750"/>
          <p14:tracePt t="17672" x="1946275" y="3968750"/>
          <p14:tracePt t="17688" x="1963738" y="3968750"/>
          <p14:tracePt t="17705" x="1963738" y="3960813"/>
          <p14:tracePt t="17723" x="1971675" y="3960813"/>
          <p14:tracePt t="17738" x="1989138" y="3960813"/>
          <p14:tracePt t="17755" x="1997075" y="3960813"/>
          <p14:tracePt t="17772" x="2006600" y="3960813"/>
          <p14:tracePt t="18450" x="1997075" y="3960813"/>
          <p14:tracePt t="18491" x="1989138" y="3960813"/>
          <p14:tracePt t="18511" x="1989138" y="3968750"/>
          <p14:tracePt t="18512" x="1979613" y="3968750"/>
          <p14:tracePt t="18546" x="1971675" y="3968750"/>
          <p14:tracePt t="18547" x="1971675" y="3978275"/>
          <p14:tracePt t="18561" x="1963738" y="3986213"/>
          <p14:tracePt t="18578" x="1946275" y="3994150"/>
          <p14:tracePt t="18595" x="1928813" y="4011613"/>
          <p14:tracePt t="18611" x="1920875" y="4011613"/>
          <p14:tracePt t="18628" x="1903413" y="4021138"/>
          <p14:tracePt t="18645" x="1885950" y="4029075"/>
          <p14:tracePt t="18661" x="1878013" y="4037013"/>
          <p14:tracePt t="18678" x="1868488" y="4037013"/>
          <p14:tracePt t="18695" x="1851025" y="4037013"/>
          <p14:tracePt t="18712" x="1835150" y="4046538"/>
          <p14:tracePt t="18728" x="1825625" y="4054475"/>
          <p14:tracePt t="18728" x="1817688" y="4064000"/>
          <p14:tracePt t="18747" x="1808163" y="4064000"/>
          <p14:tracePt t="18762" x="1757363" y="4106863"/>
          <p14:tracePt t="18779" x="1722438" y="4149725"/>
          <p14:tracePt t="18795" x="1679575" y="4183063"/>
          <p14:tracePt t="18812" x="1628775" y="4225925"/>
          <p14:tracePt t="18829" x="1593850" y="4251325"/>
          <p14:tracePt t="18846" x="1560513" y="4286250"/>
          <p14:tracePt t="18863" x="1535113" y="4321175"/>
          <p14:tracePt t="18879" x="1500188" y="4346575"/>
          <p14:tracePt t="18896" x="1465263" y="4379913"/>
          <p14:tracePt t="18913" x="1449388" y="4414838"/>
          <p14:tracePt t="18929" x="1431925" y="4440238"/>
          <p14:tracePt t="18929" x="1422400" y="4457700"/>
          <p14:tracePt t="18946" x="1406525" y="4492625"/>
          <p14:tracePt t="18963" x="1379538" y="4525963"/>
          <p14:tracePt t="18980" x="1354138" y="4560888"/>
          <p14:tracePt t="18997" x="1336675" y="4594225"/>
          <p14:tracePt t="19013" x="1311275" y="4629150"/>
          <p14:tracePt t="19030" x="1293813" y="4664075"/>
          <p14:tracePt t="19046" x="1285875" y="4679950"/>
          <p14:tracePt t="19063" x="1285875" y="4706938"/>
          <p14:tracePt t="19080" x="1285875" y="4749800"/>
          <p14:tracePt t="19097" x="1277938" y="4792663"/>
          <p14:tracePt t="19113" x="1250950" y="4903788"/>
          <p14:tracePt t="19131" x="1217613" y="4979988"/>
          <p14:tracePt t="19147" x="1182688" y="5075238"/>
          <p14:tracePt t="19164" x="1149350" y="5143500"/>
          <p14:tracePt t="19181" x="1122363" y="5203825"/>
          <p14:tracePt t="19198" x="1106488" y="5246688"/>
          <p14:tracePt t="19214" x="1096963" y="5264150"/>
          <p14:tracePt t="19231" x="1096963" y="5280025"/>
          <p14:tracePt t="19248" x="1096963" y="5297488"/>
          <p14:tracePt t="19265" x="1089025" y="5322888"/>
          <p14:tracePt t="19281" x="1079500" y="5340350"/>
          <p14:tracePt t="19281" x="1079500" y="5365750"/>
          <p14:tracePt t="19298" x="1054100" y="5392738"/>
          <p14:tracePt t="19315" x="1036638" y="5435600"/>
          <p14:tracePt t="19331" x="1011238" y="5468938"/>
          <p14:tracePt t="19348" x="993775" y="5494338"/>
          <p14:tracePt t="19365" x="993775" y="5503863"/>
          <p14:tracePt t="19482" x="985838" y="5503863"/>
          <p14:tracePt t="19538" x="985838" y="5494338"/>
          <p14:tracePt t="19570" x="985838" y="5486400"/>
          <p14:tracePt t="19626" x="985838" y="5478463"/>
          <p14:tracePt t="19651" x="985838" y="5468938"/>
          <p14:tracePt t="19651" x="993775" y="5461000"/>
          <p14:tracePt t="19668" x="993775" y="5443538"/>
          <p14:tracePt t="19684" x="993775" y="5418138"/>
          <p14:tracePt t="19701" x="993775" y="5383213"/>
          <p14:tracePt t="19717" x="1003300" y="5349875"/>
          <p14:tracePt t="19734" x="1003300" y="5322888"/>
          <p14:tracePt t="19751" x="1003300" y="5297488"/>
          <p14:tracePt t="19769" x="1003300" y="5280025"/>
          <p14:tracePt t="20418" x="1011238" y="5280025"/>
          <p14:tracePt t="20427" x="1028700" y="5280025"/>
          <p14:tracePt t="20438" x="1046163" y="5289550"/>
          <p14:tracePt t="20454" x="1054100" y="5289550"/>
          <p14:tracePt t="20471" x="1079500" y="5289550"/>
          <p14:tracePt t="20488" x="1089025" y="5297488"/>
          <p14:tracePt t="20505" x="1096963" y="5297488"/>
          <p14:tracePt t="20521" x="1114425" y="5307013"/>
          <p14:tracePt t="20539" x="1122363" y="5314950"/>
          <p14:tracePt t="20555" x="1139825" y="5322888"/>
          <p14:tracePt t="20572" x="1149350" y="5322888"/>
          <p14:tracePt t="20588" x="1165225" y="5332413"/>
          <p14:tracePt t="20605" x="1182688" y="5340350"/>
          <p14:tracePt t="20622" x="1192213" y="5340350"/>
          <p14:tracePt t="20639" x="1208088" y="5349875"/>
          <p14:tracePt t="20655" x="1235075" y="5349875"/>
          <p14:tracePt t="20672" x="1250950" y="5349875"/>
          <p14:tracePt t="20689" x="1277938" y="5365750"/>
          <p14:tracePt t="20706" x="1303338" y="5365750"/>
          <p14:tracePt t="20723" x="1320800" y="5375275"/>
          <p14:tracePt t="20739" x="1346200" y="5383213"/>
          <p14:tracePt t="20756" x="1379538" y="5392738"/>
          <p14:tracePt t="20773" x="1422400" y="5392738"/>
          <p14:tracePt t="20790" x="1439863" y="5400675"/>
          <p14:tracePt t="20806" x="1474788" y="5408613"/>
          <p14:tracePt t="20823" x="1508125" y="5408613"/>
          <p14:tracePt t="20840" x="1525588" y="5418138"/>
          <p14:tracePt t="20857" x="1550988" y="5418138"/>
          <p14:tracePt t="20873" x="1593850" y="5426075"/>
          <p14:tracePt t="20890" x="1628775" y="5451475"/>
          <p14:tracePt t="20907" x="1663700" y="5468938"/>
          <p14:tracePt t="20923" x="1679575" y="5478463"/>
          <p14:tracePt t="20940" x="1722438" y="5503863"/>
          <p14:tracePt t="20957" x="1757363" y="5503863"/>
          <p14:tracePt t="20973" x="1800225" y="5521325"/>
          <p14:tracePt t="20990" x="1835150" y="5529263"/>
          <p14:tracePt t="21007" x="1878013" y="5537200"/>
          <p14:tracePt t="21024" x="1928813" y="5546725"/>
          <p14:tracePt t="21041" x="1971675" y="5564188"/>
          <p14:tracePt t="21057" x="2039938" y="5580063"/>
          <p14:tracePt t="21074" x="2065338" y="5580063"/>
          <p14:tracePt t="21091" x="2092325" y="5580063"/>
          <p14:tracePt t="21108" x="2108200" y="5580063"/>
          <p14:tracePt t="21124" x="2125663" y="5580063"/>
          <p14:tracePt t="21142" x="2135188" y="5580063"/>
          <p14:tracePt t="21158" x="2151063" y="5572125"/>
          <p14:tracePt t="21175" x="2160588" y="5564188"/>
          <p14:tracePt t="21191" x="2178050" y="5564188"/>
          <p14:tracePt t="21208" x="2185988" y="5554663"/>
          <p14:tracePt t="21225" x="2203450" y="5554663"/>
          <p14:tracePt t="21225" x="2211388" y="5554663"/>
          <p14:tracePt t="21242" x="2220913" y="5554663"/>
          <p14:tracePt t="21258" x="2246313" y="5546725"/>
          <p14:tracePt t="21276" x="2271713" y="5529263"/>
          <p14:tracePt t="21292" x="2289175" y="5511800"/>
          <p14:tracePt t="21309" x="2306638" y="5494338"/>
          <p14:tracePt t="21326" x="2322513" y="5478463"/>
          <p14:tracePt t="21342" x="2322513" y="5468938"/>
          <p14:tracePt t="21359" x="2332038" y="5461000"/>
          <p14:tracePt t="21376" x="2332038" y="5451475"/>
          <p14:tracePt t="21426" x="2332038" y="5443538"/>
          <p14:tracePt t="21443" x="2332038" y="5435600"/>
          <p14:tracePt t="21452" x="2332038" y="5418138"/>
          <p14:tracePt t="21460" x="2339975" y="5400675"/>
          <p14:tracePt t="21476" x="2339975" y="5392738"/>
          <p14:tracePt t="21493" x="2339975" y="5365750"/>
          <p14:tracePt t="21510" x="2339975" y="5357813"/>
          <p14:tracePt t="21527" x="2339975" y="5340350"/>
          <p14:tracePt t="21543" x="2339975" y="5332413"/>
          <p14:tracePt t="21560" x="2339975" y="5322888"/>
          <p14:tracePt t="21578" x="2339975" y="5314950"/>
          <p14:tracePt t="21594" x="2332038" y="5289550"/>
          <p14:tracePt t="21610" x="2314575" y="5272088"/>
          <p14:tracePt t="21628" x="2297113" y="5246688"/>
          <p14:tracePt t="21644" x="2279650" y="5229225"/>
          <p14:tracePt t="21661" x="2263775" y="5203825"/>
          <p14:tracePt t="21678" x="2246313" y="5194300"/>
          <p14:tracePt t="21694" x="2220913" y="5178425"/>
          <p14:tracePt t="21711" x="2211388" y="5178425"/>
          <p14:tracePt t="21728" x="2193925" y="5160963"/>
          <p14:tracePt t="21745" x="2178050" y="5143500"/>
          <p14:tracePt t="21761" x="2151063" y="5135563"/>
          <p14:tracePt t="21778" x="2125663" y="5118100"/>
          <p14:tracePt t="21795" x="2074863" y="5092700"/>
          <p14:tracePt t="21812" x="2022475" y="5065713"/>
          <p14:tracePt t="21828" x="1954213" y="5049838"/>
          <p14:tracePt t="21845" x="1893888" y="5049838"/>
          <p14:tracePt t="21862" x="1825625" y="5040313"/>
          <p14:tracePt t="21879" x="1774825" y="5032375"/>
          <p14:tracePt t="21895" x="1714500" y="5032375"/>
          <p14:tracePt t="21912" x="1663700" y="5032375"/>
          <p14:tracePt t="21929" x="1603375" y="5032375"/>
          <p14:tracePt t="21946" x="1525588" y="5022850"/>
          <p14:tracePt t="21962" x="1474788" y="5022850"/>
          <p14:tracePt t="21979" x="1397000" y="5032375"/>
          <p14:tracePt t="21996" x="1363663" y="5040313"/>
          <p14:tracePt t="22013" x="1320800" y="5065713"/>
          <p14:tracePt t="22029" x="1293813" y="5092700"/>
          <p14:tracePt t="22046" x="1260475" y="5118100"/>
          <p14:tracePt t="22063" x="1243013" y="5143500"/>
          <p14:tracePt t="22079" x="1235075" y="5160963"/>
          <p14:tracePt t="22096" x="1225550" y="5178425"/>
          <p14:tracePt t="22113" x="1217613" y="5203825"/>
          <p14:tracePt t="22130" x="1200150" y="5246688"/>
          <p14:tracePt t="22147" x="1200150" y="5272088"/>
          <p14:tracePt t="22164" x="1182688" y="5314950"/>
          <p14:tracePt t="22180" x="1182688" y="5357813"/>
          <p14:tracePt t="22197" x="1182688" y="5392738"/>
          <p14:tracePt t="22214" x="1182688" y="5418138"/>
          <p14:tracePt t="22231" x="1182688" y="5426075"/>
          <p14:tracePt t="22467" x="1192213" y="5426075"/>
          <p14:tracePt t="22474" x="1208088" y="5435600"/>
          <p14:tracePt t="22474" x="1235075" y="5443538"/>
          <p14:tracePt t="22482" x="1363663" y="5468938"/>
          <p14:tracePt t="22499" x="1517650" y="5486400"/>
          <p14:tracePt t="22516" x="1714500" y="5494338"/>
          <p14:tracePt t="22532" x="1868488" y="5511800"/>
          <p14:tracePt t="22549" x="2022475" y="5537200"/>
          <p14:tracePt t="22565" x="2100263" y="5554663"/>
          <p14:tracePt t="22583" x="2108200" y="5554663"/>
          <p14:tracePt t="22682" x="2092325" y="5554663"/>
          <p14:tracePt t="22685" x="2049463" y="5554663"/>
          <p14:tracePt t="22701" x="1979613" y="5554663"/>
          <p14:tracePt t="22717" x="1885950" y="5554663"/>
          <p14:tracePt t="22734" x="1765300" y="5554663"/>
          <p14:tracePt t="22750" x="1679575" y="5554663"/>
          <p14:tracePt t="22767" x="1585913" y="5537200"/>
          <p14:tracePt t="22784" x="1535113" y="5521325"/>
          <p14:tracePt t="22802" x="1517650" y="5503863"/>
          <p14:tracePt t="22817" x="1508125" y="5503863"/>
          <p14:tracePt t="22920" x="1525588" y="5503863"/>
          <p14:tracePt t="22923" x="1550988" y="5503863"/>
          <p14:tracePt t="22935" x="1697038" y="5503863"/>
          <p14:tracePt t="22951" x="1868488" y="5503863"/>
          <p14:tracePt t="22968" x="2065338" y="5521325"/>
          <p14:tracePt t="22985" x="2185988" y="5521325"/>
          <p14:tracePt t="23002" x="2211388" y="5521325"/>
          <p14:tracePt t="23019" x="2211388" y="5529263"/>
          <p14:tracePt t="23035" x="2185988" y="5529263"/>
          <p14:tracePt t="23052" x="2057400" y="5529263"/>
          <p14:tracePt t="23069" x="1903413" y="5529263"/>
          <p14:tracePt t="23086" x="1706563" y="5529263"/>
          <p14:tracePt t="23102" x="1593850" y="5529263"/>
          <p14:tracePt t="23119" x="1560513" y="5503863"/>
          <p14:tracePt t="23154" x="1568450" y="5494338"/>
          <p14:tracePt t="23155" x="1585913" y="5468938"/>
          <p14:tracePt t="23169" x="1722438" y="5375275"/>
          <p14:tracePt t="23186" x="1817688" y="5297488"/>
          <p14:tracePt t="23203" x="1911350" y="5221288"/>
          <p14:tracePt t="23219" x="1954213" y="5168900"/>
          <p14:tracePt t="23236" x="1979613" y="5143500"/>
          <p14:tracePt t="23253" x="1979613" y="5135563"/>
          <p14:tracePt t="23314" x="1971675" y="5143500"/>
          <p14:tracePt t="23322" x="1971675" y="5160963"/>
          <p14:tracePt t="23337" x="1971675" y="5178425"/>
          <p14:tracePt t="23353" x="1971675" y="5194300"/>
          <p14:tracePt t="23371" x="1979613" y="5211763"/>
          <p14:tracePt t="23387" x="1979613" y="5221288"/>
          <p14:tracePt t="23404" x="1989138" y="5229225"/>
          <p14:tracePt t="23627" x="1989138" y="5237163"/>
          <p14:tracePt t="23651" x="1989138" y="5246688"/>
          <p14:tracePt t="23657" x="1971675" y="5254625"/>
          <p14:tracePt t="23673" x="1954213" y="5280025"/>
          <p14:tracePt t="23690" x="1928813" y="5314950"/>
          <p14:tracePt t="23706" x="1835150" y="5408613"/>
          <p14:tracePt t="23724" x="1765300" y="5494338"/>
          <p14:tracePt t="23740" x="1689100" y="5572125"/>
          <p14:tracePt t="23757" x="1603375" y="5657850"/>
          <p14:tracePt t="23773" x="1535113" y="5708650"/>
          <p14:tracePt t="23791" x="1474788" y="5761038"/>
          <p14:tracePt t="23807" x="1406525" y="5821363"/>
          <p14:tracePt t="23825" x="1336675" y="5864225"/>
          <p14:tracePt t="23840" x="1250950" y="5889625"/>
          <p14:tracePt t="23858" x="1200150" y="5922963"/>
          <p14:tracePt t="23874" x="1157288" y="5940425"/>
          <p14:tracePt t="23891" x="1114425" y="5957888"/>
          <p14:tracePt t="23907" x="1106488" y="5965825"/>
          <p14:tracePt t="23924" x="1096963" y="5965825"/>
          <p14:tracePt t="24259" x="1106488" y="5965825"/>
          <p14:tracePt t="24276" x="1114425" y="5965825"/>
          <p14:tracePt t="24277" x="1122363" y="5965825"/>
          <p14:tracePt t="24293" x="1131888" y="5965825"/>
          <p14:tracePt t="24310" x="1157288" y="5965825"/>
          <p14:tracePt t="24327" x="1200150" y="5965825"/>
          <p14:tracePt t="24343" x="1260475" y="5975350"/>
          <p14:tracePt t="24360" x="1320800" y="5983288"/>
          <p14:tracePt t="24377" x="1379538" y="5992813"/>
          <p14:tracePt t="24394" x="1439863" y="6000750"/>
          <p14:tracePt t="24410" x="1474788" y="6000750"/>
          <p14:tracePt t="24410" x="1492250" y="6000750"/>
          <p14:tracePt t="24427" x="1517650" y="6000750"/>
          <p14:tracePt t="24444" x="1535113" y="6000750"/>
          <p14:tracePt t="24461" x="1560513" y="6008688"/>
          <p14:tracePt t="24477" x="1577975" y="6008688"/>
          <p14:tracePt t="24494" x="1611313" y="6008688"/>
          <p14:tracePt t="24510" x="1636713" y="6008688"/>
          <p14:tracePt t="24527" x="1679575" y="6008688"/>
          <p14:tracePt t="24544" x="1714500" y="6008688"/>
          <p14:tracePt t="24561" x="1749425" y="6008688"/>
          <p14:tracePt t="24577" x="1765300" y="6008688"/>
          <p14:tracePt t="24595" x="1774825" y="6000750"/>
          <p14:tracePt t="24611" x="1782763" y="5992813"/>
          <p14:tracePt t="24628" x="1782763" y="5975350"/>
          <p14:tracePt t="24644" x="1782763" y="5965825"/>
          <p14:tracePt t="24661" x="1782763" y="5949950"/>
          <p14:tracePt t="24678" x="1774825" y="5922963"/>
          <p14:tracePt t="24695" x="1765300" y="5897563"/>
          <p14:tracePt t="24712" x="1749425" y="5864225"/>
          <p14:tracePt t="24728" x="1722438" y="5821363"/>
          <p14:tracePt t="24745" x="1697038" y="5778500"/>
          <p14:tracePt t="24762" x="1671638" y="5743575"/>
          <p14:tracePt t="24762" x="1663700" y="5726113"/>
          <p14:tracePt t="24779" x="1628775" y="5692775"/>
          <p14:tracePt t="24795" x="1611313" y="5683250"/>
          <p14:tracePt t="24812" x="1593850" y="5675313"/>
          <p14:tracePt t="24829" x="1577975" y="5665788"/>
          <p14:tracePt t="24846" x="1550988" y="5665788"/>
          <p14:tracePt t="24862" x="1517650" y="5665788"/>
          <p14:tracePt t="24879" x="1500188" y="5657850"/>
          <p14:tracePt t="24896" x="1457325" y="5657850"/>
          <p14:tracePt t="24913" x="1422400" y="5657850"/>
          <p14:tracePt t="24929" x="1379538" y="5657850"/>
          <p14:tracePt t="24946" x="1354138" y="5657850"/>
          <p14:tracePt t="24963" x="1303338" y="5675313"/>
          <p14:tracePt t="24980" x="1285875" y="5675313"/>
          <p14:tracePt t="24996" x="1277938" y="5683250"/>
          <p14:tracePt t="25013" x="1260475" y="5692775"/>
          <p14:tracePt t="25030" x="1250950" y="5692775"/>
          <p14:tracePt t="25047" x="1225550" y="5700713"/>
          <p14:tracePt t="25064" x="1200150" y="5718175"/>
          <p14:tracePt t="25080" x="1149350" y="5735638"/>
          <p14:tracePt t="25097" x="1114425" y="5751513"/>
          <p14:tracePt t="25113" x="1079500" y="5768975"/>
          <p14:tracePt t="25130" x="1054100" y="5794375"/>
          <p14:tracePt t="25147" x="1046163" y="5794375"/>
          <p14:tracePt t="25164" x="1046163" y="5803900"/>
          <p14:tracePt t="25181" x="1046163" y="5811838"/>
          <p14:tracePt t="25251" x="1036638" y="5811838"/>
          <p14:tracePt t="25267" x="1028700" y="5811838"/>
          <p14:tracePt t="25275" x="1028700" y="5821363"/>
          <p14:tracePt t="25299" x="1028700" y="5829300"/>
          <p14:tracePt t="25299" x="1028700" y="5837238"/>
          <p14:tracePt t="25315" x="1020763" y="5846763"/>
          <p14:tracePt t="25332" x="1020763" y="5854700"/>
          <p14:tracePt t="25371" x="1020763" y="5864225"/>
          <p14:tracePt t="25379" x="1011238" y="5864225"/>
          <p14:tracePt t="25382" x="1003300" y="5872163"/>
          <p14:tracePt t="25398" x="1003300" y="5880100"/>
          <p14:tracePt t="25415" x="1003300" y="5889625"/>
          <p14:tracePt t="25432" x="1003300" y="5897563"/>
          <p14:tracePt t="25449" x="1003300" y="5907088"/>
          <p14:tracePt t="25851" x="1011238" y="5907088"/>
          <p14:tracePt t="25859" x="1020763" y="5915025"/>
          <p14:tracePt t="25868" x="1079500" y="5932488"/>
          <p14:tracePt t="25885" x="1139825" y="5957888"/>
          <p14:tracePt t="25902" x="1200150" y="5983288"/>
          <p14:tracePt t="25918" x="1268413" y="6000750"/>
          <p14:tracePt t="25935" x="1328738" y="6018213"/>
          <p14:tracePt t="25951" x="1379538" y="6018213"/>
          <p14:tracePt t="25969" x="1457325" y="6035675"/>
          <p14:tracePt t="25985" x="1577975" y="6043613"/>
          <p14:tracePt t="26002" x="1714500" y="6061075"/>
          <p14:tracePt t="26018" x="1928813" y="6069013"/>
          <p14:tracePt t="26036" x="2006600" y="6069013"/>
          <p14:tracePt t="26052" x="2032000" y="6069013"/>
          <p14:tracePt t="26069" x="2039938" y="6069013"/>
          <p14:tracePt t="26123" x="2049463" y="6069013"/>
          <p14:tracePt t="26171" x="2057400" y="6069013"/>
          <p14:tracePt t="26555" x="2049463" y="6069013"/>
          <p14:tracePt t="26562" x="2039938" y="6069013"/>
          <p14:tracePt t="26572" x="2014538" y="6069013"/>
          <p14:tracePt t="26588" x="1989138" y="6078538"/>
          <p14:tracePt t="26605" x="1954213" y="6078538"/>
          <p14:tracePt t="26622" x="1928813" y="6078538"/>
          <p14:tracePt t="26639" x="1885950" y="6078538"/>
          <p14:tracePt t="26655" x="1843088" y="6078538"/>
          <p14:tracePt t="26672" x="1792288" y="6069013"/>
          <p14:tracePt t="26689" x="1722438" y="6061075"/>
          <p14:tracePt t="26706" x="1671638" y="6051550"/>
          <p14:tracePt t="26723" x="1611313" y="6043613"/>
          <p14:tracePt t="26740" x="1577975" y="6043613"/>
          <p14:tracePt t="26757" x="1525588" y="6035675"/>
          <p14:tracePt t="26773" x="1449388" y="6026150"/>
          <p14:tracePt t="26790" x="1389063" y="6018213"/>
          <p14:tracePt t="26806" x="1328738" y="6008688"/>
          <p14:tracePt t="26823" x="1260475" y="6000750"/>
          <p14:tracePt t="26840" x="1225550" y="5983288"/>
          <p14:tracePt t="26857" x="1217613" y="5983288"/>
          <p14:tracePt t="26963" x="1225550" y="5983288"/>
          <p14:tracePt t="26971" x="1293813" y="5983288"/>
          <p14:tracePt t="26991" x="1354138" y="5992813"/>
          <p14:tracePt t="27007" x="1465263" y="6000750"/>
          <p14:tracePt t="27024" x="1560513" y="6000750"/>
          <p14:tracePt t="27041" x="1671638" y="6000750"/>
          <p14:tracePt t="27058" x="1731963" y="6000750"/>
          <p14:tracePt t="27074" x="1774825" y="5992813"/>
          <p14:tracePt t="27091" x="1808163" y="5983288"/>
          <p14:tracePt t="27587" x="1800225" y="5983288"/>
          <p14:tracePt t="27595" x="1792288" y="5983288"/>
          <p14:tracePt t="27611" x="1765300" y="5983288"/>
          <p14:tracePt t="27612" x="1714500" y="5992813"/>
          <p14:tracePt t="27628" x="1663700" y="5992813"/>
          <p14:tracePt t="27644" x="1593850" y="6000750"/>
          <p14:tracePt t="27661" x="1500188" y="6018213"/>
          <p14:tracePt t="27677" x="1406525" y="6035675"/>
          <p14:tracePt t="27694" x="1354138" y="6061075"/>
          <p14:tracePt t="27711" x="1268413" y="6094413"/>
          <p14:tracePt t="27728" x="1200150" y="6121400"/>
          <p14:tracePt t="27745" x="1139825" y="6146800"/>
          <p14:tracePt t="27761" x="1046163" y="6172200"/>
          <p14:tracePt t="27778" x="917575" y="6180138"/>
          <p14:tracePt t="27795" x="849313" y="6189663"/>
          <p14:tracePt t="27812" x="796925" y="6189663"/>
          <p14:tracePt t="27828" x="763588" y="6197600"/>
          <p14:tracePt t="27845" x="728663" y="6197600"/>
          <p14:tracePt t="27862" x="693738" y="6207125"/>
          <p14:tracePt t="27879" x="650875" y="6215063"/>
          <p14:tracePt t="27895" x="565150" y="6223000"/>
          <p14:tracePt t="27912" x="488950" y="6240463"/>
          <p14:tracePt t="27929" x="428625" y="6249988"/>
          <p14:tracePt t="27946" x="393700" y="6265863"/>
          <p14:tracePt t="27962" x="342900" y="6292850"/>
          <p14:tracePt t="27979" x="325438" y="6300788"/>
          <p14:tracePt t="27996" x="317500" y="6318250"/>
          <p14:tracePt t="28013" x="307975" y="6326188"/>
          <p14:tracePt t="28029" x="292100" y="6343650"/>
          <p14:tracePt t="28046" x="292100" y="6361113"/>
          <p14:tracePt t="28063" x="282575" y="6386513"/>
          <p14:tracePt t="28080" x="274638" y="6411913"/>
          <p14:tracePt t="28096" x="274638" y="6464300"/>
          <p14:tracePt t="28113" x="274638" y="6507163"/>
          <p14:tracePt t="28130" x="274638" y="6557963"/>
          <p14:tracePt t="28130" x="292100" y="6583363"/>
          <p14:tracePt t="28147" x="307975" y="6635750"/>
          <p14:tracePt t="28164" x="334963" y="6678613"/>
          <p14:tracePt t="28180" x="350838" y="6704013"/>
          <p14:tracePt t="28197" x="377825" y="6721475"/>
          <p14:tracePt t="28214" x="428625" y="6729413"/>
          <p14:tracePt t="28231" x="488950" y="6721475"/>
          <p14:tracePt t="28247" x="531813" y="6686550"/>
          <p14:tracePt t="28264" x="565150" y="6643688"/>
          <p14:tracePt t="28281" x="582613" y="6608763"/>
          <p14:tracePt t="28298" x="592138" y="6583363"/>
          <p14:tracePt t="28314" x="592138" y="6557963"/>
          <p14:tracePt t="28314" x="592138" y="6550025"/>
          <p14:tracePt t="28331" x="592138" y="6532563"/>
          <p14:tracePt t="28348" x="592138" y="6507163"/>
          <p14:tracePt t="28365" x="592138" y="6497638"/>
          <p14:tracePt t="28381" x="592138" y="6464300"/>
          <p14:tracePt t="28398" x="592138" y="6446838"/>
          <p14:tracePt t="28415" x="592138" y="6437313"/>
          <p14:tracePt t="28431" x="592138" y="6421438"/>
          <p14:tracePt t="28627" x="600075" y="6421438"/>
          <p14:tracePt t="28630" x="600075" y="6429375"/>
          <p14:tracePt t="28650" x="608013" y="6437313"/>
          <p14:tracePt t="28666" x="617538" y="6454775"/>
          <p14:tracePt t="28683" x="625475" y="6480175"/>
          <p14:tracePt t="28700" x="642938" y="6507163"/>
          <p14:tracePt t="28717" x="660400" y="6523038"/>
          <p14:tracePt t="28733" x="677863" y="6540500"/>
          <p14:tracePt t="28750" x="685800" y="6557963"/>
          <p14:tracePt t="28767" x="685800" y="6565900"/>
          <p14:tracePt t="28783" x="703263" y="6565900"/>
          <p14:tracePt t="28800" x="711200" y="6583363"/>
          <p14:tracePt t="28817" x="736600" y="6592888"/>
          <p14:tracePt t="28834" x="771525" y="6608763"/>
          <p14:tracePt t="28850" x="796925" y="6635750"/>
          <p14:tracePt t="28867" x="806450" y="6635750"/>
          <p14:tracePt t="28885" x="814388" y="6635750"/>
          <p14:tracePt t="28931" x="831850" y="6635750"/>
          <p14:tracePt t="28939" x="849313" y="6643688"/>
          <p14:tracePt t="28955" x="874713" y="6651625"/>
          <p14:tracePt t="28968" x="882650" y="6651625"/>
          <p14:tracePt t="28984" x="925513" y="6651625"/>
          <p14:tracePt t="29018" x="942975" y="6661150"/>
          <p14:tracePt t="29035" x="950913" y="6661150"/>
          <p14:tracePt t="29052" x="960438" y="6661150"/>
          <p14:tracePt t="29068" x="977900" y="6661150"/>
          <p14:tracePt t="29085" x="1003300" y="6661150"/>
          <p14:tracePt t="29102" x="1028700" y="6661150"/>
          <p14:tracePt t="29119" x="1054100" y="6661150"/>
          <p14:tracePt t="29135" x="1071563" y="6661150"/>
          <p14:tracePt t="29152" x="1089025" y="6661150"/>
          <p14:tracePt t="29169" x="1096963" y="6661150"/>
          <p14:tracePt t="29219" x="1106488" y="6661150"/>
          <p14:tracePt t="29236" x="1122363" y="6661150"/>
          <p14:tracePt t="29239" x="1122363" y="6669088"/>
          <p14:tracePt t="29253" x="1157288" y="6686550"/>
          <p14:tracePt t="29269" x="1174750" y="6686550"/>
          <p14:tracePt t="29286" x="1200150" y="6694488"/>
          <p14:tracePt t="29303" x="1208088" y="6694488"/>
          <p14:tracePt t="29320" x="1217613" y="6694488"/>
          <p14:tracePt t="29336" x="1225550" y="6694488"/>
          <p14:tracePt t="29353" x="1243013" y="6704013"/>
          <p14:tracePt t="29370" x="1250950" y="6704013"/>
          <p14:tracePt t="29387" x="1268413" y="6704013"/>
          <p14:tracePt t="29404" x="1277938" y="6704013"/>
          <p14:tracePt t="29420" x="1293813" y="6704013"/>
          <p14:tracePt t="29437" x="1303338" y="6704013"/>
          <p14:tracePt t="29454" x="1311275" y="6704013"/>
          <p14:tracePt t="29470" x="1320800" y="6704013"/>
          <p14:tracePt t="29487" x="1328738" y="6704013"/>
          <p14:tracePt t="29504" x="1336675" y="6704013"/>
          <p14:tracePt t="29521" x="1354138" y="6711950"/>
          <p14:tracePt t="29538" x="1371600" y="6711950"/>
          <p14:tracePt t="29554" x="1397000" y="6721475"/>
          <p14:tracePt t="29571" x="1414463" y="6721475"/>
          <p14:tracePt t="29588" x="1431925" y="6729413"/>
          <p14:tracePt t="29604" x="1449388" y="6729413"/>
          <p14:tracePt t="29621" x="1465263" y="6729413"/>
          <p14:tracePt t="29638" x="1482725" y="6729413"/>
          <p14:tracePt t="29655" x="1500188" y="6729413"/>
          <p14:tracePt t="29672" x="1525588" y="6737350"/>
          <p14:tracePt t="29688" x="1543050" y="6737350"/>
          <p14:tracePt t="29705" x="1577975" y="6746875"/>
          <p14:tracePt t="29722" x="1611313" y="6754813"/>
          <p14:tracePt t="29739" x="1620838" y="6754813"/>
          <p14:tracePt t="29755" x="1628775" y="6754813"/>
          <p14:tracePt t="29772" x="1646238" y="6754813"/>
          <p14:tracePt t="29789" x="1654175" y="6764338"/>
          <p14:tracePt t="29805" x="1671638" y="6764338"/>
          <p14:tracePt t="29823" x="1714500" y="6780213"/>
          <p14:tracePt t="29839" x="1765300" y="6797675"/>
          <p14:tracePt t="29856" x="1835150" y="6815138"/>
          <p14:tracePt t="29873" x="1878013" y="6823075"/>
          <p14:tracePt t="29889" x="1911350" y="6823075"/>
          <p14:tracePt t="29907" x="1928813" y="6823075"/>
          <p14:tracePt t="29923" x="1936750" y="6823075"/>
          <p14:tracePt t="29939" x="1954213" y="6823075"/>
          <p14:tracePt t="29956" x="1963738" y="6823075"/>
          <p14:tracePt t="29973" x="1979613" y="6823075"/>
          <p14:tracePt t="29990" x="2006600" y="6823075"/>
          <p14:tracePt t="30007" x="2022475" y="6823075"/>
          <p14:tracePt t="30024" x="2057400" y="6823075"/>
          <p14:tracePt t="30040" x="2074863" y="6823075"/>
          <p14:tracePt t="30057" x="2092325" y="6823075"/>
          <p14:tracePt t="30074" x="2117725" y="6807200"/>
          <p14:tracePt t="30090" x="2143125" y="6797675"/>
          <p14:tracePt t="30107" x="2160588" y="6789738"/>
          <p14:tracePt t="30124" x="2168525" y="6780213"/>
          <p14:tracePt t="30141" x="2193925" y="6780213"/>
          <p14:tracePt t="30157" x="2211388" y="6780213"/>
          <p14:tracePt t="30174" x="2228850" y="6780213"/>
          <p14:tracePt t="30191" x="2246313" y="6780213"/>
          <p14:tracePt t="30208" x="2254250" y="6772275"/>
          <p14:tracePt t="30224" x="2271713" y="6764338"/>
          <p14:tracePt t="30242" x="2289175" y="6754813"/>
          <p14:tracePt t="30258" x="2314575" y="6746875"/>
          <p14:tracePt t="30275" x="2339975" y="6737350"/>
          <p14:tracePt t="30291" x="2357438" y="6729413"/>
          <p14:tracePt t="30308" x="2365375" y="6729413"/>
          <p14:tracePt t="30325" x="2374900" y="6721475"/>
          <p14:tracePt t="30342" x="2382838" y="6711950"/>
          <p14:tracePt t="30379" x="2392363" y="6694488"/>
          <p14:tracePt t="30387" x="2400300" y="6694488"/>
          <p14:tracePt t="30392" x="2400300" y="6678613"/>
          <p14:tracePt t="30409" x="2408238" y="6669088"/>
          <p14:tracePt t="30426" x="2408238" y="6651625"/>
          <p14:tracePt t="30442" x="2408238" y="6643688"/>
          <p14:tracePt t="30459" x="2408238" y="6635750"/>
          <p14:tracePt t="30476" x="2408238" y="6626225"/>
          <p14:tracePt t="30493" x="2408238" y="6608763"/>
          <p14:tracePt t="30509" x="2392363" y="6592888"/>
          <p14:tracePt t="30526" x="2392363" y="6557963"/>
          <p14:tracePt t="30543" x="2365375" y="6532563"/>
          <p14:tracePt t="30560" x="2349500" y="6497638"/>
          <p14:tracePt t="30576" x="2322513" y="6464300"/>
          <p14:tracePt t="30593" x="2289175" y="6429375"/>
          <p14:tracePt t="30610" x="2178050" y="6361113"/>
          <p14:tracePt t="30627" x="2108200" y="6308725"/>
          <p14:tracePt t="30643" x="2039938" y="6257925"/>
          <p14:tracePt t="30660" x="1979613" y="6232525"/>
          <p14:tracePt t="30677" x="1936750" y="6223000"/>
          <p14:tracePt t="30694" x="1893888" y="6207125"/>
          <p14:tracePt t="30710" x="1868488" y="6197600"/>
          <p14:tracePt t="30727" x="1835150" y="6197600"/>
          <p14:tracePt t="30744" x="1800225" y="6197600"/>
          <p14:tracePt t="30761" x="1749425" y="6197600"/>
          <p14:tracePt t="30778" x="1706563" y="6215063"/>
          <p14:tracePt t="30794" x="1646238" y="6249988"/>
          <p14:tracePt t="30811" x="1611313" y="6257925"/>
          <p14:tracePt t="30828" x="1585913" y="6283325"/>
          <p14:tracePt t="30845" x="1568450" y="6300788"/>
          <p14:tracePt t="30861" x="1550988" y="6326188"/>
          <p14:tracePt t="30878" x="1525588" y="6403975"/>
          <p14:tracePt t="30912" x="1525588" y="6454775"/>
          <p14:tracePt t="30928" x="1525588" y="6507163"/>
          <p14:tracePt t="30945" x="1525588" y="6550025"/>
          <p14:tracePt t="30962" x="1525588" y="6592888"/>
          <p14:tracePt t="30979" x="1535113" y="6600825"/>
          <p14:tracePt t="30995" x="1535113" y="6608763"/>
          <p14:tracePt t="31115" x="1535113" y="6618288"/>
          <p14:tracePt t="31739" x="1535113" y="6608763"/>
          <p14:tracePt t="31747" x="1517650" y="6600825"/>
          <p14:tracePt t="31767" x="1517650" y="6583363"/>
          <p14:tracePt t="31783" x="1500188" y="6565900"/>
          <p14:tracePt t="31800" x="1492250" y="6540500"/>
          <p14:tracePt t="31817" x="1474788" y="6507163"/>
          <p14:tracePt t="31834" x="1457325" y="6464300"/>
          <p14:tracePt t="31850" x="1414463" y="6335713"/>
          <p14:tracePt t="31867" x="1389063" y="6223000"/>
          <p14:tracePt t="31884" x="1363663" y="6121400"/>
          <p14:tracePt t="31901" x="1346200" y="6008688"/>
          <p14:tracePt t="31917" x="1336675" y="5872163"/>
          <p14:tracePt t="31935" x="1336675" y="5726113"/>
          <p14:tracePt t="31950" x="1336675" y="5521325"/>
          <p14:tracePt t="31967" x="1336675" y="5322888"/>
          <p14:tracePt t="31984" x="1320800" y="5040313"/>
          <p14:tracePt t="32001" x="1320800" y="4800600"/>
          <p14:tracePt t="32017" x="1320800" y="4525963"/>
          <p14:tracePt t="32017" x="1320800" y="4406900"/>
          <p14:tracePt t="32035" x="1320800" y="4132263"/>
          <p14:tracePt t="32051" x="1328738" y="3908425"/>
          <p14:tracePt t="32068" x="1336675" y="3643313"/>
          <p14:tracePt t="32085" x="1336675" y="3436938"/>
          <p14:tracePt t="32101" x="1336675" y="3206750"/>
          <p14:tracePt t="32118" x="1336675" y="2965450"/>
          <p14:tracePt t="32135" x="1303338" y="2657475"/>
          <p14:tracePt t="32152" x="1277938" y="2322513"/>
          <p14:tracePt t="32168" x="1235075" y="2082800"/>
          <p14:tracePt t="32185" x="1182688" y="1800225"/>
          <p14:tracePt t="32202" x="1114425" y="1449388"/>
          <p14:tracePt t="32219" x="1071563" y="1235075"/>
          <p14:tracePt t="32235" x="1036638" y="1089025"/>
          <p14:tracePt t="32252" x="993775" y="942975"/>
          <p14:tracePt t="32269" x="985838" y="865188"/>
          <p14:tracePt t="32286" x="968375" y="806450"/>
          <p14:tracePt t="32302" x="960438" y="771525"/>
          <p14:tracePt t="32319" x="950913" y="746125"/>
          <p14:tracePt t="32336" x="942975" y="728663"/>
          <p14:tracePt t="32353" x="942975" y="720725"/>
          <p14:tracePt t="32457" x="942975" y="728663"/>
          <p14:tracePt t="32475" x="935038" y="746125"/>
          <p14:tracePt t="32483" x="925513" y="771525"/>
          <p14:tracePt t="32491" x="908050" y="839788"/>
          <p14:tracePt t="32504" x="900113" y="950913"/>
          <p14:tracePt t="32520" x="874713" y="1114425"/>
          <p14:tracePt t="32537" x="849313" y="1328738"/>
          <p14:tracePt t="32554" x="788988" y="1679575"/>
          <p14:tracePt t="32571" x="754063" y="1928813"/>
          <p14:tracePt t="32587" x="736600" y="2220913"/>
          <p14:tracePt t="32604" x="693738" y="2649538"/>
          <p14:tracePt t="32621" x="677863" y="2992438"/>
          <p14:tracePt t="32638" x="660400" y="3403600"/>
          <p14:tracePt t="32654" x="642938" y="3729038"/>
          <p14:tracePt t="32671" x="642938" y="3960813"/>
          <p14:tracePt t="32688" x="635000" y="4192588"/>
          <p14:tracePt t="32705" x="635000" y="4406900"/>
          <p14:tracePt t="32721" x="635000" y="4594225"/>
          <p14:tracePt t="32738" x="625475" y="4808538"/>
          <p14:tracePt t="32755" x="617538" y="4894263"/>
          <p14:tracePt t="32772" x="617538" y="4964113"/>
          <p14:tracePt t="32789" x="617538" y="5014913"/>
          <p14:tracePt t="32805" x="617538" y="5049838"/>
          <p14:tracePt t="32822" x="617538" y="5065713"/>
          <p14:tracePt t="32883" x="617538" y="5057775"/>
          <p14:tracePt t="32891" x="617538" y="5040313"/>
          <p14:tracePt t="32899" x="635000" y="4997450"/>
          <p14:tracePt t="32907" x="668338" y="4878388"/>
          <p14:tracePt t="32907" x="685800" y="4808538"/>
          <p14:tracePt t="32923" x="720725" y="4629150"/>
          <p14:tracePt t="32940" x="779463" y="4389438"/>
          <p14:tracePt t="32956" x="831850" y="4140200"/>
          <p14:tracePt t="32973" x="900113" y="3857625"/>
          <p14:tracePt t="32989" x="942975" y="3540125"/>
          <p14:tracePt t="33006" x="960438" y="3378200"/>
          <p14:tracePt t="33023" x="1036638" y="3068638"/>
          <p14:tracePt t="33040" x="1096963" y="2811463"/>
          <p14:tracePt t="33056" x="1131888" y="2622550"/>
          <p14:tracePt t="33073" x="1157288" y="2435225"/>
          <p14:tracePt t="33090" x="1165225" y="2236788"/>
          <p14:tracePt t="33107" x="1165225" y="2185988"/>
          <p14:tracePt t="33123" x="1165225" y="2160588"/>
          <p14:tracePt t="33523" x="1174750" y="2160588"/>
          <p14:tracePt t="33523" x="1200150" y="2160588"/>
          <p14:tracePt t="33543" x="1250950" y="2160588"/>
          <p14:tracePt t="33560" x="1346200" y="2160588"/>
          <p14:tracePt t="33576" x="1457325" y="2160588"/>
          <p14:tracePt t="33593" x="1611313" y="2151063"/>
          <p14:tracePt t="33610" x="1749425" y="2151063"/>
          <p14:tracePt t="33610" x="1808163" y="2151063"/>
          <p14:tracePt t="33627" x="1963738" y="2151063"/>
          <p14:tracePt t="33643" x="2117725" y="2168525"/>
          <p14:tracePt t="33660" x="2228850" y="2203450"/>
          <p14:tracePt t="33676" x="2297113" y="2246313"/>
          <p14:tracePt t="33693" x="2357438" y="2322513"/>
          <p14:tracePt t="33710" x="2417763" y="2443163"/>
          <p14:tracePt t="33727" x="2451100" y="2528888"/>
          <p14:tracePt t="33744" x="2451100" y="2614613"/>
          <p14:tracePt t="33760" x="2374900" y="2682875"/>
          <p14:tracePt t="33777" x="2271713" y="2700338"/>
          <p14:tracePt t="33794" x="2236788" y="2700338"/>
          <p14:tracePt t="33930" x="2228850" y="2700338"/>
          <p14:tracePt t="33944" x="2220913" y="2708275"/>
          <p14:tracePt t="33962" x="2220913" y="2682875"/>
          <p14:tracePt t="33963" x="2228850" y="2649538"/>
          <p14:tracePt t="33963" x="2246313" y="2606675"/>
          <p14:tracePt t="33978" x="2246313" y="2563813"/>
          <p14:tracePt t="33995" x="2297113" y="2468563"/>
          <p14:tracePt t="34012" x="2357438" y="2408238"/>
          <p14:tracePt t="34028" x="2400300" y="2322513"/>
          <p14:tracePt t="34045" x="2486025" y="2228850"/>
          <p14:tracePt t="34062" x="2589213" y="2125663"/>
          <p14:tracePt t="34079" x="2735263" y="2006600"/>
          <p14:tracePt t="34096" x="2863850" y="1885950"/>
          <p14:tracePt t="34112" x="3008313" y="1749425"/>
          <p14:tracePt t="34129" x="3111500" y="1654175"/>
          <p14:tracePt t="34146" x="3232150" y="1560513"/>
          <p14:tracePt t="34163" x="3275013" y="1525588"/>
          <p14:tracePt t="34179" x="3308350" y="1492250"/>
          <p14:tracePt t="34196" x="3343275" y="1465263"/>
          <p14:tracePt t="34213" x="3368675" y="1439863"/>
          <p14:tracePt t="34230" x="3378200" y="1414463"/>
          <p14:tracePt t="34246" x="3378200" y="1389063"/>
          <p14:tracePt t="34263" x="3386138" y="1363663"/>
          <p14:tracePt t="34280" x="3386138" y="1336675"/>
          <p14:tracePt t="34297" x="3378200" y="1311275"/>
          <p14:tracePt t="34313" x="3368675" y="1277938"/>
          <p14:tracePt t="34330" x="3343275" y="1225550"/>
          <p14:tracePt t="34347" x="3335338" y="1192213"/>
          <p14:tracePt t="34364" x="3325813" y="1139825"/>
          <p14:tracePt t="34380" x="3325813" y="1089025"/>
          <p14:tracePt t="34397" x="3325813" y="1036638"/>
          <p14:tracePt t="34414" x="3325813" y="1003300"/>
          <p14:tracePt t="34431" x="3325813" y="985838"/>
          <p14:tracePt t="34447" x="3325813" y="977900"/>
          <p14:tracePt t="34498" x="3335338" y="977900"/>
          <p14:tracePt t="34554" x="3343275" y="977900"/>
          <p14:tracePt t="34562" x="3351213" y="977900"/>
          <p14:tracePt t="34582" x="3360738" y="977900"/>
          <p14:tracePt t="34598" x="3394075" y="977900"/>
          <p14:tracePt t="34616" x="3429000" y="985838"/>
          <p14:tracePt t="34632" x="3471863" y="985838"/>
          <p14:tracePt t="34649" x="3522663" y="993775"/>
          <p14:tracePt t="34665" x="3582988" y="1011238"/>
          <p14:tracePt t="34665" x="3635375" y="1020763"/>
          <p14:tracePt t="34683" x="3746500" y="1054100"/>
          <p14:tracePt t="34699" x="3857625" y="1089025"/>
          <p14:tracePt t="34716" x="3968750" y="1122363"/>
          <p14:tracePt t="34733" x="4106863" y="1149350"/>
          <p14:tracePt t="34749" x="4200525" y="1157288"/>
          <p14:tracePt t="34766" x="4303713" y="1157288"/>
          <p14:tracePt t="34782" x="4406900" y="1157288"/>
          <p14:tracePt t="34799" x="4500563" y="1157288"/>
          <p14:tracePt t="34816" x="4568825" y="1157288"/>
          <p14:tracePt t="34833" x="4637088" y="1165225"/>
          <p14:tracePt t="34849" x="4740275" y="1192213"/>
          <p14:tracePt t="34866" x="4878388" y="1235075"/>
          <p14:tracePt t="34883" x="4954588" y="1243013"/>
          <p14:tracePt t="34900" x="5057775" y="1268413"/>
          <p14:tracePt t="34917" x="5143500" y="1293813"/>
          <p14:tracePt t="34933" x="5254625" y="1328738"/>
          <p14:tracePt t="34950" x="5357813" y="1363663"/>
          <p14:tracePt t="34967" x="5461000" y="1397000"/>
          <p14:tracePt t="34983" x="5580063" y="1431925"/>
          <p14:tracePt t="35000" x="5692775" y="1457325"/>
          <p14:tracePt t="35017" x="5821363" y="1482725"/>
          <p14:tracePt t="35034" x="6000750" y="1517650"/>
          <p14:tracePt t="35050" x="6164263" y="1535113"/>
          <p14:tracePt t="35067" x="6326188" y="1535113"/>
          <p14:tracePt t="35084" x="6523038" y="1535113"/>
          <p14:tracePt t="35101" x="6729413" y="1525588"/>
          <p14:tracePt t="35118" x="6935788" y="1517650"/>
          <p14:tracePt t="35134" x="7123113" y="1508125"/>
          <p14:tracePt t="35151" x="7312025" y="1508125"/>
          <p14:tracePt t="35168" x="7458075" y="1492250"/>
          <p14:tracePt t="35185" x="7654925" y="1474788"/>
          <p14:tracePt t="35201" x="7843838" y="1449388"/>
          <p14:tracePt t="35218" x="8143875" y="1422400"/>
          <p14:tracePt t="35235" x="8315325" y="1406525"/>
          <p14:tracePt t="35252" x="8469313" y="1389063"/>
          <p14:tracePt t="35268" x="8564563" y="1371600"/>
          <p14:tracePt t="35285" x="8718550" y="1354138"/>
          <p14:tracePt t="35302" x="8864600" y="1328738"/>
          <p14:tracePt t="35319" x="9018588" y="1293813"/>
          <p14:tracePt t="35335" x="9112250" y="1268413"/>
          <p14:tracePt t="35352" x="9137650" y="1235075"/>
          <p14:tracePt t="35369" x="9137650" y="1208088"/>
          <p14:tracePt t="35490" x="9129713" y="1208088"/>
          <p14:tracePt t="35493" x="9121775" y="1208088"/>
          <p14:tracePt t="35504" x="9086850" y="1208088"/>
          <p14:tracePt t="35520" x="9009063" y="1208088"/>
          <p14:tracePt t="35537" x="8907463" y="1208088"/>
          <p14:tracePt t="35553" x="8743950" y="1208088"/>
          <p14:tracePt t="35553" x="8650288" y="1208088"/>
          <p14:tracePt t="35571" x="8461375" y="1208088"/>
          <p14:tracePt t="35587" x="8237538" y="1208088"/>
          <p14:tracePt t="35604" x="8075613" y="1208088"/>
          <p14:tracePt t="35620" x="7921625" y="1208088"/>
          <p14:tracePt t="35637" x="7818438" y="1217613"/>
          <p14:tracePt t="35654" x="7697788" y="1225550"/>
          <p14:tracePt t="35671" x="7578725" y="1235075"/>
          <p14:tracePt t="35687" x="7415213" y="1235075"/>
          <p14:tracePt t="35704" x="7286625" y="1243013"/>
          <p14:tracePt t="35721" x="7132638" y="1243013"/>
          <p14:tracePt t="35738" x="6935788" y="1243013"/>
          <p14:tracePt t="35738" x="6840538" y="1243013"/>
          <p14:tracePt t="35755" x="6626225" y="1243013"/>
          <p14:tracePt t="35771" x="6489700" y="1250950"/>
          <p14:tracePt t="35788" x="6335713" y="1250950"/>
          <p14:tracePt t="35805" x="6180138" y="1260475"/>
          <p14:tracePt t="35822" x="6043613" y="1277938"/>
          <p14:tracePt t="35838" x="5854700" y="1285875"/>
          <p14:tracePt t="35855" x="5665788" y="1303338"/>
          <p14:tracePt t="35872" x="5451475" y="1320800"/>
          <p14:tracePt t="35889" x="5289550" y="1320800"/>
          <p14:tracePt t="35905" x="5126038" y="1320800"/>
          <p14:tracePt t="35922" x="4997450" y="1328738"/>
          <p14:tracePt t="35939" x="4921250" y="1328738"/>
          <p14:tracePt t="35956" x="4826000" y="1328738"/>
          <p14:tracePt t="35972" x="4689475" y="1336675"/>
          <p14:tracePt t="35989" x="4525963" y="1336675"/>
          <p14:tracePt t="36006" x="4354513" y="1346200"/>
          <p14:tracePt t="36023" x="4140200" y="1363663"/>
          <p14:tracePt t="36039" x="3968750" y="1363663"/>
          <p14:tracePt t="36056" x="3822700" y="1363663"/>
          <p14:tracePt t="36073" x="3763963" y="1363663"/>
          <p14:tracePt t="36089" x="3721100" y="1363663"/>
          <p14:tracePt t="36107" x="3694113" y="1363663"/>
          <p14:tracePt t="36123" x="3651250" y="1363663"/>
          <p14:tracePt t="36140" x="3592513" y="1363663"/>
          <p14:tracePt t="36156" x="3489325" y="1363663"/>
          <p14:tracePt t="36173" x="3351213" y="1363663"/>
          <p14:tracePt t="36190" x="3179763" y="1363663"/>
          <p14:tracePt t="36207" x="3025775" y="1371600"/>
          <p14:tracePt t="36223" x="2906713" y="1379538"/>
          <p14:tracePt t="36241" x="2871788" y="1379538"/>
          <p14:tracePt t="36257" x="2863850" y="1379538"/>
          <p14:tracePt t="36523" x="2871788" y="1379538"/>
          <p14:tracePt t="36546" x="2879725" y="1379538"/>
          <p14:tracePt t="36552" x="2889250" y="1371600"/>
          <p14:tracePt t="36579" x="2897188" y="1371600"/>
          <p14:tracePt t="36594" x="2906713" y="1371600"/>
          <p14:tracePt t="36595" x="2906713" y="1363663"/>
          <p14:tracePt t="36609" x="2914650" y="1363663"/>
          <p14:tracePt t="36626" x="2922588" y="1363663"/>
          <p14:tracePt t="36643" x="2922588" y="1354138"/>
          <p14:tracePt t="36660" x="2932113" y="1346200"/>
          <p14:tracePt t="36676" x="2932113" y="1336675"/>
          <p14:tracePt t="36827" x="2940050" y="1336675"/>
          <p14:tracePt t="36875" x="2949575" y="1336675"/>
          <p14:tracePt t="36938" x="2957513" y="1336675"/>
          <p14:tracePt t="36971" x="2965450" y="1336675"/>
          <p14:tracePt t="36978" x="2974975" y="1336675"/>
          <p14:tracePt t="36986" x="2982913" y="1328738"/>
          <p14:tracePt t="36995" x="3000375" y="1328738"/>
          <p14:tracePt t="37012" x="3008313" y="1328738"/>
          <p14:tracePt t="37028" x="3025775" y="1328738"/>
          <p14:tracePt t="37045" x="3035300" y="1320800"/>
          <p14:tracePt t="37061" x="3043238" y="1320800"/>
          <p14:tracePt t="37078" x="3068638" y="1320800"/>
          <p14:tracePt t="37095" x="3086100" y="1320800"/>
          <p14:tracePt t="37112" x="3103563" y="1320800"/>
          <p14:tracePt t="37129" x="3111500" y="1320800"/>
          <p14:tracePt t="37145" x="3136900" y="1311275"/>
          <p14:tracePt t="37162" x="3163888" y="1311275"/>
          <p14:tracePt t="37179" x="3179763" y="1303338"/>
          <p14:tracePt t="37196" x="3206750" y="1303338"/>
          <p14:tracePt t="37212" x="3222625" y="1303338"/>
          <p14:tracePt t="37229" x="3240088" y="1303338"/>
          <p14:tracePt t="37246" x="3265488" y="1303338"/>
          <p14:tracePt t="37263" x="3300413" y="1303338"/>
          <p14:tracePt t="37279" x="3317875" y="1303338"/>
          <p14:tracePt t="37296" x="3351213" y="1303338"/>
          <p14:tracePt t="37313" x="3368675" y="1303338"/>
          <p14:tracePt t="37330" x="3403600" y="1303338"/>
          <p14:tracePt t="37346" x="3429000" y="1303338"/>
          <p14:tracePt t="37363" x="3454400" y="1303338"/>
          <p14:tracePt t="37380" x="3489325" y="1303338"/>
          <p14:tracePt t="37397" x="3522663" y="1303338"/>
          <p14:tracePt t="37413" x="3557588" y="1303338"/>
          <p14:tracePt t="37430" x="3592513" y="1303338"/>
          <p14:tracePt t="37447" x="3625850" y="1303338"/>
          <p14:tracePt t="37463" x="3668713" y="1303338"/>
          <p14:tracePt t="37480" x="3711575" y="1303338"/>
          <p14:tracePt t="37498" x="3746500" y="1303338"/>
          <p14:tracePt t="37514" x="3832225" y="1303338"/>
          <p14:tracePt t="37530" x="3883025" y="1303338"/>
          <p14:tracePt t="37548" x="3943350" y="1303338"/>
          <p14:tracePt t="37564" x="3986213" y="1311275"/>
          <p14:tracePt t="37581" x="4037013" y="1311275"/>
          <p14:tracePt t="37598" x="4071938" y="1320800"/>
          <p14:tracePt t="37615" x="4114800" y="1320800"/>
          <p14:tracePt t="37631" x="4140200" y="1320800"/>
          <p14:tracePt t="37648" x="4157663" y="1320800"/>
          <p14:tracePt t="37665" x="4165600" y="1320800"/>
          <p14:tracePt t="38074" x="4175125" y="1320800"/>
          <p14:tracePt t="38082" x="4192588" y="1320800"/>
          <p14:tracePt t="38101" x="4243388" y="1328738"/>
          <p14:tracePt t="38118" x="4303713" y="1328738"/>
          <p14:tracePt t="38134" x="4371975" y="1328738"/>
          <p14:tracePt t="38152" x="4449763" y="1328738"/>
          <p14:tracePt t="38168" x="4508500" y="1328738"/>
          <p14:tracePt t="38185" x="4578350" y="1328738"/>
          <p14:tracePt t="38201" x="4697413" y="1320800"/>
          <p14:tracePt t="38219" x="4783138" y="1320800"/>
          <p14:tracePt t="38234" x="4851400" y="1320800"/>
          <p14:tracePt t="38252" x="4903788" y="1320800"/>
          <p14:tracePt t="38268" x="4937125" y="1320800"/>
          <p14:tracePt t="38285" x="4954588" y="1320800"/>
          <p14:tracePt t="38301" x="4964113" y="1320800"/>
          <p14:tracePt t="38354" x="4972050" y="1320800"/>
          <p14:tracePt t="38371" x="4979988" y="1320800"/>
          <p14:tracePt t="38385" x="4997450" y="1320800"/>
          <p14:tracePt t="38403" x="5022850" y="1320800"/>
          <p14:tracePt t="38419" x="5040313" y="1320800"/>
          <p14:tracePt t="38436" x="5057775" y="1320800"/>
          <p14:tracePt t="38452" x="5075238" y="1320800"/>
          <p14:tracePt t="38469" x="5108575" y="1320800"/>
          <p14:tracePt t="38486" x="5126038" y="1320800"/>
          <p14:tracePt t="38503" x="5160963" y="1320800"/>
          <p14:tracePt t="38520" x="5194300" y="1328738"/>
          <p14:tracePt t="38536" x="5246688" y="1336675"/>
          <p14:tracePt t="38553" x="5289550" y="1336675"/>
          <p14:tracePt t="38570" x="5375275" y="1354138"/>
          <p14:tracePt t="38586" x="5443538" y="1363663"/>
          <p14:tracePt t="38603" x="5486400" y="1363663"/>
          <p14:tracePt t="38620" x="5529263" y="1371600"/>
          <p14:tracePt t="38637" x="5564188" y="1371600"/>
          <p14:tracePt t="38653" x="5597525" y="1371600"/>
          <p14:tracePt t="38670" x="5632450" y="1371600"/>
          <p14:tracePt t="38687" x="5683250" y="1371600"/>
          <p14:tracePt t="38704" x="5726113" y="1371600"/>
          <p14:tracePt t="38720" x="5761038" y="1379538"/>
          <p14:tracePt t="38737" x="5803900" y="1379538"/>
          <p14:tracePt t="38754" x="5864225" y="1379538"/>
          <p14:tracePt t="38771" x="5897563" y="1389063"/>
          <p14:tracePt t="38788" x="5940425" y="1389063"/>
          <p14:tracePt t="38804" x="5983288" y="1397000"/>
          <p14:tracePt t="38821" x="6051550" y="1397000"/>
          <p14:tracePt t="38837" x="6111875" y="1397000"/>
          <p14:tracePt t="38855" x="6154738" y="1397000"/>
          <p14:tracePt t="38871" x="6189663" y="1397000"/>
          <p14:tracePt t="38888" x="6197600" y="1397000"/>
          <p14:tracePt t="39002" x="6207125" y="1397000"/>
          <p14:tracePt t="39027" x="6215063" y="1397000"/>
          <p14:tracePt t="39058" x="6223000" y="1397000"/>
          <p14:tracePt t="39073" x="6232525" y="1397000"/>
          <p14:tracePt t="39089" x="6275388" y="1397000"/>
          <p14:tracePt t="39106" x="6351588" y="1397000"/>
          <p14:tracePt t="39123" x="6480175" y="1397000"/>
          <p14:tracePt t="39140" x="6608763" y="1397000"/>
          <p14:tracePt t="39156" x="6754813" y="1397000"/>
          <p14:tracePt t="39173" x="6883400" y="1389063"/>
          <p14:tracePt t="39190" x="6935788" y="1389063"/>
          <p14:tracePt t="39207" x="6951663" y="1389063"/>
          <p14:tracePt t="39322" x="6961188" y="1389063"/>
          <p14:tracePt t="39328" x="6969125" y="1389063"/>
          <p14:tracePt t="39341" x="6978650" y="1389063"/>
          <p14:tracePt t="39357" x="7011988" y="1379538"/>
          <p14:tracePt t="39374" x="7072313" y="1379538"/>
          <p14:tracePt t="39391" x="7140575" y="1379538"/>
          <p14:tracePt t="39408" x="7218363" y="1379538"/>
          <p14:tracePt t="39425" x="7321550" y="1389063"/>
          <p14:tracePt t="39441" x="7397750" y="1397000"/>
          <p14:tracePt t="39441" x="7450138" y="1397000"/>
          <p14:tracePt t="39458" x="7500938" y="1397000"/>
          <p14:tracePt t="39474" x="7561263" y="1397000"/>
          <p14:tracePt t="39492" x="7612063" y="1397000"/>
          <p14:tracePt t="39508" x="7680325" y="1406525"/>
          <p14:tracePt t="39526" x="7766050" y="1414463"/>
          <p14:tracePt t="39542" x="7861300" y="1431925"/>
          <p14:tracePt t="39559" x="7904163" y="1431925"/>
          <p14:tracePt t="39575" x="7929563" y="1439863"/>
          <p14:tracePt t="39592" x="7937500" y="1439863"/>
          <p14:tracePt t="39609" x="7954963" y="1439863"/>
          <p14:tracePt t="39626" x="8007350" y="1457325"/>
          <p14:tracePt t="39642" x="8032750" y="1457325"/>
          <p14:tracePt t="39659" x="8040688" y="1457325"/>
          <p14:tracePt t="39706" x="8050213" y="1457325"/>
          <p14:tracePt t="39711" x="8058150" y="1457325"/>
          <p14:tracePt t="39726" x="8066088" y="1457325"/>
          <p14:tracePt t="39742" x="8075613" y="1457325"/>
          <p14:tracePt t="39759" x="8083550" y="1457325"/>
          <p14:tracePt t="40498" x="8093075" y="1457325"/>
          <p14:tracePt t="40530" x="8101013" y="1449388"/>
          <p14:tracePt t="40531" x="8118475" y="1422400"/>
          <p14:tracePt t="40549" x="8126413" y="1397000"/>
          <p14:tracePt t="40564" x="8135938" y="1354138"/>
          <p14:tracePt t="40582" x="8135938" y="1320800"/>
          <p14:tracePt t="40597" x="8151813" y="1277938"/>
          <p14:tracePt t="40615" x="8161338" y="1243013"/>
          <p14:tracePt t="40631" x="8161338" y="1208088"/>
          <p14:tracePt t="40648" x="8169275" y="1165225"/>
          <p14:tracePt t="40664" x="8169275" y="1106488"/>
          <p14:tracePt t="40683" x="8169275" y="1079500"/>
          <p14:tracePt t="40698" x="8169275" y="1020763"/>
          <p14:tracePt t="40715" x="8161338" y="1003300"/>
          <p14:tracePt t="40732" x="8151813" y="977900"/>
          <p14:tracePt t="40748" x="8126413" y="950913"/>
          <p14:tracePt t="40765" x="8108950" y="925513"/>
          <p14:tracePt t="40782" x="8066088" y="892175"/>
          <p14:tracePt t="40799" x="8023225" y="857250"/>
          <p14:tracePt t="40815" x="7912100" y="796925"/>
          <p14:tracePt t="40832" x="7793038" y="728663"/>
          <p14:tracePt t="40849" x="7578725" y="650875"/>
          <p14:tracePt t="40866" x="7294563" y="557213"/>
          <p14:tracePt t="40882" x="7107238" y="496888"/>
          <p14:tracePt t="40900" x="7011988" y="471488"/>
          <p14:tracePt t="40916" x="6961188" y="454025"/>
          <p14:tracePt t="40933" x="6918325" y="454025"/>
          <p14:tracePt t="40949" x="6865938" y="454025"/>
          <p14:tracePt t="40966" x="6772275" y="454025"/>
          <p14:tracePt t="40982" x="6651625" y="454025"/>
          <p14:tracePt t="41000" x="6515100" y="436563"/>
          <p14:tracePt t="41016" x="6335713" y="436563"/>
          <p14:tracePt t="41033" x="6207125" y="428625"/>
          <p14:tracePt t="41050" x="6061075" y="420688"/>
          <p14:tracePt t="41066" x="6018213" y="420688"/>
          <p14:tracePt t="41083" x="6000750" y="420688"/>
          <p14:tracePt t="41100" x="5975350" y="428625"/>
          <p14:tracePt t="41118" x="5949950" y="446088"/>
          <p14:tracePt t="41134" x="5922963" y="471488"/>
          <p14:tracePt t="41151" x="5880100" y="506413"/>
          <p14:tracePt t="41168" x="5854700" y="531813"/>
          <p14:tracePt t="41185" x="5821363" y="582613"/>
          <p14:tracePt t="41201" x="5778500" y="642938"/>
          <p14:tracePt t="41218" x="5751513" y="728663"/>
          <p14:tracePt t="41235" x="5743575" y="771525"/>
          <p14:tracePt t="41252" x="5735638" y="822325"/>
          <p14:tracePt t="41268" x="5726113" y="882650"/>
          <p14:tracePt t="41285" x="5718175" y="935038"/>
          <p14:tracePt t="41302" x="5718175" y="993775"/>
          <p14:tracePt t="41319" x="5708650" y="1046163"/>
          <p14:tracePt t="41335" x="5708650" y="1122363"/>
          <p14:tracePt t="41352" x="5708650" y="1174750"/>
          <p14:tracePt t="41369" x="5726113" y="1200150"/>
          <p14:tracePt t="41386" x="5751513" y="1243013"/>
          <p14:tracePt t="41402" x="5803900" y="1293813"/>
          <p14:tracePt t="41420" x="5854700" y="1336675"/>
          <p14:tracePt t="41436" x="5915025" y="1379538"/>
          <p14:tracePt t="41453" x="6000750" y="1422400"/>
          <p14:tracePt t="41470" x="6094413" y="1474788"/>
          <p14:tracePt t="41486" x="6172200" y="1508125"/>
          <p14:tracePt t="41503" x="6283325" y="1568450"/>
          <p14:tracePt t="41520" x="6411913" y="1620838"/>
          <p14:tracePt t="41537" x="6600825" y="1697038"/>
          <p14:tracePt t="41554" x="6780213" y="1765300"/>
          <p14:tracePt t="41570" x="7037388" y="1835150"/>
          <p14:tracePt t="41587" x="7304088" y="1878013"/>
          <p14:tracePt t="41604" x="7493000" y="1878013"/>
          <p14:tracePt t="41620" x="7621588" y="1860550"/>
          <p14:tracePt t="41637" x="7707313" y="1835150"/>
          <p14:tracePt t="41654" x="7800975" y="1808163"/>
          <p14:tracePt t="41671" x="7886700" y="1782763"/>
          <p14:tracePt t="41687" x="7989888" y="1765300"/>
          <p14:tracePt t="41704" x="8101013" y="1749425"/>
          <p14:tracePt t="41721" x="8204200" y="1722438"/>
          <p14:tracePt t="41738" x="8289925" y="1697038"/>
          <p14:tracePt t="41754" x="8383588" y="1654175"/>
          <p14:tracePt t="41771" x="8451850" y="1628775"/>
          <p14:tracePt t="41788" x="8494713" y="1603375"/>
          <p14:tracePt t="41805" x="8521700" y="1577975"/>
          <p14:tracePt t="41822" x="8529638" y="1550988"/>
          <p14:tracePt t="41838" x="8547100" y="1508125"/>
          <p14:tracePt t="41855" x="8547100" y="1474788"/>
          <p14:tracePt t="41872" x="8547100" y="1422400"/>
          <p14:tracePt t="41889" x="8547100" y="1363663"/>
          <p14:tracePt t="41905" x="8521700" y="1303338"/>
          <p14:tracePt t="41922" x="8486775" y="1225550"/>
          <p14:tracePt t="41939" x="8408988" y="1131888"/>
          <p14:tracePt t="41956" x="8383588" y="1079500"/>
          <p14:tracePt t="41972" x="8340725" y="1011238"/>
          <p14:tracePt t="41989" x="8307388" y="968375"/>
          <p14:tracePt t="42006" x="8237538" y="900113"/>
          <p14:tracePt t="42023" x="8135938" y="788988"/>
          <p14:tracePt t="42039" x="8007350" y="685800"/>
          <p14:tracePt t="42056" x="7878763" y="600075"/>
          <p14:tracePt t="42073" x="7758113" y="539750"/>
          <p14:tracePt t="42089" x="7646988" y="496888"/>
          <p14:tracePt t="42107" x="7475538" y="454025"/>
          <p14:tracePt t="42123" x="7329488" y="428625"/>
          <p14:tracePt t="42140" x="7226300" y="403225"/>
          <p14:tracePt t="42156" x="7150100" y="377825"/>
          <p14:tracePt t="42173" x="7107238" y="368300"/>
          <p14:tracePt t="42190" x="7037388" y="368300"/>
          <p14:tracePt t="42207" x="6951663" y="368300"/>
          <p14:tracePt t="42224" x="6858000" y="368300"/>
          <p14:tracePt t="42241" x="6789738" y="368300"/>
          <p14:tracePt t="42257" x="6754813" y="368300"/>
          <p14:tracePt t="42274" x="6729413" y="368300"/>
          <p14:tracePt t="42290" x="6704013" y="368300"/>
          <p14:tracePt t="42308" x="6669088" y="368300"/>
          <p14:tracePt t="42324" x="6608763" y="368300"/>
          <p14:tracePt t="42341" x="6437313" y="377825"/>
          <p14:tracePt t="42358" x="6265863" y="403225"/>
          <p14:tracePt t="42374" x="6000750" y="446088"/>
          <p14:tracePt t="42391" x="5751513" y="479425"/>
          <p14:tracePt t="42408" x="5503863" y="522288"/>
          <p14:tracePt t="42425" x="5383213" y="549275"/>
          <p14:tracePt t="42441" x="5332413" y="557213"/>
          <p14:tracePt t="42458" x="5322888" y="557213"/>
          <p14:tracePt t="42475" x="5314950" y="557213"/>
          <p14:tracePt t="42492" x="5307013" y="565150"/>
          <p14:tracePt t="42508" x="5280025" y="574675"/>
          <p14:tracePt t="42525" x="5221288" y="608013"/>
          <p14:tracePt t="42542" x="5151438" y="660400"/>
          <p14:tracePt t="42559" x="5083175" y="746125"/>
          <p14:tracePt t="42576" x="5032375" y="831850"/>
          <p14:tracePt t="42593" x="5014913" y="882650"/>
          <p14:tracePt t="42609" x="5014913" y="917575"/>
          <p14:tracePt t="42626" x="5014913" y="925513"/>
          <p14:tracePt t="42642" x="5014913" y="935038"/>
          <p14:tracePt t="42659" x="5022850" y="942975"/>
          <p14:tracePt t="42676" x="5032375" y="950913"/>
          <p14:tracePt t="42693" x="5040313" y="977900"/>
          <p14:tracePt t="42709" x="5057775" y="1020763"/>
          <p14:tracePt t="42726" x="5083175" y="1063625"/>
          <p14:tracePt t="42743" x="5108575" y="1131888"/>
          <p14:tracePt t="42760" x="5160963" y="1192213"/>
          <p14:tracePt t="42777" x="5221288" y="1243013"/>
          <p14:tracePt t="42793" x="5314950" y="1303338"/>
          <p14:tracePt t="42810" x="5511800" y="1379538"/>
          <p14:tracePt t="42827" x="5657850" y="1422400"/>
          <p14:tracePt t="42844" x="5829300" y="1474788"/>
          <p14:tracePt t="42860" x="6043613" y="1517650"/>
          <p14:tracePt t="42877" x="6215063" y="1550988"/>
          <p14:tracePt t="42894" x="6351588" y="1560513"/>
          <p14:tracePt t="42911" x="6429375" y="1560513"/>
          <p14:tracePt t="42927" x="6507163" y="1560513"/>
          <p14:tracePt t="42944" x="6592888" y="1560513"/>
          <p14:tracePt t="42961" x="6737350" y="1560513"/>
          <p14:tracePt t="42978" x="6865938" y="1560513"/>
          <p14:tracePt t="42994" x="7089775" y="1568450"/>
          <p14:tracePt t="43011" x="7235825" y="1585913"/>
          <p14:tracePt t="43028" x="7380288" y="1593850"/>
          <p14:tracePt t="43045" x="7500938" y="1593850"/>
          <p14:tracePt t="43061" x="7646988" y="1593850"/>
          <p14:tracePt t="43078" x="7740650" y="1568450"/>
          <p14:tracePt t="43095" x="7835900" y="1525588"/>
          <p14:tracePt t="43112" x="7921625" y="1492250"/>
          <p14:tracePt t="43129" x="7997825" y="1439863"/>
          <p14:tracePt t="43145" x="8058150" y="1389063"/>
          <p14:tracePt t="43162" x="8126413" y="1328738"/>
          <p14:tracePt t="43179" x="8194675" y="1225550"/>
          <p14:tracePt t="43196" x="8237538" y="1149350"/>
          <p14:tracePt t="43212" x="8272463" y="1063625"/>
          <p14:tracePt t="43229" x="8297863" y="1011238"/>
          <p14:tracePt t="43246" x="8307388" y="968375"/>
          <p14:tracePt t="43263" x="8307388" y="935038"/>
          <p14:tracePt t="43279" x="8307388" y="908050"/>
          <p14:tracePt t="43296" x="8289925" y="892175"/>
          <p14:tracePt t="43313" x="8272463" y="865188"/>
          <p14:tracePt t="43330" x="8237538" y="831850"/>
          <p14:tracePt t="43346" x="8151813" y="771525"/>
          <p14:tracePt t="43363" x="8066088" y="720725"/>
          <p14:tracePt t="43380" x="7964488" y="650875"/>
          <p14:tracePt t="43397" x="7869238" y="600075"/>
          <p14:tracePt t="43413" x="7793038" y="557213"/>
          <p14:tracePt t="43430" x="7707313" y="531813"/>
          <p14:tracePt t="43447" x="7646988" y="506413"/>
          <p14:tracePt t="43464" x="7604125" y="496888"/>
          <p14:tracePt t="43480" x="7561263" y="479425"/>
          <p14:tracePt t="43497" x="7508875" y="471488"/>
          <p14:tracePt t="43514" x="7432675" y="471488"/>
          <p14:tracePt t="43530" x="7158038" y="522288"/>
          <p14:tracePt t="43548" x="6951663" y="582613"/>
          <p14:tracePt t="43564" x="6651625" y="685800"/>
          <p14:tracePt t="43582" x="6429375" y="763588"/>
          <p14:tracePt t="43598" x="6223000" y="874713"/>
          <p14:tracePt t="43615" x="6111875" y="960438"/>
          <p14:tracePt t="43631" x="6061075" y="1036638"/>
          <p14:tracePt t="43648" x="6000750" y="1122363"/>
          <p14:tracePt t="43665" x="5965825" y="1192213"/>
          <p14:tracePt t="43682" x="5907088" y="1285875"/>
          <p14:tracePt t="43698" x="5803900" y="1439863"/>
          <p14:tracePt t="43715" x="5700713" y="1568450"/>
          <p14:tracePt t="43732" x="5580063" y="1679575"/>
          <p14:tracePt t="43748" x="5451475" y="1782763"/>
          <p14:tracePt t="43765" x="5349875" y="1843088"/>
          <p14:tracePt t="43782" x="5272088" y="1885950"/>
          <p14:tracePt t="43799" x="5237163" y="1893888"/>
          <p14:tracePt t="43815" x="5229225" y="1893888"/>
          <p14:tracePt t="43832" x="5229225" y="1885950"/>
          <p14:tracePt t="43849" x="5194300" y="1835150"/>
          <p14:tracePt t="43866" x="5100638" y="1654175"/>
          <p14:tracePt t="43900" x="5075238" y="1603375"/>
          <p14:tracePt t="43916" x="5065713" y="1577975"/>
          <p14:tracePt t="43933" x="5075238" y="1543050"/>
          <p14:tracePt t="43949" x="5100638" y="1500188"/>
          <p14:tracePt t="43967" x="5135563" y="1449388"/>
          <p14:tracePt t="43983" x="5194300" y="1363663"/>
          <p14:tracePt t="44000" x="5272088" y="1277938"/>
          <p14:tracePt t="44016" x="5375275" y="1182688"/>
          <p14:tracePt t="44034" x="5461000" y="1114425"/>
          <p14:tracePt t="44050" x="5572125" y="1054100"/>
          <p14:tracePt t="44067" x="5622925" y="1036638"/>
          <p14:tracePt t="44084" x="5692775" y="1028700"/>
          <p14:tracePt t="44101" x="5778500" y="1028700"/>
          <p14:tracePt t="44117" x="5949950" y="1096963"/>
          <p14:tracePt t="44134" x="6086475" y="1157288"/>
          <p14:tracePt t="44151" x="6223000" y="1235075"/>
          <p14:tracePt t="44167" x="6275388" y="1277938"/>
          <p14:tracePt t="44184" x="6283325" y="1293813"/>
          <p14:tracePt t="44201" x="6283325" y="1320800"/>
          <p14:tracePt t="44218" x="6283325" y="1346200"/>
          <p14:tracePt t="44234" x="6265863" y="1389063"/>
          <p14:tracePt t="44251" x="6232525" y="1414463"/>
          <p14:tracePt t="44268" x="6189663" y="1449388"/>
          <p14:tracePt t="44285" x="6111875" y="1508125"/>
          <p14:tracePt t="44301" x="5975350" y="1593850"/>
          <p14:tracePt t="44318" x="5829300" y="1654175"/>
          <p14:tracePt t="44335" x="5657850" y="1714500"/>
          <p14:tracePt t="44352" x="5521325" y="1739900"/>
          <p14:tracePt t="44368" x="5418138" y="1739900"/>
          <p14:tracePt t="44385" x="5322888" y="1697038"/>
          <p14:tracePt t="44402" x="5254625" y="1568450"/>
          <p14:tracePt t="44419" x="5221288" y="1482725"/>
          <p14:tracePt t="44435" x="5203825" y="1371600"/>
          <p14:tracePt t="44452" x="5203825" y="1277938"/>
          <p14:tracePt t="44469" x="5211763" y="1165225"/>
          <p14:tracePt t="44486" x="5272088" y="1089025"/>
          <p14:tracePt t="44503" x="5349875" y="1020763"/>
          <p14:tracePt t="44519" x="5478463" y="960438"/>
          <p14:tracePt t="44536" x="5564188" y="942975"/>
          <p14:tracePt t="44553" x="5665788" y="935038"/>
          <p14:tracePt t="44570" x="5700713" y="935038"/>
          <p14:tracePt t="44586" x="5718175" y="935038"/>
          <p14:tracePt t="44604" x="5735638" y="977900"/>
          <p14:tracePt t="44620" x="5751513" y="1054100"/>
          <p14:tracePt t="44637" x="5768975" y="1139825"/>
          <p14:tracePt t="44653" x="5786438" y="1208088"/>
          <p14:tracePt t="44670" x="5786438" y="1235075"/>
          <p14:tracePt t="44687" x="5786438" y="1243013"/>
          <p14:tracePt t="44901" x="5794375" y="1243013"/>
          <p14:tracePt t="44971" x="5803900" y="1243013"/>
          <p14:tracePt t="44971" x="5811838" y="1243013"/>
          <p14:tracePt t="44989" x="5821363" y="1243013"/>
          <p14:tracePt t="44989" x="5932488" y="1260475"/>
          <p14:tracePt t="45006" x="6103938" y="1303338"/>
          <p14:tracePt t="45022" x="6421438" y="1397000"/>
          <p14:tracePt t="45039" x="6729413" y="1482725"/>
          <p14:tracePt t="45056" x="7140575" y="1611313"/>
          <p14:tracePt t="45073" x="7364413" y="1663700"/>
          <p14:tracePt t="45089" x="7518400" y="1714500"/>
          <p14:tracePt t="45106" x="7697788" y="1739900"/>
          <p14:tracePt t="45123" x="7800975" y="1739900"/>
          <p14:tracePt t="45141" x="7851775" y="1731963"/>
          <p14:tracePt t="45156" x="7912100" y="1706563"/>
          <p14:tracePt t="45174" x="7947025" y="1679575"/>
          <p14:tracePt t="45190" x="7964488" y="1663700"/>
          <p14:tracePt t="45207" x="7972425" y="1654175"/>
          <p14:tracePt t="45223" x="7980363" y="1646238"/>
          <p14:tracePt t="45240" x="7989888" y="1628775"/>
          <p14:tracePt t="45257" x="7989888" y="1620838"/>
          <p14:tracePt t="45274" x="7989888" y="1593850"/>
          <p14:tracePt t="45290" x="7980363" y="1543050"/>
          <p14:tracePt t="45307" x="7929563" y="1500188"/>
          <p14:tracePt t="45324" x="7793038" y="1422400"/>
          <p14:tracePt t="45340" x="7629525" y="1389063"/>
          <p14:tracePt t="45357" x="7458075" y="1371600"/>
          <p14:tracePt t="45374" x="7354888" y="1371600"/>
          <p14:tracePt t="45391" x="7304088" y="1389063"/>
          <p14:tracePt t="45407" x="7294563" y="1389063"/>
          <p14:tracePt t="45424" x="7294563" y="1397000"/>
          <p14:tracePt t="45499" x="7304088" y="1397000"/>
          <p14:tracePt t="45507" x="7304088" y="1439863"/>
          <p14:tracePt t="45526" x="7329488" y="1492250"/>
          <p14:tracePt t="45542" x="7354888" y="1577975"/>
          <p14:tracePt t="45559" x="7415213" y="1671638"/>
          <p14:tracePt t="45575" x="7466013" y="1722438"/>
          <p14:tracePt t="45592" x="7551738" y="1749425"/>
          <p14:tracePt t="45610" x="7680325" y="1749425"/>
          <p14:tracePt t="45626" x="7861300" y="1739900"/>
          <p14:tracePt t="45642" x="8066088" y="1689100"/>
          <p14:tracePt t="45659" x="8178800" y="1654175"/>
          <p14:tracePt t="45676" x="8247063" y="1628775"/>
          <p14:tracePt t="45693" x="8264525" y="1620838"/>
          <p14:tracePt t="45709" x="8272463" y="1611313"/>
          <p14:tracePt t="45755" x="8272463" y="1603375"/>
          <p14:tracePt t="45759" x="8272463" y="1577975"/>
          <p14:tracePt t="45777" x="8272463" y="1550988"/>
          <p14:tracePt t="45793" x="8272463" y="1517650"/>
          <p14:tracePt t="45810" x="8272463" y="1482725"/>
          <p14:tracePt t="45827" x="8237538" y="1449388"/>
          <p14:tracePt t="45844" x="8212138" y="1431925"/>
          <p14:tracePt t="45860" x="8161338" y="1431925"/>
          <p14:tracePt t="45877" x="8093075" y="1431925"/>
          <p14:tracePt t="45894" x="8015288" y="1431925"/>
          <p14:tracePt t="45910" x="7894638" y="1439863"/>
          <p14:tracePt t="45927" x="7835900" y="1449388"/>
          <p14:tracePt t="45944" x="7800975" y="1449388"/>
          <p14:tracePt t="45960" x="7783513" y="1457325"/>
          <p14:tracePt t="45977" x="7766050" y="1465263"/>
          <p14:tracePt t="45994" x="7758113" y="1482725"/>
          <p14:tracePt t="46787" x="7740650" y="1492250"/>
          <p14:tracePt t="46795" x="7723188" y="1500188"/>
          <p14:tracePt t="46799" x="7646988" y="1535113"/>
          <p14:tracePt t="46815" x="7543800" y="1577975"/>
          <p14:tracePt t="46832" x="7380288" y="1654175"/>
          <p14:tracePt t="46849" x="7218363" y="1731963"/>
          <p14:tracePt t="46866" x="7029450" y="1808163"/>
          <p14:tracePt t="46882" x="6746875" y="1911350"/>
          <p14:tracePt t="46899" x="6523038" y="1997075"/>
          <p14:tracePt t="46916" x="6265863" y="2057400"/>
          <p14:tracePt t="46933" x="5811838" y="2135188"/>
          <p14:tracePt t="46949" x="5408613" y="2228850"/>
          <p14:tracePt t="46966" x="4989513" y="2314575"/>
          <p14:tracePt t="46983" x="4525963" y="2400300"/>
          <p14:tracePt t="47000" x="4157663" y="2478088"/>
          <p14:tracePt t="47016" x="3789363" y="2546350"/>
          <p14:tracePt t="47033" x="3522663" y="2589213"/>
          <p14:tracePt t="47050" x="3240088" y="2614613"/>
          <p14:tracePt t="47050" x="3136900" y="2632075"/>
          <p14:tracePt t="47067" x="2957513" y="2640013"/>
          <p14:tracePt t="47083" x="2828925" y="2640013"/>
          <p14:tracePt t="47100" x="2786063" y="2640013"/>
          <p14:tracePt t="47116" x="2751138" y="2632075"/>
          <p14:tracePt t="47134" x="2725738" y="2606675"/>
          <p14:tracePt t="47150" x="2682875" y="2563813"/>
          <p14:tracePt t="47167" x="2649538" y="2528888"/>
          <p14:tracePt t="47184" x="2597150" y="2468563"/>
          <p14:tracePt t="47200" x="2554288" y="2400300"/>
          <p14:tracePt t="47217" x="2511425" y="2332038"/>
          <p14:tracePt t="47234" x="2468563" y="2193925"/>
          <p14:tracePt t="47251" x="2468563" y="2125663"/>
          <p14:tracePt t="47267" x="2460625" y="2022475"/>
          <p14:tracePt t="47284" x="2451100" y="1928813"/>
          <p14:tracePt t="47301" x="2451100" y="1868488"/>
          <p14:tracePt t="47318" x="2451100" y="1817688"/>
          <p14:tracePt t="47334" x="2451100" y="1765300"/>
          <p14:tracePt t="47351" x="2460625" y="1714500"/>
          <p14:tracePt t="47368" x="2503488" y="1628775"/>
          <p14:tracePt t="47385" x="2563813" y="1550988"/>
          <p14:tracePt t="47401" x="2614613" y="1474788"/>
          <p14:tracePt t="47401" x="2640013" y="1431925"/>
          <p14:tracePt t="47419" x="2665413" y="1379538"/>
          <p14:tracePt t="47435" x="2692400" y="1346200"/>
          <p14:tracePt t="47452" x="2700338" y="1320800"/>
          <p14:tracePt t="47469" x="2708275" y="1311275"/>
          <p14:tracePt t="47485" x="2708275" y="1303338"/>
          <p14:tracePt t="47502" x="2717800" y="1293813"/>
          <p14:tracePt t="47519" x="2735263" y="1277938"/>
          <p14:tracePt t="47536" x="2786063" y="1260475"/>
          <p14:tracePt t="47552" x="2836863" y="1250950"/>
          <p14:tracePt t="47569" x="2914650" y="1225550"/>
          <p14:tracePt t="47586" x="3025775" y="1182688"/>
          <p14:tracePt t="47603" x="3060700" y="1174750"/>
          <p14:tracePt t="47619" x="3078163" y="1165225"/>
          <p14:tracePt t="47691" x="3086100" y="1165225"/>
          <p14:tracePt t="47691" x="3094038" y="1165225"/>
          <p14:tracePt t="47703" x="3103563" y="1165225"/>
          <p14:tracePt t="47720" x="3121025" y="1165225"/>
          <p14:tracePt t="47737" x="3128963" y="1165225"/>
          <p14:tracePt t="47753" x="3146425" y="1165225"/>
          <p14:tracePt t="47770" x="3154363" y="1165225"/>
          <p14:tracePt t="48039" x="3154363" y="1174750"/>
          <p14:tracePt t="48043" x="3154363" y="1182688"/>
          <p14:tracePt t="48055" x="3154363" y="1200150"/>
          <p14:tracePt t="48072" x="3154363" y="1243013"/>
          <p14:tracePt t="48089" x="3154363" y="1277938"/>
          <p14:tracePt t="48105" x="3154363" y="1303338"/>
          <p14:tracePt t="48122" x="3154363" y="1363663"/>
          <p14:tracePt t="48139" x="3154363" y="1397000"/>
          <p14:tracePt t="48156" x="3154363" y="1431925"/>
          <p14:tracePt t="48173" x="3154363" y="1474788"/>
          <p14:tracePt t="48189" x="3154363" y="1525588"/>
          <p14:tracePt t="48207" x="3154363" y="1603375"/>
          <p14:tracePt t="48223" x="3154363" y="1663700"/>
          <p14:tracePt t="48240" x="3154363" y="1722438"/>
          <p14:tracePt t="48256" x="3163888" y="1792288"/>
          <p14:tracePt t="48273" x="3179763" y="1843088"/>
          <p14:tracePt t="48290" x="3189288" y="1920875"/>
          <p14:tracePt t="48307" x="3197225" y="1971675"/>
          <p14:tracePt t="48324" x="3197225" y="2039938"/>
          <p14:tracePt t="48340" x="3197225" y="2092325"/>
          <p14:tracePt t="48357" x="3197225" y="2151063"/>
          <p14:tracePt t="48373" x="3197225" y="2211388"/>
          <p14:tracePt t="48390" x="3197225" y="2297113"/>
          <p14:tracePt t="48407" x="3206750" y="2349500"/>
          <p14:tracePt t="48424" x="3206750" y="2408238"/>
          <p14:tracePt t="48440" x="3206750" y="2460625"/>
          <p14:tracePt t="48457" x="3206750" y="2493963"/>
          <p14:tracePt t="48474" x="3206750" y="2536825"/>
          <p14:tracePt t="48491" x="3206750" y="2563813"/>
          <p14:tracePt t="48507" x="3214688" y="2579688"/>
          <p14:tracePt t="48707" x="3214688" y="2571750"/>
          <p14:tracePt t="48713" x="3197225" y="2554288"/>
          <p14:tracePt t="48726" x="3179763" y="2511425"/>
          <p14:tracePt t="48742" x="3128963" y="2460625"/>
          <p14:tracePt t="48759" x="3035300" y="2382838"/>
          <p14:tracePt t="48776" x="2949575" y="2322513"/>
          <p14:tracePt t="48793" x="2889250" y="2289175"/>
          <p14:tracePt t="48809" x="2828925" y="2246313"/>
          <p14:tracePt t="48826" x="2811463" y="2228850"/>
          <p14:tracePt t="48844" x="2811463" y="2220913"/>
          <p14:tracePt t="48860" x="2811463" y="2211388"/>
          <p14:tracePt t="48877" x="2803525" y="2203450"/>
          <p14:tracePt t="48910" x="2778125" y="2178050"/>
          <p14:tracePt t="48926" x="2743200" y="2151063"/>
          <p14:tracePt t="48943" x="2717800" y="2135188"/>
          <p14:tracePt t="48960" x="2700338" y="2117725"/>
          <p14:tracePt t="48977" x="2692400" y="2117725"/>
          <p14:tracePt t="48993" x="2692400" y="2108200"/>
          <p14:tracePt t="49010" x="2700338" y="2092325"/>
          <p14:tracePt t="49027" x="2708275" y="2074863"/>
          <p14:tracePt t="49044" x="2708275" y="2057400"/>
          <p14:tracePt t="49060" x="2708275" y="2039938"/>
          <p14:tracePt t="49077" x="2708275" y="2032000"/>
          <p14:tracePt t="49131" x="2700338" y="2032000"/>
          <p14:tracePt t="49145" x="2674938" y="2032000"/>
          <p14:tracePt t="49161" x="2657475" y="2032000"/>
          <p14:tracePt t="49219" x="2657475" y="2022475"/>
          <p14:tracePt t="49235" x="2665413" y="2014538"/>
          <p14:tracePt t="49251" x="2665413" y="2006600"/>
          <p14:tracePt t="49443" x="2674938" y="2006600"/>
          <p14:tracePt t="49447" x="2692400" y="2006600"/>
          <p14:tracePt t="49463" x="2735263" y="2022475"/>
          <p14:tracePt t="49480" x="2820988" y="2049463"/>
          <p14:tracePt t="49496" x="2974975" y="2082800"/>
          <p14:tracePt t="49513" x="3146425" y="2117725"/>
          <p14:tracePt t="49530" x="3394075" y="2117725"/>
          <p14:tracePt t="49547" x="3497263" y="2117725"/>
          <p14:tracePt t="49563" x="3565525" y="2108200"/>
          <p14:tracePt t="49580" x="3600450" y="2100263"/>
          <p14:tracePt t="49597" x="3617913" y="2100263"/>
          <p14:tracePt t="49614" x="3625850" y="2092325"/>
          <p14:tracePt t="49630" x="3635375" y="2092325"/>
          <p14:tracePt t="49647" x="3643313" y="2092325"/>
          <p14:tracePt t="49691" x="3651250" y="2092325"/>
          <p14:tracePt t="49702" x="3660775" y="2092325"/>
          <p14:tracePt t="49714" x="3678238" y="2092325"/>
          <p14:tracePt t="49731" x="3694113" y="2092325"/>
          <p14:tracePt t="49748" x="3711575" y="2092325"/>
          <p14:tracePt t="49764" x="3721100" y="2092325"/>
          <p14:tracePt t="50579" x="3711575" y="2092325"/>
          <p14:tracePt t="50595" x="3703638" y="2092325"/>
          <p14:tracePt t="50603" x="3668713" y="2117725"/>
          <p14:tracePt t="50619" x="3617913" y="2143125"/>
          <p14:tracePt t="50636" x="3522663" y="2193925"/>
          <p14:tracePt t="50652" x="3394075" y="2254250"/>
          <p14:tracePt t="50669" x="3257550" y="2314575"/>
          <p14:tracePt t="50686" x="3121025" y="2374900"/>
          <p14:tracePt t="50704" x="3008313" y="2425700"/>
          <p14:tracePt t="50719" x="2906713" y="2468563"/>
          <p14:tracePt t="50736" x="2854325" y="2486025"/>
          <p14:tracePt t="50753" x="2794000" y="2486025"/>
          <p14:tracePt t="50770" x="2751138" y="2486025"/>
          <p14:tracePt t="50787" x="2717800" y="2486025"/>
          <p14:tracePt t="50803" x="2682875" y="2486025"/>
          <p14:tracePt t="50820" x="2632075" y="2486025"/>
          <p14:tracePt t="50837" x="2571750" y="2478088"/>
          <p14:tracePt t="50854" x="2546350" y="2478088"/>
          <p14:tracePt t="50870" x="2536825" y="2468563"/>
          <p14:tracePt t="51083" x="2546350" y="2468563"/>
          <p14:tracePt t="51099" x="2546350" y="2460625"/>
          <p14:tracePt t="51099" x="2554288" y="2460625"/>
          <p14:tracePt t="51107" x="2563813" y="2460625"/>
          <p14:tracePt t="51122" x="2589213" y="2460625"/>
          <p14:tracePt t="51122" x="2597150" y="2451100"/>
          <p14:tracePt t="51139" x="2640013" y="2443163"/>
          <p14:tracePt t="51155" x="2700338" y="2443163"/>
          <p14:tracePt t="51172" x="2794000" y="2443163"/>
          <p14:tracePt t="51189" x="2914650" y="2443163"/>
          <p14:tracePt t="51206" x="3043238" y="2451100"/>
          <p14:tracePt t="51222" x="3163888" y="2451100"/>
          <p14:tracePt t="51239" x="3275013" y="2443163"/>
          <p14:tracePt t="51256" x="3378200" y="2425700"/>
          <p14:tracePt t="51273" x="3471863" y="2400300"/>
          <p14:tracePt t="51289" x="3532188" y="2392363"/>
          <p14:tracePt t="51306" x="3565525" y="2392363"/>
          <p14:tracePt t="51523" x="3557588" y="2392363"/>
          <p14:tracePt t="51523" x="3532188" y="2408238"/>
          <p14:tracePt t="51541" x="3506788" y="2425700"/>
          <p14:tracePt t="51558" x="3479800" y="2451100"/>
          <p14:tracePt t="51574" x="3436938" y="2478088"/>
          <p14:tracePt t="51592" x="3403600" y="2503488"/>
          <p14:tracePt t="51608" x="3343275" y="2536825"/>
          <p14:tracePt t="51625" x="3275013" y="2571750"/>
          <p14:tracePt t="51641" x="3197225" y="2622550"/>
          <p14:tracePt t="51641" x="3163888" y="2649538"/>
          <p14:tracePt t="51659" x="3086100" y="2700338"/>
          <p14:tracePt t="51675" x="3025775" y="2735263"/>
          <p14:tracePt t="51692" x="2982913" y="2743200"/>
          <p14:tracePt t="51709" x="2965450" y="2760663"/>
          <p14:tracePt t="51725" x="2949575" y="2760663"/>
          <p14:tracePt t="51742" x="2940050" y="2768600"/>
          <p14:tracePt t="51787" x="2932113" y="2768600"/>
          <p14:tracePt t="51795" x="2922588" y="2778125"/>
          <p14:tracePt t="51939" x="2932113" y="2778125"/>
          <p14:tracePt t="51947" x="2949575" y="2778125"/>
          <p14:tracePt t="51955" x="2974975" y="2778125"/>
          <p14:tracePt t="51963" x="3051175" y="2786063"/>
          <p14:tracePt t="51977" x="3206750" y="2803525"/>
          <p14:tracePt t="51993" x="3368675" y="2828925"/>
          <p14:tracePt t="51993" x="3463925" y="2854325"/>
          <p14:tracePt t="52011" x="3549650" y="2863850"/>
          <p14:tracePt t="52027" x="3582988" y="2863850"/>
          <p14:tracePt t="52666" x="3592513" y="2863850"/>
          <p14:tracePt t="52668" x="3600450" y="2863850"/>
          <p14:tracePt t="52680" x="3643313" y="2863850"/>
          <p14:tracePt t="52696" x="3721100" y="2863850"/>
          <p14:tracePt t="52696" x="3779838" y="2854325"/>
          <p14:tracePt t="52713" x="4021138" y="2836863"/>
          <p14:tracePt t="52731" x="4278313" y="2828925"/>
          <p14:tracePt t="52746" x="4689475" y="2786063"/>
          <p14:tracePt t="52763" x="4937125" y="2743200"/>
          <p14:tracePt t="52780" x="5168900" y="2674938"/>
          <p14:tracePt t="52796" x="5307013" y="2622550"/>
          <p14:tracePt t="52813" x="5383213" y="2571750"/>
          <p14:tracePt t="52830" x="5435600" y="2528888"/>
          <p14:tracePt t="52847" x="5478463" y="2511425"/>
          <p14:tracePt t="52864" x="5511800" y="2493963"/>
          <p14:tracePt t="52881" x="5554663" y="2468563"/>
          <p14:tracePt t="52898" x="5572125" y="2451100"/>
          <p14:tracePt t="52914" x="5589588" y="2443163"/>
          <p14:tracePt t="52931" x="5622925" y="2435225"/>
          <p14:tracePt t="52947" x="5665788" y="2417763"/>
          <p14:tracePt t="52964" x="5692775" y="2417763"/>
          <p14:tracePt t="52980" x="5718175" y="2417763"/>
          <p14:tracePt t="52998" x="5735638" y="2408238"/>
          <p14:tracePt t="53014" x="5743575" y="2400300"/>
          <p14:tracePt t="53031" x="5761038" y="2400300"/>
          <p14:tracePt t="53048" x="5768975" y="2392363"/>
          <p14:tracePt t="53064" x="5829300" y="2374900"/>
          <p14:tracePt t="53081" x="5983288" y="2314575"/>
          <p14:tracePt t="53098" x="6078538" y="2263775"/>
          <p14:tracePt t="53115" x="6154738" y="2228850"/>
          <p14:tracePt t="53131" x="6215063" y="2185988"/>
          <p14:tracePt t="53148" x="6249988" y="2160588"/>
          <p14:tracePt t="53165" x="6257925" y="2143125"/>
          <p14:tracePt t="53182" x="6265863" y="2135188"/>
          <p14:tracePt t="53561" x="6249988" y="2135188"/>
          <p14:tracePt t="53570" x="6232525" y="2135188"/>
          <p14:tracePt t="53570" x="6197600" y="2135188"/>
          <p14:tracePt t="53584" x="6129338" y="2135188"/>
          <p14:tracePt t="53584" x="6086475" y="2135188"/>
          <p14:tracePt t="53602" x="5965825" y="2143125"/>
          <p14:tracePt t="53618" x="5837238" y="2143125"/>
          <p14:tracePt t="53635" x="5743575" y="2143125"/>
          <p14:tracePt t="53651" x="5665788" y="2143125"/>
          <p14:tracePt t="53668" x="5640388" y="2143125"/>
          <p14:tracePt t="53684" x="5622925" y="2143125"/>
          <p14:tracePt t="53825" x="5640388" y="2135188"/>
          <p14:tracePt t="53833" x="5692775" y="2117725"/>
          <p14:tracePt t="53853" x="5751513" y="2108200"/>
          <p14:tracePt t="53869" x="5794375" y="2108200"/>
          <p14:tracePt t="53886" x="5837238" y="2100263"/>
          <p14:tracePt t="53902" x="5846763" y="2100263"/>
          <p14:tracePt t="53953" x="5854700" y="2100263"/>
          <p14:tracePt t="54305" x="5864225" y="2100263"/>
          <p14:tracePt t="54321" x="5889625" y="2100263"/>
          <p14:tracePt t="54338" x="5922963" y="2100263"/>
          <p14:tracePt t="54356" x="5957888" y="2100263"/>
          <p14:tracePt t="54372" x="6026150" y="2100263"/>
          <p14:tracePt t="54388" x="6103938" y="2117725"/>
          <p14:tracePt t="54405" x="6189663" y="2135188"/>
          <p14:tracePt t="54422" x="6223000" y="2143125"/>
          <p14:tracePt t="54439" x="6232525" y="2143125"/>
          <p14:tracePt t="54537" x="6232525" y="2151063"/>
          <p14:tracePt t="54682" x="6240463" y="2151063"/>
          <p14:tracePt t="54690" x="6249988" y="2151063"/>
          <p14:tracePt t="54691" x="6257925" y="2151063"/>
          <p14:tracePt t="54707" x="6308725" y="2151063"/>
          <p14:tracePt t="54724" x="6386513" y="2151063"/>
          <p14:tracePt t="54741" x="6472238" y="2151063"/>
          <p14:tracePt t="54758" x="6583363" y="2143125"/>
          <p14:tracePt t="54774" x="6686550" y="2143125"/>
          <p14:tracePt t="54791" x="6746875" y="2135188"/>
          <p14:tracePt t="54807" x="6789738" y="2135188"/>
          <p14:tracePt t="54824" x="6807200" y="2135188"/>
          <p14:tracePt t="54841" x="6832600" y="2135188"/>
          <p14:tracePt t="54858" x="6858000" y="2135188"/>
          <p14:tracePt t="54874" x="6875463" y="2135188"/>
          <p14:tracePt t="54891" x="6892925" y="2135188"/>
          <p14:tracePt t="54908" x="6908800" y="2125663"/>
          <p14:tracePt t="54924" x="6926263" y="2125663"/>
          <p14:tracePt t="54941" x="6943725" y="2125663"/>
          <p14:tracePt t="54958" x="6978650" y="2125663"/>
          <p14:tracePt t="54975" x="7004050" y="2125663"/>
          <p14:tracePt t="54991" x="7029450" y="2143125"/>
          <p14:tracePt t="55930" x="7037388" y="2143125"/>
          <p14:tracePt t="55969" x="7046913" y="2143125"/>
          <p14:tracePt t="55980" x="7064375" y="2143125"/>
          <p14:tracePt t="55998" x="7072313" y="2143125"/>
          <p14:tracePt t="56014" x="7107238" y="2143125"/>
          <p14:tracePt t="56031" x="7140575" y="2151063"/>
          <p14:tracePt t="56047" x="7200900" y="2160588"/>
          <p14:tracePt t="56065" x="7261225" y="2168525"/>
          <p14:tracePt t="56081" x="7337425" y="2178050"/>
          <p14:tracePt t="56098" x="7397750" y="2178050"/>
          <p14:tracePt t="56114" x="7440613" y="2178050"/>
          <p14:tracePt t="56131" x="7483475" y="2178050"/>
          <p14:tracePt t="56148" x="7535863" y="2178050"/>
          <p14:tracePt t="56164" x="7612063" y="2178050"/>
          <p14:tracePt t="56181" x="7697788" y="2178050"/>
          <p14:tracePt t="56198" x="7793038" y="2185988"/>
          <p14:tracePt t="56215" x="7878763" y="2185988"/>
          <p14:tracePt t="56231" x="7929563" y="2185988"/>
          <p14:tracePt t="56248" x="7972425" y="2185988"/>
          <p14:tracePt t="56265" x="8015288" y="2193925"/>
          <p14:tracePt t="56282" x="8023225" y="2193925"/>
          <p14:tracePt t="56298" x="8040688" y="2193925"/>
          <p14:tracePt t="57481" x="8032750" y="2203450"/>
          <p14:tracePt t="57487" x="7954963" y="2236788"/>
          <p14:tracePt t="57505" x="7851775" y="2271713"/>
          <p14:tracePt t="57522" x="7750175" y="2297113"/>
          <p14:tracePt t="57539" x="7621588" y="2339975"/>
          <p14:tracePt t="57556" x="7475538" y="2365375"/>
          <p14:tracePt t="57572" x="7304088" y="2400300"/>
          <p14:tracePt t="57589" x="7140575" y="2425700"/>
          <p14:tracePt t="57606" x="6951663" y="2460625"/>
          <p14:tracePt t="57623" x="6772275" y="2511425"/>
          <p14:tracePt t="57639" x="6523038" y="2571750"/>
          <p14:tracePt t="57657" x="6343650" y="2632075"/>
          <p14:tracePt t="57673" x="6051550" y="2665413"/>
          <p14:tracePt t="57690" x="5932488" y="2665413"/>
          <p14:tracePt t="57706" x="5821363" y="2665413"/>
          <p14:tracePt t="57723" x="5743575" y="2649538"/>
          <p14:tracePt t="57740" x="5657850" y="2640013"/>
          <p14:tracePt t="57757" x="5632450" y="2640013"/>
          <p14:tracePt t="57773" x="5614988" y="2640013"/>
          <p14:tracePt t="57791" x="5607050" y="2632075"/>
          <p14:tracePt t="57807" x="5607050" y="2622550"/>
          <p14:tracePt t="57841" x="5597525" y="2614613"/>
          <p14:tracePt t="57842" x="5572125" y="2589213"/>
          <p14:tracePt t="57857" x="5521325" y="2554288"/>
          <p14:tracePt t="57874" x="5478463" y="2536825"/>
          <p14:tracePt t="57891" x="5461000" y="2520950"/>
          <p14:tracePt t="57908" x="5461000" y="2511425"/>
          <p14:tracePt t="57924" x="5461000" y="2503488"/>
          <p14:tracePt t="57941" x="5468938" y="2493963"/>
          <p14:tracePt t="57957" x="5486400" y="2468563"/>
          <p14:tracePt t="57975" x="5503863" y="2451100"/>
          <p14:tracePt t="57991" x="5511800" y="2425700"/>
          <p14:tracePt t="58008" x="5521325" y="2417763"/>
          <p14:tracePt t="58201" x="5529263" y="2417763"/>
          <p14:tracePt t="58212" x="5537200" y="2417763"/>
          <p14:tracePt t="58226" x="5546725" y="2417763"/>
          <p14:tracePt t="58243" x="5564188" y="2417763"/>
          <p14:tracePt t="58260" x="5589588" y="2417763"/>
          <p14:tracePt t="58276" x="5640388" y="2417763"/>
          <p14:tracePt t="58293" x="5657850" y="2408238"/>
          <p14:tracePt t="58309" x="5700713" y="2408238"/>
          <p14:tracePt t="58326" x="5718175" y="2400300"/>
          <p14:tracePt t="58343" x="5751513" y="2400300"/>
          <p14:tracePt t="58360" x="5778500" y="2392363"/>
          <p14:tracePt t="58377" x="5829300" y="2392363"/>
          <p14:tracePt t="58394" x="5880100" y="2400300"/>
          <p14:tracePt t="58410" x="5922963" y="2417763"/>
          <p14:tracePt t="58427" x="5975350" y="2443163"/>
          <p14:tracePt t="58443" x="6018213" y="2443163"/>
          <p14:tracePt t="58460" x="6061075" y="2460625"/>
          <p14:tracePt t="58477" x="6103938" y="2468563"/>
          <p14:tracePt t="58494" x="6154738" y="2468563"/>
          <p14:tracePt t="58511" x="6197600" y="2478088"/>
          <p14:tracePt t="58527" x="6232525" y="2486025"/>
          <p14:tracePt t="58544" x="6265863" y="2493963"/>
          <p14:tracePt t="58561" x="6283325" y="2493963"/>
          <p14:tracePt t="58634" x="6292850" y="2493963"/>
          <p14:tracePt t="58650" x="6300788" y="2493963"/>
          <p14:tracePt t="58658" x="6308725" y="2493963"/>
          <p14:tracePt t="58666" x="6335713" y="2493963"/>
          <p14:tracePt t="58679" x="6351588" y="2493963"/>
          <p14:tracePt t="58696" x="6369050" y="2493963"/>
          <p14:tracePt t="58713" x="6386513" y="2493963"/>
          <p14:tracePt t="58729" x="6403975" y="2503488"/>
          <p14:tracePt t="58746" x="6421438" y="2503488"/>
          <p14:tracePt t="58763" x="6446838" y="2503488"/>
          <p14:tracePt t="58780" x="6472238" y="2503488"/>
          <p14:tracePt t="58796" x="6515100" y="2503488"/>
          <p14:tracePt t="58814" x="6550025" y="2503488"/>
          <p14:tracePt t="58830" x="6575425" y="2503488"/>
          <p14:tracePt t="58847" x="6600825" y="2503488"/>
          <p14:tracePt t="58864" x="6635750" y="2511425"/>
          <p14:tracePt t="58880" x="6661150" y="2511425"/>
          <p14:tracePt t="59034" x="6651625" y="2511425"/>
          <p14:tracePt t="59050" x="6600825" y="2520950"/>
          <p14:tracePt t="59065" x="6515100" y="2520950"/>
          <p14:tracePt t="59082" x="6351588" y="2520950"/>
          <p14:tracePt t="59082" x="6265863" y="2520950"/>
          <p14:tracePt t="59098" x="6164263" y="2520950"/>
          <p14:tracePt t="59115" x="6078538" y="2520950"/>
          <p14:tracePt t="59132" x="6043613" y="2520950"/>
          <p14:tracePt t="59386" x="6043613" y="2511425"/>
          <p14:tracePt t="59400" x="6051550" y="2511425"/>
          <p14:tracePt t="59402" x="6061075" y="2511425"/>
          <p14:tracePt t="59416" x="6069013" y="2503488"/>
          <p14:tracePt t="59433" x="6078538" y="2503488"/>
          <p14:tracePt t="59474" x="6086475" y="2503488"/>
          <p14:tracePt t="59482" x="6094413" y="2503488"/>
          <p14:tracePt t="59501" x="6103938" y="2503488"/>
          <p14:tracePt t="59546" x="6111875" y="2503488"/>
          <p14:tracePt t="59554" x="6121400" y="2503488"/>
          <p14:tracePt t="59567" x="6146800" y="2503488"/>
          <p14:tracePt t="59584" x="6180138" y="2503488"/>
          <p14:tracePt t="59601" x="6223000" y="2503488"/>
          <p14:tracePt t="59618" x="6275388" y="2503488"/>
          <p14:tracePt t="59635" x="6308725" y="2503488"/>
          <p14:tracePt t="59651" x="6335713" y="2511425"/>
          <p14:tracePt t="59668" x="6351588" y="2520950"/>
          <p14:tracePt t="59685" x="6369050" y="2520950"/>
          <p14:tracePt t="59702" x="6394450" y="2520950"/>
          <p14:tracePt t="59718" x="6429375" y="2520950"/>
          <p14:tracePt t="59735" x="6472238" y="2520950"/>
          <p14:tracePt t="59751" x="6515100" y="2520950"/>
          <p14:tracePt t="59769" x="6565900" y="2520950"/>
          <p14:tracePt t="59785" x="6643688" y="2528888"/>
          <p14:tracePt t="59802" x="6694488" y="2536825"/>
          <p14:tracePt t="59819" x="6729413" y="2546350"/>
          <p14:tracePt t="59835" x="6754813" y="2546350"/>
          <p14:tracePt t="59852" x="6780213" y="2546350"/>
          <p14:tracePt t="59869" x="6815138" y="2546350"/>
          <p14:tracePt t="59886" x="6840538" y="2546350"/>
          <p14:tracePt t="59902" x="6875463" y="2546350"/>
          <p14:tracePt t="59919" x="6900863" y="2546350"/>
          <p14:tracePt t="59936" x="6943725" y="2554288"/>
          <p14:tracePt t="59953" x="6986588" y="2563813"/>
          <p14:tracePt t="59969" x="7037388" y="2563813"/>
          <p14:tracePt t="59987" x="7072313" y="2563813"/>
          <p14:tracePt t="60003" x="7097713" y="2554288"/>
          <p14:tracePt t="60020" x="7132638" y="2536825"/>
          <p14:tracePt t="60036" x="7150100" y="2520950"/>
          <p14:tracePt t="60053" x="7158038" y="2511425"/>
          <p14:tracePt t="60070" x="7165975" y="2503488"/>
          <p14:tracePt t="60087" x="7165975" y="2493963"/>
          <p14:tracePt t="60103" x="7165975" y="2486025"/>
          <p14:tracePt t="60120" x="7165975" y="2478088"/>
          <p14:tracePt t="60137" x="7165975" y="2468563"/>
          <p14:tracePt t="60154" x="7183438" y="2425700"/>
          <p14:tracePt t="60171" x="7183438" y="2382838"/>
          <p14:tracePt t="60187" x="7183438" y="2349500"/>
          <p14:tracePt t="60204" x="7183438" y="2314575"/>
          <p14:tracePt t="60221" x="7165975" y="2289175"/>
          <p14:tracePt t="60238" x="7150100" y="2289175"/>
          <p14:tracePt t="60254" x="7140575" y="2279650"/>
          <p14:tracePt t="60271" x="7123113" y="2279650"/>
          <p14:tracePt t="60288" x="7097713" y="2271713"/>
          <p14:tracePt t="60305" x="7080250" y="2263775"/>
          <p14:tracePt t="60322" x="7054850" y="2254250"/>
          <p14:tracePt t="60338" x="7037388" y="2246313"/>
          <p14:tracePt t="60355" x="7021513" y="2236788"/>
          <p14:tracePt t="60372" x="6986588" y="2228850"/>
          <p14:tracePt t="60388" x="6943725" y="2228850"/>
          <p14:tracePt t="60405" x="6883400" y="2228850"/>
          <p14:tracePt t="60422" x="6797675" y="2228850"/>
          <p14:tracePt t="60439" x="6754813" y="2228850"/>
          <p14:tracePt t="60455" x="6729413" y="2228850"/>
          <p14:tracePt t="60547" x="6729413" y="2236788"/>
          <p14:tracePt t="60554" x="6721475" y="2246313"/>
          <p14:tracePt t="60573" x="6704013" y="2279650"/>
          <p14:tracePt t="60590" x="6678613" y="2332038"/>
          <p14:tracePt t="60606" x="6669088" y="2357438"/>
          <p14:tracePt t="60623" x="6661150" y="2365375"/>
          <p14:tracePt t="60682" x="6669088" y="2365375"/>
          <p14:tracePt t="60690" x="6669088" y="2357438"/>
          <p14:tracePt t="60690" x="6678613" y="2349500"/>
          <p14:tracePt t="60802" x="6678613" y="2357438"/>
          <p14:tracePt t="60809" x="6669088" y="2357438"/>
          <p14:tracePt t="60946" x="6669088" y="2365375"/>
          <p14:tracePt t="60958" x="6661150" y="2365375"/>
          <p14:tracePt t="60975" x="6651625" y="2374900"/>
          <p14:tracePt t="60976" x="6635750" y="2400300"/>
          <p14:tracePt t="60992" x="6608763" y="2425700"/>
          <p14:tracePt t="61009" x="6583363" y="2451100"/>
          <p14:tracePt t="61025" x="6565900" y="2486025"/>
          <p14:tracePt t="61043" x="6550025" y="2493963"/>
          <p14:tracePt t="61058" x="6540500" y="2503488"/>
          <p14:tracePt t="61075" x="6523038" y="2520950"/>
          <p14:tracePt t="61092" x="6497638" y="2536825"/>
          <p14:tracePt t="61109" x="6472238" y="2563813"/>
          <p14:tracePt t="61125" x="6429375" y="2597150"/>
          <p14:tracePt t="61142" x="6369050" y="2640013"/>
          <p14:tracePt t="61159" x="6326188" y="2682875"/>
          <p14:tracePt t="61176" x="6265863" y="2717800"/>
          <p14:tracePt t="61193" x="6232525" y="2743200"/>
          <p14:tracePt t="61209" x="6197600" y="2760663"/>
          <p14:tracePt t="61226" x="6189663" y="2760663"/>
          <p14:tracePt t="61243" x="6172200" y="2768600"/>
          <p14:tracePt t="61260" x="6164263" y="2778125"/>
          <p14:tracePt t="61322" x="6154738" y="2778125"/>
          <p14:tracePt t="61346" x="6146800" y="2778125"/>
          <p14:tracePt t="61362" x="6137275" y="2778125"/>
          <p14:tracePt t="61379" x="6129338" y="2786063"/>
          <p14:tracePt t="61418" x="6121400" y="2786063"/>
          <p14:tracePt t="61434" x="6111875" y="2786063"/>
          <p14:tracePt t="61450" x="6103938" y="2786063"/>
          <p14:tracePt t="61458" x="6094413" y="2794000"/>
          <p14:tracePt t="61466" x="6078538" y="2803525"/>
          <p14:tracePt t="61477" x="6061075" y="2803525"/>
          <p14:tracePt t="61494" x="6043613" y="2803525"/>
          <p14:tracePt t="61546" x="6035675" y="2803525"/>
          <p14:tracePt t="61562" x="6008688" y="2803525"/>
          <p14:tracePt t="61579" x="5983288" y="2803525"/>
          <p14:tracePt t="61595" x="5940425" y="2811463"/>
          <p14:tracePt t="61612" x="5907088" y="2820988"/>
          <p14:tracePt t="61628" x="5872163" y="2820988"/>
          <p14:tracePt t="61645" x="5854700" y="2820988"/>
          <p14:tracePt t="61662" x="5846763" y="2820988"/>
          <p14:tracePt t="61679" x="5829300" y="2820988"/>
          <p14:tracePt t="61695" x="5803900" y="2828925"/>
          <p14:tracePt t="61712" x="5786438" y="2828925"/>
          <p14:tracePt t="61729" x="5768975" y="2828925"/>
          <p14:tracePt t="61898" x="5761038" y="2828925"/>
          <p14:tracePt t="61946" x="5751513" y="2828925"/>
          <p14:tracePt t="62338" x="5761038" y="2828925"/>
          <p14:tracePt t="62354" x="5768975" y="2828925"/>
          <p14:tracePt t="62362" x="5778500" y="2828925"/>
          <p14:tracePt t="62382" x="5794375" y="2828925"/>
          <p14:tracePt t="62383" x="5829300" y="2828925"/>
          <p14:tracePt t="62399" x="5854700" y="2828925"/>
          <p14:tracePt t="62417" x="5897563" y="2828925"/>
          <p14:tracePt t="62433" x="5922963" y="2828925"/>
          <p14:tracePt t="62433" x="5949950" y="2836863"/>
          <p14:tracePt t="62450" x="5992813" y="2846388"/>
          <p14:tracePt t="62466" x="6035675" y="2854325"/>
          <p14:tracePt t="62484" x="6094413" y="2854325"/>
          <p14:tracePt t="62500" x="6172200" y="2871788"/>
          <p14:tracePt t="62517" x="6265863" y="2879725"/>
          <p14:tracePt t="62533" x="6351588" y="2889250"/>
          <p14:tracePt t="62550" x="6454775" y="2897188"/>
          <p14:tracePt t="62567" x="6507163" y="2906713"/>
          <p14:tracePt t="62584" x="6540500" y="2906713"/>
          <p14:tracePt t="62601" x="6583363" y="2906713"/>
          <p14:tracePt t="62617" x="6643688" y="2906713"/>
          <p14:tracePt t="62635" x="6694488" y="2906713"/>
          <p14:tracePt t="62650" x="6746875" y="2906713"/>
          <p14:tracePt t="62668" x="6797675" y="2906713"/>
          <p14:tracePt t="62684" x="6840538" y="2906713"/>
          <p14:tracePt t="62701" x="6875463" y="2906713"/>
          <p14:tracePt t="62717" x="6900863" y="2906713"/>
          <p14:tracePt t="62734" x="6935788" y="2906713"/>
          <p14:tracePt t="62751" x="6961188" y="2897188"/>
          <p14:tracePt t="62768" x="7004050" y="2889250"/>
          <p14:tracePt t="62784" x="7029450" y="2889250"/>
          <p14:tracePt t="62784" x="7037388" y="2889250"/>
          <p14:tracePt t="62802" x="7064375" y="2889250"/>
          <p14:tracePt t="62818" x="7080250" y="2889250"/>
          <p14:tracePt t="62835" x="7097713" y="2879725"/>
          <p14:tracePt t="62852" x="7107238" y="2879725"/>
          <p14:tracePt t="62868" x="7132638" y="2879725"/>
          <p14:tracePt t="62886" x="7140575" y="2879725"/>
          <p14:tracePt t="62902" x="7175500" y="2871788"/>
          <p14:tracePt t="62919" x="7200900" y="2863850"/>
          <p14:tracePt t="62935" x="7226300" y="2863850"/>
          <p14:tracePt t="62952" x="7261225" y="2863850"/>
          <p14:tracePt t="62969" x="7286625" y="2854325"/>
          <p14:tracePt t="62986" x="7312025" y="2846388"/>
          <p14:tracePt t="63002" x="7329488" y="2846388"/>
          <p14:tracePt t="63019" x="7337425" y="2828925"/>
          <p14:tracePt t="63036" x="7364413" y="2820988"/>
          <p14:tracePt t="63053" x="7380288" y="2811463"/>
          <p14:tracePt t="63069" x="7389813" y="2803525"/>
          <p14:tracePt t="63086" x="7407275" y="2794000"/>
          <p14:tracePt t="63103" x="7415213" y="2786063"/>
          <p14:tracePt t="63120" x="7423150" y="2786063"/>
          <p14:tracePt t="63154" x="7423150" y="2778125"/>
          <p14:tracePt t="63178" x="7432675" y="2768600"/>
          <p14:tracePt t="63186" x="7458075" y="2735263"/>
          <p14:tracePt t="63204" x="7475538" y="2700338"/>
          <p14:tracePt t="63220" x="7483475" y="2682875"/>
          <p14:tracePt t="63237" x="7483475" y="2657475"/>
          <p14:tracePt t="63254" x="7483475" y="2649538"/>
          <p14:tracePt t="63298" x="7483475" y="2640013"/>
          <p14:tracePt t="63314" x="7475538" y="2640013"/>
          <p14:tracePt t="63322" x="7458075" y="2622550"/>
          <p14:tracePt t="63337" x="7432675" y="2614613"/>
          <p14:tracePt t="63355" x="7423150" y="2597150"/>
          <p14:tracePt t="63371" x="7415213" y="2597150"/>
          <p14:tracePt t="63388" x="7397750" y="2589213"/>
          <p14:tracePt t="63405" x="7372350" y="2579688"/>
          <p14:tracePt t="63421" x="7337425" y="2579688"/>
          <p14:tracePt t="63438" x="7294563" y="2579688"/>
          <p14:tracePt t="63455" x="7251700" y="2579688"/>
          <p14:tracePt t="63472" x="7218363" y="2589213"/>
          <p14:tracePt t="63488" x="7192963" y="2597150"/>
          <p14:tracePt t="63505" x="7175500" y="2606675"/>
          <p14:tracePt t="63522" x="7165975" y="2614613"/>
          <p14:tracePt t="63539" x="7165975" y="2622550"/>
          <p14:tracePt t="63555" x="7158038" y="2640013"/>
          <p14:tracePt t="63572" x="7150100" y="2657475"/>
          <p14:tracePt t="63589" x="7132638" y="2682875"/>
          <p14:tracePt t="63605" x="7123113" y="2700338"/>
          <p14:tracePt t="63623" x="7107238" y="2717800"/>
          <p14:tracePt t="63639" x="7097713" y="2725738"/>
          <p14:tracePt t="64306" x="7097713" y="2735263"/>
          <p14:tracePt t="64314" x="7089775" y="2735263"/>
          <p14:tracePt t="64327" x="7064375" y="2751138"/>
          <p14:tracePt t="64343" x="7037388" y="2768600"/>
          <p14:tracePt t="64360" x="6978650" y="2794000"/>
          <p14:tracePt t="64377" x="6823075" y="2871788"/>
          <p14:tracePt t="64394" x="6746875" y="2897188"/>
          <p14:tracePt t="64410" x="6515100" y="2992438"/>
          <p14:tracePt t="64427" x="6335713" y="3068638"/>
          <p14:tracePt t="64444" x="6207125" y="3111500"/>
          <p14:tracePt t="64461" x="6111875" y="3128963"/>
          <p14:tracePt t="64477" x="6043613" y="3146425"/>
          <p14:tracePt t="64494" x="5983288" y="3154363"/>
          <p14:tracePt t="64511" x="5922963" y="3154363"/>
          <p14:tracePt t="64528" x="5854700" y="3154363"/>
          <p14:tracePt t="64544" x="5794375" y="3154363"/>
          <p14:tracePt t="64561" x="5735638" y="3154363"/>
          <p14:tracePt t="64578" x="5718175" y="3154363"/>
          <p14:tracePt t="64594" x="5700713" y="3154363"/>
          <p14:tracePt t="64611" x="5675313" y="3154363"/>
          <p14:tracePt t="64628" x="5649913" y="3146425"/>
          <p14:tracePt t="64645" x="5597525" y="3136900"/>
          <p14:tracePt t="64661" x="5572125" y="3136900"/>
          <p14:tracePt t="64678" x="5546725" y="3128963"/>
          <p14:tracePt t="64778" x="5537200" y="3128963"/>
          <p14:tracePt t="64794" x="5503863" y="3128963"/>
          <p14:tracePt t="64813" x="5486400" y="3128963"/>
          <p14:tracePt t="64829" x="5478463" y="3128963"/>
          <p14:tracePt t="64846" x="5468938" y="3128963"/>
          <p14:tracePt t="65002" x="5461000" y="3128963"/>
          <p14:tracePt t="65013" x="5451475" y="3128963"/>
          <p14:tracePt t="65242" x="5461000" y="3128963"/>
          <p14:tracePt t="65245" x="5468938" y="3121025"/>
          <p14:tracePt t="65265" x="5478463" y="3121025"/>
          <p14:tracePt t="65282" x="5494338" y="3121025"/>
          <p14:tracePt t="65298" x="5503863" y="3111500"/>
          <p14:tracePt t="65316" x="5511800" y="3111500"/>
          <p14:tracePt t="65332" x="5521325" y="3111500"/>
          <p14:tracePt t="65349" x="5537200" y="3111500"/>
          <p14:tracePt t="65365" x="5554663" y="3103563"/>
          <p14:tracePt t="65382" x="5580063" y="3094038"/>
          <p14:tracePt t="65399" x="5614988" y="3086100"/>
          <p14:tracePt t="65416" x="5632450" y="3086100"/>
          <p14:tracePt t="65432" x="5649913" y="3086100"/>
          <p14:tracePt t="65554" x="5657850" y="3086100"/>
          <p14:tracePt t="65565" x="5675313" y="3086100"/>
          <p14:tracePt t="65583" x="5692775" y="3086100"/>
          <p14:tracePt t="65600" x="5726113" y="3086100"/>
          <p14:tracePt t="65616" x="5743575" y="3086100"/>
          <p14:tracePt t="65634" x="5768975" y="3086100"/>
          <p14:tracePt t="65650" x="5778500" y="3086100"/>
          <p14:tracePt t="65667" x="5786438" y="3086100"/>
          <p14:tracePt t="65683" x="5794375" y="3086100"/>
          <p14:tracePt t="65701" x="5803900" y="3086100"/>
          <p14:tracePt t="65738" x="5811838" y="3086100"/>
          <p14:tracePt t="65754" x="5821363" y="3086100"/>
          <p14:tracePt t="65850" x="5829300" y="3086100"/>
          <p14:tracePt t="66250" x="5837238" y="3086100"/>
          <p14:tracePt t="66270" x="5854700" y="3086100"/>
          <p14:tracePt t="66271" x="5872163" y="3086100"/>
          <p14:tracePt t="66287" x="5915025" y="3086100"/>
          <p14:tracePt t="66304" x="5957888" y="3094038"/>
          <p14:tracePt t="66320" x="6000750" y="3103563"/>
          <p14:tracePt t="66337" x="6051550" y="3111500"/>
          <p14:tracePt t="66354" x="6086475" y="3111500"/>
          <p14:tracePt t="66371" x="6121400" y="3121025"/>
          <p14:tracePt t="66387" x="6154738" y="3121025"/>
          <p14:tracePt t="66405" x="6197600" y="3121025"/>
          <p14:tracePt t="66421" x="6232525" y="3121025"/>
          <p14:tracePt t="66438" x="6265863" y="3121025"/>
          <p14:tracePt t="66454" x="6283325" y="3121025"/>
          <p14:tracePt t="66471" x="6308725" y="3121025"/>
          <p14:tracePt t="66488" x="6326188" y="3121025"/>
          <p14:tracePt t="66505" x="6335713" y="3121025"/>
          <p14:tracePt t="66521" x="6351588" y="3121025"/>
          <p14:tracePt t="66538" x="6361113" y="3121025"/>
          <p14:tracePt t="66555" x="6378575" y="3121025"/>
          <p14:tracePt t="66572" x="6394450" y="3128963"/>
          <p14:tracePt t="66588" x="6411913" y="3128963"/>
          <p14:tracePt t="66605" x="6429375" y="3128963"/>
          <p14:tracePt t="66622" x="6464300" y="3128963"/>
          <p14:tracePt t="66639" x="6480175" y="3128963"/>
          <p14:tracePt t="66656" x="6507163" y="3128963"/>
          <p14:tracePt t="66672" x="6523038" y="3128963"/>
          <p14:tracePt t="66689" x="6557963" y="3136900"/>
          <p14:tracePt t="66706" x="6600825" y="3136900"/>
          <p14:tracePt t="66722" x="6626225" y="3136900"/>
          <p14:tracePt t="66739" x="6651625" y="3136900"/>
          <p14:tracePt t="66756" x="6686550" y="3121025"/>
          <p14:tracePt t="66773" x="6694488" y="3103563"/>
          <p14:tracePt t="66789" x="6704013" y="3103563"/>
          <p14:tracePt t="66806" x="6711950" y="3094038"/>
          <p14:tracePt t="66823" x="6711950" y="3086100"/>
          <p14:tracePt t="66840" x="6711950" y="3078163"/>
          <p14:tracePt t="66857" x="6721475" y="3078163"/>
          <p14:tracePt t="66857" x="6729413" y="3068638"/>
          <p14:tracePt t="66874" x="6737350" y="3043238"/>
          <p14:tracePt t="66890" x="6754813" y="3025775"/>
          <p14:tracePt t="66907" x="6772275" y="2992438"/>
          <p14:tracePt t="66924" x="6772275" y="2965450"/>
          <p14:tracePt t="66940" x="6772275" y="2949575"/>
          <p14:tracePt t="66957" x="6772275" y="2940050"/>
          <p14:tracePt t="66974" x="6764338" y="2940050"/>
          <p14:tracePt t="66990" x="6754813" y="2940050"/>
          <p14:tracePt t="67007" x="6711950" y="2932113"/>
          <p14:tracePt t="67024" x="6678613" y="2932113"/>
          <p14:tracePt t="67041" x="6626225" y="2922588"/>
          <p14:tracePt t="67057" x="6550025" y="2906713"/>
          <p14:tracePt t="67074" x="6523038" y="2906713"/>
          <p14:tracePt t="67091" x="6507163" y="2906713"/>
          <p14:tracePt t="67108" x="6489700" y="2906713"/>
          <p14:tracePt t="67124" x="6454775" y="2906713"/>
          <p14:tracePt t="67141" x="6411913" y="2914650"/>
          <p14:tracePt t="67158" x="6335713" y="2940050"/>
          <p14:tracePt t="67175" x="6265863" y="2965450"/>
          <p14:tracePt t="67192" x="6207125" y="3000375"/>
          <p14:tracePt t="67208" x="6189663" y="3008313"/>
          <p14:tracePt t="67290" x="6189663" y="3017838"/>
          <p14:tracePt t="67330" x="6189663" y="3025775"/>
          <p14:tracePt t="67346" x="6189663" y="3035300"/>
          <p14:tracePt t="67546" x="6197600" y="3035300"/>
          <p14:tracePt t="67562" x="6207125" y="3035300"/>
          <p14:tracePt t="67577" x="6223000" y="3035300"/>
          <p14:tracePt t="67579" x="6257925" y="3035300"/>
          <p14:tracePt t="67594" x="6300788" y="3025775"/>
          <p14:tracePt t="67611" x="6335713" y="3025775"/>
          <p14:tracePt t="67628" x="6386513" y="3025775"/>
          <p14:tracePt t="67645" x="6446838" y="3035300"/>
          <p14:tracePt t="67661" x="6523038" y="3068638"/>
          <p14:tracePt t="67678" x="6600825" y="3086100"/>
          <p14:tracePt t="67695" x="6669088" y="3111500"/>
          <p14:tracePt t="67712" x="6711950" y="3111500"/>
          <p14:tracePt t="67728" x="6746875" y="3111500"/>
          <p14:tracePt t="67745" x="6772275" y="3111500"/>
          <p14:tracePt t="67762" x="6823075" y="3111500"/>
          <p14:tracePt t="67779" x="6850063" y="3111500"/>
          <p14:tracePt t="67795" x="6908800" y="3121025"/>
          <p14:tracePt t="67812" x="6951663" y="3154363"/>
          <p14:tracePt t="67829" x="7046913" y="3179763"/>
          <p14:tracePt t="67846" x="7150100" y="3214688"/>
          <p14:tracePt t="67862" x="7218363" y="3222625"/>
          <p14:tracePt t="67879" x="7286625" y="3222625"/>
          <p14:tracePt t="67896" x="7337425" y="3222625"/>
          <p14:tracePt t="67913" x="7372350" y="3222625"/>
          <p14:tracePt t="67913" x="7389813" y="3214688"/>
          <p14:tracePt t="67930" x="7415213" y="3206750"/>
          <p14:tracePt t="67946" x="7423150" y="3206750"/>
          <p14:tracePt t="67963" x="7440613" y="3206750"/>
          <p14:tracePt t="67979" x="7450138" y="3206750"/>
          <p14:tracePt t="67996" x="7466013" y="3206750"/>
          <p14:tracePt t="68013" x="7493000" y="3222625"/>
          <p14:tracePt t="68030" x="7526338" y="3222625"/>
          <p14:tracePt t="68046" x="7551738" y="3222625"/>
          <p14:tracePt t="68063" x="7578725" y="3222625"/>
          <p14:tracePt t="68080" x="7604125" y="3222625"/>
          <p14:tracePt t="68097" x="7621588" y="3222625"/>
          <p14:tracePt t="68178" x="7612063" y="3222625"/>
          <p14:tracePt t="68182" x="7604125" y="3222625"/>
          <p14:tracePt t="68197" x="7578725" y="3222625"/>
          <p14:tracePt t="68214" x="7543800" y="3222625"/>
          <p14:tracePt t="68231" x="7535863" y="3222625"/>
          <p14:tracePt t="68248" x="7518400" y="3222625"/>
          <p14:tracePt t="68264" x="7500938" y="3222625"/>
          <p14:tracePt t="68281" x="7475538" y="3222625"/>
          <p14:tracePt t="68297" x="7458075" y="3214688"/>
          <p14:tracePt t="68369" x="7466013" y="3214688"/>
          <p14:tracePt t="68374" x="7475538" y="3206750"/>
          <p14:tracePt t="68382" x="7483475" y="3206750"/>
          <p14:tracePt t="68398" x="7483475" y="3197225"/>
          <p14:tracePt t="68442" x="7493000" y="3197225"/>
          <p14:tracePt t="68449" x="7500938" y="3197225"/>
          <p14:tracePt t="68465" x="7551738" y="3197225"/>
          <p14:tracePt t="68482" x="7586663" y="3197225"/>
          <p14:tracePt t="68499" x="7621588" y="3197225"/>
          <p14:tracePt t="68516" x="7646988" y="3197225"/>
          <p14:tracePt t="68532" x="7664450" y="3197225"/>
          <p14:tracePt t="68549" x="7680325" y="3197225"/>
          <p14:tracePt t="68566" x="7697788" y="3197225"/>
          <p14:tracePt t="68582" x="7723188" y="3197225"/>
          <p14:tracePt t="68599" x="7766050" y="3214688"/>
          <p14:tracePt t="68616" x="7800975" y="3232150"/>
          <p14:tracePt t="68633" x="7843838" y="3240088"/>
          <p14:tracePt t="68649" x="7894638" y="3257550"/>
          <p14:tracePt t="68666" x="7912100" y="3257550"/>
          <p14:tracePt t="68683" x="7937500" y="3257550"/>
          <p14:tracePt t="68700" x="7954963" y="3265488"/>
          <p14:tracePt t="68716" x="7972425" y="3265488"/>
          <p14:tracePt t="68733" x="7980363" y="3265488"/>
          <p14:tracePt t="68750" x="7989888" y="3265488"/>
          <p14:tracePt t="68767" x="8007350" y="3265488"/>
          <p14:tracePt t="68783" x="8023225" y="3265488"/>
          <p14:tracePt t="68800" x="8058150" y="3265488"/>
          <p14:tracePt t="68817" x="8108950" y="3265488"/>
          <p14:tracePt t="68834" x="8143875" y="3265488"/>
          <p14:tracePt t="68850" x="8161338" y="3265488"/>
          <p14:tracePt t="68867" x="8178800" y="3265488"/>
          <p14:tracePt t="68884" x="8194675" y="3265488"/>
          <p14:tracePt t="68901" x="8221663" y="3265488"/>
          <p14:tracePt t="68918" x="8247063" y="3265488"/>
          <p14:tracePt t="68934" x="8289925" y="3265488"/>
          <p14:tracePt t="68952" x="8350250" y="3265488"/>
          <p14:tracePt t="68968" x="8383588" y="3265488"/>
          <p14:tracePt t="68985" x="8426450" y="3265488"/>
          <p14:tracePt t="69002" x="8435975" y="3265488"/>
          <p14:tracePt t="69267" x="8435975" y="3257550"/>
          <p14:tracePt t="69347" x="8443913" y="3257550"/>
          <p14:tracePt t="69355" x="8451850" y="3240088"/>
          <p14:tracePt t="69372" x="8461375" y="3232150"/>
          <p14:tracePt t="69388" x="8469313" y="3214688"/>
          <p14:tracePt t="69405" x="8486775" y="3206750"/>
          <p14:tracePt t="69422" x="8494713" y="3189288"/>
          <p14:tracePt t="69523" x="8486775" y="3189288"/>
          <p14:tracePt t="69547" x="8478838" y="3189288"/>
          <p14:tracePt t="69603" x="8469313" y="3189288"/>
          <p14:tracePt t="69623" x="8461375" y="3189288"/>
          <p14:tracePt t="69624" x="8451850" y="3189288"/>
          <p14:tracePt t="69639" x="8435975" y="3189288"/>
          <p14:tracePt t="69656" x="8401050" y="3189288"/>
          <p14:tracePt t="69673" x="8366125" y="3197225"/>
          <p14:tracePt t="69690" x="8289925" y="3214688"/>
          <p14:tracePt t="69707" x="8229600" y="3222625"/>
          <p14:tracePt t="69723" x="8178800" y="3240088"/>
          <p14:tracePt t="69740" x="8126413" y="3249613"/>
          <p14:tracePt t="69757" x="8058150" y="3275013"/>
          <p14:tracePt t="69773" x="7972425" y="3300413"/>
          <p14:tracePt t="69790" x="7826375" y="3343275"/>
          <p14:tracePt t="69807" x="7646988" y="3394075"/>
          <p14:tracePt t="69824" x="7364413" y="3463925"/>
          <p14:tracePt t="69840" x="7123113" y="3514725"/>
          <p14:tracePt t="69857" x="6935788" y="3557588"/>
          <p14:tracePt t="69874" x="6746875" y="3592513"/>
          <p14:tracePt t="69891" x="6686550" y="3608388"/>
          <p14:tracePt t="69907" x="6635750" y="3608388"/>
          <p14:tracePt t="69924" x="6583363" y="3608388"/>
          <p14:tracePt t="69941" x="6472238" y="3608388"/>
          <p14:tracePt t="69958" x="6335713" y="3608388"/>
          <p14:tracePt t="69974" x="6164263" y="3608388"/>
          <p14:tracePt t="69991" x="6026150" y="3608388"/>
          <p14:tracePt t="70008" x="5915025" y="3608388"/>
          <p14:tracePt t="70024" x="5872163" y="3608388"/>
          <p14:tracePt t="70041" x="5837238" y="3592513"/>
          <p14:tracePt t="70058" x="5768975" y="3575050"/>
          <p14:tracePt t="70075" x="5700713" y="3557588"/>
          <p14:tracePt t="70091" x="5614988" y="3549650"/>
          <p14:tracePt t="70108" x="5529263" y="3549650"/>
          <p14:tracePt t="70125" x="5408613" y="3549650"/>
          <p14:tracePt t="70142" x="5314950" y="3549650"/>
          <p14:tracePt t="70158" x="5246688" y="3549650"/>
          <p14:tracePt t="70175" x="5203825" y="3549650"/>
          <p14:tracePt t="70192" x="5168900" y="3549650"/>
          <p14:tracePt t="70209" x="5151438" y="3549650"/>
          <p14:tracePt t="70459" x="5151438" y="3540125"/>
          <p14:tracePt t="70466" x="5168900" y="3532188"/>
          <p14:tracePt t="70481" x="5186363" y="3514725"/>
          <p14:tracePt t="70494" x="5237163" y="3506788"/>
          <p14:tracePt t="70511" x="5307013" y="3479800"/>
          <p14:tracePt t="70528" x="5400675" y="3471863"/>
          <p14:tracePt t="70545" x="5572125" y="3463925"/>
          <p14:tracePt t="70561" x="5743575" y="3454400"/>
          <p14:tracePt t="70561" x="5829300" y="3454400"/>
          <p14:tracePt t="70578" x="5957888" y="3421063"/>
          <p14:tracePt t="70595" x="5992813" y="3394075"/>
          <p14:tracePt t="70612" x="5992813" y="3386138"/>
          <p14:tracePt t="70675" x="5983288" y="3386138"/>
          <p14:tracePt t="70676" x="5965825" y="3394075"/>
          <p14:tracePt t="70695" x="5949950" y="3394075"/>
          <p14:tracePt t="70712" x="5940425" y="3394075"/>
          <p14:tracePt t="71347" x="5932488" y="3394075"/>
          <p14:tracePt t="71347" x="5907088" y="3394075"/>
          <p14:tracePt t="71365" x="5854700" y="3403600"/>
          <p14:tracePt t="71383" x="5751513" y="3421063"/>
          <p14:tracePt t="71399" x="5589588" y="3429000"/>
          <p14:tracePt t="71416" x="5392738" y="3429000"/>
          <p14:tracePt t="71433" x="5168900" y="3429000"/>
          <p14:tracePt t="71450" x="4989513" y="3429000"/>
          <p14:tracePt t="71466" x="4749800" y="3360738"/>
          <p14:tracePt t="71484" x="4689475" y="3317875"/>
          <p14:tracePt t="71499" x="4654550" y="3265488"/>
          <p14:tracePt t="71516" x="4611688" y="3179763"/>
          <p14:tracePt t="71533" x="4560888" y="3068638"/>
          <p14:tracePt t="71550" x="4500563" y="2957513"/>
          <p14:tracePt t="71566" x="4422775" y="2846388"/>
          <p14:tracePt t="71583" x="4354513" y="2682875"/>
          <p14:tracePt t="71600" x="4303713" y="2528888"/>
          <p14:tracePt t="71616" x="4294188" y="2339975"/>
          <p14:tracePt t="71633" x="4294188" y="2185988"/>
          <p14:tracePt t="71650" x="4303713" y="1936750"/>
          <p14:tracePt t="71667" x="4303713" y="1808163"/>
          <p14:tracePt t="71683" x="4260850" y="1663700"/>
          <p14:tracePt t="71701" x="4200525" y="1568450"/>
          <p14:tracePt t="71717" x="4132263" y="1482725"/>
          <p14:tracePt t="71734" x="4079875" y="1439863"/>
          <p14:tracePt t="71750" x="4037013" y="1379538"/>
          <p14:tracePt t="71767" x="4003675" y="1320800"/>
          <p14:tracePt t="71784" x="3986213" y="1243013"/>
          <p14:tracePt t="71801" x="3960813" y="1157288"/>
          <p14:tracePt t="71817" x="3908425" y="1054100"/>
          <p14:tracePt t="71835" x="3857625" y="1020763"/>
          <p14:tracePt t="71851" x="3806825" y="993775"/>
          <p14:tracePt t="71868" x="3754438" y="985838"/>
          <p14:tracePt t="71885" x="3668713" y="993775"/>
          <p14:tracePt t="71901" x="3582988" y="1036638"/>
          <p14:tracePt t="71918" x="3463925" y="1122363"/>
          <p14:tracePt t="71935" x="3378200" y="1192213"/>
          <p14:tracePt t="71952" x="3325813" y="1243013"/>
          <p14:tracePt t="71968" x="3300413" y="1268413"/>
          <p14:tracePt t="71985" x="3292475" y="1293813"/>
          <p14:tracePt t="72002" x="3265488" y="1336675"/>
          <p14:tracePt t="72019" x="3240088" y="1389063"/>
          <p14:tracePt t="72035" x="3179763" y="1492250"/>
          <p14:tracePt t="72052" x="3103563" y="1620838"/>
          <p14:tracePt t="72069" x="3008313" y="1825625"/>
          <p14:tracePt t="72086" x="2914650" y="2014538"/>
          <p14:tracePt t="72102" x="2811463" y="2228850"/>
          <p14:tracePt t="72119" x="2751138" y="2365375"/>
          <p14:tracePt t="72136" x="2692400" y="2486025"/>
          <p14:tracePt t="72153" x="2649538" y="2606675"/>
          <p14:tracePt t="72169" x="2597150" y="2708275"/>
          <p14:tracePt t="72169" x="2571750" y="2768600"/>
          <p14:tracePt t="72186" x="2536825" y="2871788"/>
          <p14:tracePt t="72203" x="2503488" y="2974975"/>
          <p14:tracePt t="72220" x="2493963" y="3103563"/>
          <p14:tracePt t="72237" x="2478088" y="3197225"/>
          <p14:tracePt t="72253" x="2478088" y="3292475"/>
          <p14:tracePt t="72270" x="2478088" y="3351213"/>
          <p14:tracePt t="72287" x="2478088" y="3411538"/>
          <p14:tracePt t="72304" x="2478088" y="3463925"/>
          <p14:tracePt t="72320" x="2468563" y="3532188"/>
          <p14:tracePt t="72337" x="2451100" y="3582988"/>
          <p14:tracePt t="72354" x="2435225" y="3686175"/>
          <p14:tracePt t="72371" x="2435225" y="3746500"/>
          <p14:tracePt t="72387" x="2435225" y="3806825"/>
          <p14:tracePt t="72404" x="2435225" y="3865563"/>
          <p14:tracePt t="72421" x="2451100" y="3892550"/>
          <p14:tracePt t="72438" x="2451100" y="3908425"/>
          <p14:tracePt t="72454" x="2468563" y="3943350"/>
          <p14:tracePt t="72471" x="2486025" y="3986213"/>
          <p14:tracePt t="72488" x="2511425" y="4064000"/>
          <p14:tracePt t="72505" x="2554288" y="4157663"/>
          <p14:tracePt t="72521" x="2622550" y="4303713"/>
          <p14:tracePt t="72538" x="2682875" y="4414838"/>
          <p14:tracePt t="72555" x="2725738" y="4483100"/>
          <p14:tracePt t="72572" x="2751138" y="4525963"/>
          <p14:tracePt t="72588" x="2786063" y="4551363"/>
          <p14:tracePt t="72605" x="2836863" y="4568825"/>
          <p14:tracePt t="72622" x="2922588" y="4603750"/>
          <p14:tracePt t="72638" x="3025775" y="4637088"/>
          <p14:tracePt t="72655" x="3179763" y="4697413"/>
          <p14:tracePt t="72672" x="3317875" y="4749800"/>
          <p14:tracePt t="72689" x="3429000" y="4792663"/>
          <p14:tracePt t="72706" x="3506788" y="4808538"/>
          <p14:tracePt t="72723" x="3522663" y="4808538"/>
          <p14:tracePt t="72739" x="3557588" y="4808538"/>
          <p14:tracePt t="72756" x="3600450" y="4800600"/>
          <p14:tracePt t="72773" x="3686175" y="4765675"/>
          <p14:tracePt t="72790" x="3779838" y="4732338"/>
          <p14:tracePt t="72806" x="3892550" y="4689475"/>
          <p14:tracePt t="72823" x="3968750" y="4664075"/>
          <p14:tracePt t="72840" x="4037013" y="4629150"/>
          <p14:tracePt t="72857" x="4071938" y="4621213"/>
          <p14:tracePt t="72873" x="4106863" y="4611688"/>
          <p14:tracePt t="72890" x="4149725" y="4594225"/>
          <p14:tracePt t="72907" x="4183063" y="4578350"/>
          <p14:tracePt t="72923" x="4235450" y="4568825"/>
          <p14:tracePt t="72940" x="4278313" y="4543425"/>
          <p14:tracePt t="72957" x="4337050" y="4535488"/>
          <p14:tracePt t="72974" x="4379913" y="4535488"/>
          <p14:tracePt t="72990" x="4422775" y="4525963"/>
          <p14:tracePt t="73008" x="4475163" y="4508500"/>
          <p14:tracePt t="73024" x="4492625" y="4492625"/>
          <p14:tracePt t="73041" x="4508500" y="4465638"/>
          <p14:tracePt t="73057" x="4535488" y="4432300"/>
          <p14:tracePt t="73075" x="4551363" y="4406900"/>
          <p14:tracePt t="73091" x="4560888" y="4364038"/>
          <p14:tracePt t="73108" x="4578350" y="4329113"/>
          <p14:tracePt t="73125" x="4594225" y="4286250"/>
          <p14:tracePt t="73141" x="4594225" y="4235450"/>
          <p14:tracePt t="73158" x="4594225" y="4183063"/>
          <p14:tracePt t="73175" x="4594225" y="4097338"/>
          <p14:tracePt t="73192" x="4586288" y="4029075"/>
          <p14:tracePt t="73208" x="4586288" y="3943350"/>
          <p14:tracePt t="73225" x="4586288" y="3883025"/>
          <p14:tracePt t="73225" x="4586288" y="3840163"/>
          <p14:tracePt t="73242" x="4568825" y="3789363"/>
          <p14:tracePt t="73259" x="4551363" y="3746500"/>
          <p14:tracePt t="73275" x="4525963" y="3721100"/>
          <p14:tracePt t="73293" x="4483100" y="3694113"/>
          <p14:tracePt t="73309" x="4449763" y="3678238"/>
          <p14:tracePt t="73326" x="4414838" y="3668713"/>
          <p14:tracePt t="73342" x="4389438" y="3660775"/>
          <p14:tracePt t="73359" x="4379913" y="3651250"/>
          <p14:tracePt t="73376" x="4354513" y="3643313"/>
          <p14:tracePt t="73393" x="4321175" y="3635375"/>
          <p14:tracePt t="73409" x="4200525" y="3582988"/>
          <p14:tracePt t="73427" x="4089400" y="3557588"/>
          <p14:tracePt t="73443" x="3935413" y="3522663"/>
          <p14:tracePt t="73460" x="3814763" y="3497263"/>
          <p14:tracePt t="73476" x="3703638" y="3479800"/>
          <p14:tracePt t="73493" x="3643313" y="3471863"/>
          <p14:tracePt t="73511" x="3600450" y="3463925"/>
          <p14:tracePt t="73527" x="3565525" y="3463925"/>
          <p14:tracePt t="73543" x="3532188" y="3463925"/>
          <p14:tracePt t="73560" x="3479800" y="3463925"/>
          <p14:tracePt t="73577" x="3411538" y="3463925"/>
          <p14:tracePt t="73594" x="3265488" y="3463925"/>
          <p14:tracePt t="73611" x="3111500" y="3463925"/>
          <p14:tracePt t="73627" x="2982913" y="3463925"/>
          <p14:tracePt t="73644" x="2854325" y="3463925"/>
          <p14:tracePt t="73661" x="2768600" y="3463925"/>
          <p14:tracePt t="73678" x="2700338" y="3489325"/>
          <p14:tracePt t="73694" x="2657475" y="3514725"/>
          <p14:tracePt t="73711" x="2622550" y="3540125"/>
          <p14:tracePt t="73728" x="2597150" y="3575050"/>
          <p14:tracePt t="73745" x="2571750" y="3608388"/>
          <p14:tracePt t="73761" x="2554288" y="3651250"/>
          <p14:tracePt t="73761" x="2546350" y="3678238"/>
          <p14:tracePt t="73778" x="2536825" y="3721100"/>
          <p14:tracePt t="73795" x="2528888" y="3746500"/>
          <p14:tracePt t="73812" x="2520950" y="3771900"/>
          <p14:tracePt t="73828" x="2520950" y="3789363"/>
          <p14:tracePt t="73845" x="2520950" y="3814763"/>
          <p14:tracePt t="73862" x="2520950" y="3840163"/>
          <p14:tracePt t="73879" x="2528888" y="3875088"/>
          <p14:tracePt t="73896" x="2536825" y="3908425"/>
          <p14:tracePt t="73912" x="2563813" y="3943350"/>
          <p14:tracePt t="73929" x="2589213" y="3986213"/>
          <p14:tracePt t="73946" x="2632075" y="4029075"/>
          <p14:tracePt t="73963" x="2665413" y="4054475"/>
          <p14:tracePt t="73979" x="2700338" y="4071938"/>
          <p14:tracePt t="73996" x="2760663" y="4106863"/>
          <p14:tracePt t="74013" x="2811463" y="4132263"/>
          <p14:tracePt t="74030" x="2897188" y="4165600"/>
          <p14:tracePt t="74046" x="2965450" y="4183063"/>
          <p14:tracePt t="74063" x="3025775" y="4192588"/>
          <p14:tracePt t="74080" x="3068638" y="4192588"/>
          <p14:tracePt t="74097" x="3103563" y="4200525"/>
          <p14:tracePt t="74113" x="3154363" y="4208463"/>
          <p14:tracePt t="74130" x="3197225" y="4217988"/>
          <p14:tracePt t="74147" x="3240088" y="4225925"/>
          <p14:tracePt t="74164" x="3282950" y="4235450"/>
          <p14:tracePt t="74180" x="3300413" y="4243388"/>
          <p14:tracePt t="74882" x="3308350" y="4243388"/>
          <p14:tracePt t="74885" x="3317875" y="4243388"/>
          <p14:tracePt t="74901" x="3325813" y="4243388"/>
          <p14:tracePt t="74918" x="3368675" y="4251325"/>
          <p14:tracePt t="74934" x="3446463" y="4278313"/>
          <p14:tracePt t="74951" x="3625850" y="4321175"/>
          <p14:tracePt t="74968" x="3832225" y="4354513"/>
          <p14:tracePt t="74985" x="4114800" y="4389438"/>
          <p14:tracePt t="75001" x="4775200" y="4449763"/>
          <p14:tracePt t="75018" x="5160963" y="4449763"/>
          <p14:tracePt t="75035" x="5503863" y="4457700"/>
          <p14:tracePt t="75052" x="5872163" y="4457700"/>
          <p14:tracePt t="75068" x="6061075" y="4457700"/>
          <p14:tracePt t="75085" x="6189663" y="4432300"/>
          <p14:tracePt t="75102" x="6275388" y="4397375"/>
          <p14:tracePt t="75119" x="6343650" y="4364038"/>
          <p14:tracePt t="75135" x="6403975" y="4329113"/>
          <p14:tracePt t="75152" x="6437313" y="4294188"/>
          <p14:tracePt t="75169" x="6489700" y="4251325"/>
          <p14:tracePt t="75186" x="6550025" y="4208463"/>
          <p14:tracePt t="75202" x="6575425" y="4192588"/>
          <p14:tracePt t="75219" x="6592888" y="4165600"/>
          <p14:tracePt t="75236" x="6600825" y="4122738"/>
          <p14:tracePt t="75253" x="6626225" y="4011613"/>
          <p14:tracePt t="75270" x="6635750" y="3892550"/>
          <p14:tracePt t="75286" x="6669088" y="3736975"/>
          <p14:tracePt t="75303" x="6721475" y="3592513"/>
          <p14:tracePt t="75321" x="6754813" y="3454400"/>
          <p14:tracePt t="75337" x="6772275" y="3378200"/>
          <p14:tracePt t="75353" x="6780213" y="3335338"/>
          <p14:tracePt t="75370" x="6780213" y="3300413"/>
          <p14:tracePt t="75442" x="6772275" y="3300413"/>
          <p14:tracePt t="75458" x="6764338" y="3300413"/>
          <p14:tracePt t="75470" x="6764338" y="3308350"/>
          <p14:tracePt t="75471" x="6754813" y="3317875"/>
          <p14:tracePt t="75487" x="6746875" y="3335338"/>
          <p14:tracePt t="75504" x="6729413" y="3378200"/>
          <p14:tracePt t="75521" x="6729413" y="3429000"/>
          <p14:tracePt t="75521" x="6729413" y="3471863"/>
          <p14:tracePt t="75539" x="6729413" y="3532188"/>
          <p14:tracePt t="75554" x="6746875" y="3600450"/>
          <p14:tracePt t="75571" x="6780213" y="3668713"/>
          <p14:tracePt t="75588" x="6815138" y="3736975"/>
          <p14:tracePt t="75605" x="6858000" y="3832225"/>
          <p14:tracePt t="75622" x="6892925" y="3917950"/>
          <p14:tracePt t="75638" x="6951663" y="4054475"/>
          <p14:tracePt t="75655" x="6994525" y="4149725"/>
          <p14:tracePt t="75672" x="7054850" y="4260850"/>
          <p14:tracePt t="75689" x="7115175" y="4337050"/>
          <p14:tracePt t="75705" x="7200900" y="4414838"/>
          <p14:tracePt t="75722" x="7269163" y="4440238"/>
          <p14:tracePt t="75739" x="7380288" y="4465638"/>
          <p14:tracePt t="75756" x="7500938" y="4483100"/>
          <p14:tracePt t="75772" x="7621588" y="4500563"/>
          <p14:tracePt t="75789" x="7697788" y="4518025"/>
          <p14:tracePt t="75806" x="7740650" y="4525963"/>
          <p14:tracePt t="75823" x="7750175" y="4525963"/>
          <p14:tracePt t="75839" x="7766050" y="4525963"/>
          <p14:tracePt t="75856" x="7775575" y="4525963"/>
          <p14:tracePt t="75873" x="7793038" y="4525963"/>
          <p14:tracePt t="75890" x="7904163" y="4535488"/>
          <p14:tracePt t="75907" x="7989888" y="4535488"/>
          <p14:tracePt t="75923" x="8083550" y="4535488"/>
          <p14:tracePt t="75940" x="8135938" y="4525963"/>
          <p14:tracePt t="75956" x="8178800" y="4508500"/>
          <p14:tracePt t="75973" x="8204200" y="4492625"/>
          <p14:tracePt t="75990" x="8212138" y="4465638"/>
          <p14:tracePt t="76007" x="8237538" y="4432300"/>
          <p14:tracePt t="76023" x="8247063" y="4379913"/>
          <p14:tracePt t="76041" x="8247063" y="4321175"/>
          <p14:tracePt t="76057" x="8247063" y="4243388"/>
          <p14:tracePt t="76075" x="8247063" y="4200525"/>
          <p14:tracePt t="76091" x="8247063" y="4149725"/>
          <p14:tracePt t="76108" x="8247063" y="4106863"/>
          <p14:tracePt t="76125" x="8237538" y="4064000"/>
          <p14:tracePt t="76142" x="8212138" y="4011613"/>
          <p14:tracePt t="76159" x="8186738" y="3968750"/>
          <p14:tracePt t="76175" x="8143875" y="3908425"/>
          <p14:tracePt t="76192" x="8093075" y="3857625"/>
          <p14:tracePt t="76209" x="8040688" y="3814763"/>
          <p14:tracePt t="76226" x="7980363" y="3771900"/>
          <p14:tracePt t="76242" x="7921625" y="3736975"/>
          <p14:tracePt t="76259" x="7904163" y="3721100"/>
          <p14:tracePt t="76276" x="7894638" y="3721100"/>
          <p14:tracePt t="76315" x="7886700" y="3721100"/>
          <p14:tracePt t="76331" x="7878763" y="3721100"/>
          <p14:tracePt t="76343" x="7869238" y="3721100"/>
          <p14:tracePt t="76347" x="7826375" y="3721100"/>
          <p14:tracePt t="76360" x="7750175" y="3721100"/>
          <p14:tracePt t="76376" x="7680325" y="3721100"/>
          <p14:tracePt t="76393" x="7569200" y="3721100"/>
          <p14:tracePt t="76410" x="7483475" y="3754438"/>
          <p14:tracePt t="76410" x="7423150" y="3771900"/>
          <p14:tracePt t="76427" x="7294563" y="3832225"/>
          <p14:tracePt t="76443" x="7200900" y="3857625"/>
          <p14:tracePt t="76460" x="7150100" y="3883025"/>
          <p14:tracePt t="76477" x="7115175" y="3900488"/>
          <p14:tracePt t="76494" x="7080250" y="3917950"/>
          <p14:tracePt t="76510" x="7046913" y="3925888"/>
          <p14:tracePt t="76527" x="6994525" y="3951288"/>
          <p14:tracePt t="76544" x="6918325" y="4011613"/>
          <p14:tracePt t="76561" x="6840538" y="4071938"/>
          <p14:tracePt t="76578" x="6754813" y="4149725"/>
          <p14:tracePt t="76594" x="6711950" y="4225925"/>
          <p14:tracePt t="76611" x="6694488" y="4260850"/>
          <p14:tracePt t="76628" x="6694488" y="4268788"/>
          <p14:tracePt t="76645" x="6694488" y="4286250"/>
          <p14:tracePt t="76661" x="6694488" y="4303713"/>
          <p14:tracePt t="76678" x="6694488" y="4321175"/>
          <p14:tracePt t="76695" x="6694488" y="4354513"/>
          <p14:tracePt t="76712" x="6711950" y="4397375"/>
          <p14:tracePt t="76728" x="6721475" y="4440238"/>
          <p14:tracePt t="76745" x="6729413" y="4492625"/>
          <p14:tracePt t="76762" x="6737350" y="4560888"/>
          <p14:tracePt t="76779" x="6754813" y="4611688"/>
          <p14:tracePt t="76795" x="6764338" y="4621213"/>
          <p14:tracePt t="76812" x="6772275" y="4621213"/>
          <p14:tracePt t="76829" x="6789738" y="4621213"/>
          <p14:tracePt t="76846" x="6832600" y="4629150"/>
          <p14:tracePt t="76862" x="6900863" y="4629150"/>
          <p14:tracePt t="76879" x="6986588" y="4629150"/>
          <p14:tracePt t="76896" x="7072313" y="4629150"/>
          <p14:tracePt t="76913" x="7140575" y="4629150"/>
          <p14:tracePt t="76930" x="7183438" y="4629150"/>
          <p14:tracePt t="76946" x="7243763" y="4603750"/>
          <p14:tracePt t="76963" x="7294563" y="4586288"/>
          <p14:tracePt t="76980" x="7372350" y="4568825"/>
          <p14:tracePt t="76997" x="7483475" y="4551363"/>
          <p14:tracePt t="77013" x="7586663" y="4535488"/>
          <p14:tracePt t="77030" x="7680325" y="4518025"/>
          <p14:tracePt t="77047" x="7715250" y="4492625"/>
          <p14:tracePt t="77064" x="7740650" y="4475163"/>
          <p14:tracePt t="77080" x="7758113" y="4457700"/>
          <p14:tracePt t="77097" x="7775575" y="4440238"/>
          <p14:tracePt t="77114" x="7775575" y="4432300"/>
          <p14:tracePt t="77131" x="7783513" y="4422775"/>
          <p14:tracePt t="77171" x="7793038" y="4422775"/>
          <p14:tracePt t="77179" x="7793038" y="4414838"/>
          <p14:tracePt t="77227" x="7800975" y="4414838"/>
          <p14:tracePt t="77235" x="7808913" y="4406900"/>
          <p14:tracePt t="77275" x="7808913" y="4397375"/>
          <p14:tracePt t="77395" x="7800975" y="4397375"/>
          <p14:tracePt t="77409" x="7793038" y="4406900"/>
          <p14:tracePt t="77416" x="7783513" y="4406900"/>
          <p14:tracePt t="77432" x="7766050" y="4406900"/>
          <p14:tracePt t="77449" x="7715250" y="4414838"/>
          <p14:tracePt t="77466" x="7621588" y="4422775"/>
          <p14:tracePt t="77466" x="7551738" y="4422775"/>
          <p14:tracePt t="77483" x="7423150" y="4422775"/>
          <p14:tracePt t="77499" x="7294563" y="4422775"/>
          <p14:tracePt t="77516" x="7140575" y="4422775"/>
          <p14:tracePt t="77533" x="7011988" y="4422775"/>
          <p14:tracePt t="77550" x="6892925" y="4432300"/>
          <p14:tracePt t="77567" x="6832600" y="4432300"/>
          <p14:tracePt t="77583" x="6789738" y="4440238"/>
          <p14:tracePt t="77600" x="6754813" y="4440238"/>
          <p14:tracePt t="77616" x="6694488" y="4449763"/>
          <p14:tracePt t="77633" x="6583363" y="4449763"/>
          <p14:tracePt t="77650" x="6411913" y="4457700"/>
          <p14:tracePt t="77667" x="6026150" y="4457700"/>
          <p14:tracePt t="77683" x="5778500" y="4457700"/>
          <p14:tracePt t="77700" x="5546725" y="4457700"/>
          <p14:tracePt t="77717" x="5357813" y="4457700"/>
          <p14:tracePt t="77734" x="5280025" y="4432300"/>
          <p14:tracePt t="77750" x="5272088" y="4422775"/>
          <p14:tracePt t="77767" x="5254625" y="4406900"/>
          <p14:tracePt t="77784" x="5246688" y="4389438"/>
          <p14:tracePt t="77801" x="5221288" y="4364038"/>
          <p14:tracePt t="77817" x="5178425" y="4321175"/>
          <p14:tracePt t="77834" x="5092700" y="4243388"/>
          <p14:tracePt t="77851" x="5049838" y="4183063"/>
          <p14:tracePt t="77868" x="5022850" y="4140200"/>
          <p14:tracePt t="77885" x="4997450" y="4106863"/>
          <p14:tracePt t="77901" x="4989513" y="4079875"/>
          <p14:tracePt t="77918" x="4989513" y="4046538"/>
          <p14:tracePt t="77935" x="4979988" y="4029075"/>
          <p14:tracePt t="77952" x="4979988" y="4011613"/>
          <p14:tracePt t="77968" x="4979988" y="3994150"/>
          <p14:tracePt t="77985" x="4989513" y="3960813"/>
          <p14:tracePt t="78002" x="5032375" y="3908425"/>
          <p14:tracePt t="78019" x="5135563" y="3797300"/>
          <p14:tracePt t="78035" x="5211763" y="3711575"/>
          <p14:tracePt t="78052" x="5264150" y="3651250"/>
          <p14:tracePt t="78069" x="5307013" y="3600450"/>
          <p14:tracePt t="78086" x="5332413" y="3557588"/>
          <p14:tracePt t="78102" x="5357813" y="3532188"/>
          <p14:tracePt t="78119" x="5365750" y="3532188"/>
          <p14:tracePt t="78136" x="5375275" y="3522663"/>
          <p14:tracePt t="78153" x="5392738" y="3514725"/>
          <p14:tracePt t="78169" x="5418138" y="3506788"/>
          <p14:tracePt t="78186" x="5503863" y="3489325"/>
          <p14:tracePt t="78203" x="5597525" y="3454400"/>
          <p14:tracePt t="78220" x="5718175" y="3436938"/>
          <p14:tracePt t="78236" x="5846763" y="3429000"/>
          <p14:tracePt t="78254" x="5975350" y="3429000"/>
          <p14:tracePt t="78270" x="6078538" y="3446463"/>
          <p14:tracePt t="78287" x="6146800" y="3471863"/>
          <p14:tracePt t="78304" x="6207125" y="3540125"/>
          <p14:tracePt t="78337" x="6223000" y="3557588"/>
          <p14:tracePt t="78354" x="6240463" y="3582988"/>
          <p14:tracePt t="78371" x="6283325" y="3625850"/>
          <p14:tracePt t="78387" x="6343650" y="3686175"/>
          <p14:tracePt t="78404" x="6454775" y="3789363"/>
          <p14:tracePt t="78421" x="6565900" y="3892550"/>
          <p14:tracePt t="78438" x="6669088" y="4011613"/>
          <p14:tracePt t="78454" x="6711950" y="4071938"/>
          <p14:tracePt t="78471" x="6711950" y="4106863"/>
          <p14:tracePt t="78488" x="6711950" y="4122738"/>
          <p14:tracePt t="78505" x="6704013" y="4149725"/>
          <p14:tracePt t="78521" x="6686550" y="4157663"/>
          <p14:tracePt t="78538" x="6669088" y="4183063"/>
          <p14:tracePt t="78555" x="6635750" y="4200525"/>
          <p14:tracePt t="78572" x="6583363" y="4235450"/>
          <p14:tracePt t="78588" x="6489700" y="4278313"/>
          <p14:tracePt t="78605" x="6386513" y="4321175"/>
          <p14:tracePt t="78622" x="6275388" y="4371975"/>
          <p14:tracePt t="78639" x="6154738" y="4414838"/>
          <p14:tracePt t="78656" x="6103938" y="4432300"/>
          <p14:tracePt t="78672" x="6043613" y="4440238"/>
          <p14:tracePt t="78689" x="6000750" y="4449763"/>
          <p14:tracePt t="78706" x="5922963" y="4457700"/>
          <p14:tracePt t="78723" x="5718175" y="4465638"/>
          <p14:tracePt t="78739" x="5529263" y="4465638"/>
          <p14:tracePt t="78756" x="5289550" y="4465638"/>
          <p14:tracePt t="78773" x="5135563" y="4449763"/>
          <p14:tracePt t="78790" x="5022850" y="4422775"/>
          <p14:tracePt t="78806" x="4989513" y="4406900"/>
          <p14:tracePt t="78995" x="4989513" y="4397375"/>
          <p14:tracePt t="79011" x="4997450" y="4397375"/>
          <p14:tracePt t="79035" x="5006975" y="4397375"/>
          <p14:tracePt t="79051" x="5014913" y="4389438"/>
          <p14:tracePt t="79083" x="5022850" y="4389438"/>
          <p14:tracePt t="79091" x="5032375" y="4379913"/>
          <p14:tracePt t="79108" x="5040313" y="4379913"/>
          <p14:tracePt t="79125" x="5057775" y="4379913"/>
          <p14:tracePt t="79142" x="5100638" y="4379913"/>
          <p14:tracePt t="79158" x="5151438" y="4364038"/>
          <p14:tracePt t="79175" x="5203825" y="4364038"/>
          <p14:tracePt t="79192" x="5289550" y="4364038"/>
          <p14:tracePt t="79209" x="5392738" y="4354513"/>
          <p14:tracePt t="79225" x="5511800" y="4354513"/>
          <p14:tracePt t="79242" x="5657850" y="4354513"/>
          <p14:tracePt t="79259" x="5761038" y="4354513"/>
          <p14:tracePt t="79276" x="5829300" y="4354513"/>
          <p14:tracePt t="79293" x="5915025" y="4346575"/>
          <p14:tracePt t="79309" x="5992813" y="4337050"/>
          <p14:tracePt t="79326" x="6078538" y="4321175"/>
          <p14:tracePt t="79342" x="6154738" y="4303713"/>
          <p14:tracePt t="79360" x="6240463" y="4294188"/>
          <p14:tracePt t="79376" x="6318250" y="4294188"/>
          <p14:tracePt t="79393" x="6378575" y="4286250"/>
          <p14:tracePt t="79409" x="6394450" y="4286250"/>
          <p14:tracePt t="79426" x="6411913" y="4286250"/>
          <p14:tracePt t="79539" x="6403975" y="4286250"/>
          <p14:tracePt t="79546" x="6378575" y="4294188"/>
          <p14:tracePt t="79560" x="6335713" y="4311650"/>
          <p14:tracePt t="79577" x="6207125" y="4329113"/>
          <p14:tracePt t="79577" x="6111875" y="4337050"/>
          <p14:tracePt t="79595" x="6018213" y="4337050"/>
          <p14:tracePt t="79595" x="5897563" y="4337050"/>
          <p14:tracePt t="79611" x="5675313" y="4337050"/>
          <p14:tracePt t="79627" x="5486400" y="4329113"/>
          <p14:tracePt t="79644" x="5307013" y="4294188"/>
          <p14:tracePt t="79661" x="5203825" y="4268788"/>
          <p14:tracePt t="79678" x="5186363" y="4251325"/>
          <p14:tracePt t="79787" x="5186363" y="4243388"/>
          <p14:tracePt t="79891" x="5194300" y="4243388"/>
          <p14:tracePt t="79897" x="5203825" y="4243388"/>
          <p14:tracePt t="79913" x="5211763" y="4243388"/>
          <p14:tracePt t="79929" x="5229225" y="4235450"/>
          <p14:tracePt t="79946" x="5254625" y="4225925"/>
          <p14:tracePt t="79946" x="5264150" y="4225925"/>
          <p14:tracePt t="79963" x="5297488" y="4225925"/>
          <p14:tracePt t="79979" x="5340350" y="4217988"/>
          <p14:tracePt t="79996" x="5392738" y="4217988"/>
          <p14:tracePt t="80013" x="5451475" y="4217988"/>
          <p14:tracePt t="80030" x="5537200" y="4217988"/>
          <p14:tracePt t="80046" x="5614988" y="4225925"/>
          <p14:tracePt t="80063" x="5665788" y="4225925"/>
          <p14:tracePt t="80080" x="5726113" y="4225925"/>
          <p14:tracePt t="80097" x="5768975" y="4225925"/>
          <p14:tracePt t="80113" x="5821363" y="4225925"/>
          <p14:tracePt t="80130" x="5889625" y="4225925"/>
          <p14:tracePt t="80147" x="5965825" y="4225925"/>
          <p14:tracePt t="80164" x="6008688" y="4225925"/>
          <p14:tracePt t="80180" x="6035675" y="4225925"/>
          <p14:tracePt t="80197" x="6043613" y="4225925"/>
          <p14:tracePt t="80275" x="6035675" y="4225925"/>
          <p14:tracePt t="80280" x="6018213" y="4235450"/>
          <p14:tracePt t="80298" x="5949950" y="4260850"/>
          <p14:tracePt t="80315" x="5864225" y="4278313"/>
          <p14:tracePt t="80332" x="5751513" y="4286250"/>
          <p14:tracePt t="80348" x="5607050" y="4303713"/>
          <p14:tracePt t="80365" x="5468938" y="4321175"/>
          <p14:tracePt t="80382" x="5357813" y="4329113"/>
          <p14:tracePt t="80398" x="5297488" y="4329113"/>
          <p14:tracePt t="80415" x="5264150" y="4329113"/>
          <p14:tracePt t="80432" x="5254625" y="4329113"/>
          <p14:tracePt t="80563" x="5264150" y="4329113"/>
          <p14:tracePt t="80567" x="5272088" y="4329113"/>
          <p14:tracePt t="80603" x="5280025" y="4329113"/>
          <p14:tracePt t="80603" x="5289550" y="4329113"/>
          <p14:tracePt t="80616" x="5297488" y="4321175"/>
          <p14:tracePt t="80634" x="5314950" y="4321175"/>
          <p14:tracePt t="80650" x="5332413" y="4311650"/>
          <p14:tracePt t="80650" x="5349875" y="4303713"/>
          <p14:tracePt t="80667" x="5400675" y="4303713"/>
          <p14:tracePt t="80683" x="5461000" y="4303713"/>
          <p14:tracePt t="80700" x="5554663" y="4303713"/>
          <p14:tracePt t="80717" x="5614988" y="4294188"/>
          <p14:tracePt t="80734" x="5692775" y="4286250"/>
          <p14:tracePt t="80750" x="5743575" y="4286250"/>
          <p14:tracePt t="80767" x="5786438" y="4286250"/>
          <p14:tracePt t="80784" x="5829300" y="4286250"/>
          <p14:tracePt t="80801" x="5854700" y="4286250"/>
          <p14:tracePt t="80817" x="5880100" y="4286250"/>
          <p14:tracePt t="80834" x="5889625" y="4286250"/>
          <p14:tracePt t="80851" x="5889625" y="4294188"/>
          <p14:tracePt t="80923" x="5880100" y="4294188"/>
          <p14:tracePt t="80939" x="5872163" y="4303713"/>
          <p14:tracePt t="80951" x="5854700" y="4303713"/>
          <p14:tracePt t="80968" x="5821363" y="4311650"/>
          <p14:tracePt t="80985" x="5794375" y="4321175"/>
          <p14:tracePt t="81002" x="5751513" y="4321175"/>
          <p14:tracePt t="81018" x="5675313" y="4321175"/>
          <p14:tracePt t="81035" x="5649913" y="4311650"/>
          <p14:tracePt t="81052" x="5622925" y="4303713"/>
          <p14:tracePt t="81069" x="5597525" y="4294188"/>
          <p14:tracePt t="81086" x="5589588" y="4294188"/>
          <p14:tracePt t="81122" x="5580063" y="4294188"/>
          <p14:tracePt t="81147" x="5580063" y="4286250"/>
          <p14:tracePt t="81179" x="5580063" y="4278313"/>
          <p14:tracePt t="81299" x="5572125" y="4278313"/>
          <p14:tracePt t="81301" x="5546725" y="4268788"/>
          <p14:tracePt t="81320" x="5537200" y="4268788"/>
          <p14:tracePt t="81337" x="5537200" y="4260850"/>
          <p14:tracePt t="81354" x="5537200" y="4251325"/>
          <p14:tracePt t="81370" x="5537200" y="4243388"/>
          <p14:tracePt t="81579" x="5546725" y="4243388"/>
          <p14:tracePt t="81587" x="5572125" y="4235450"/>
          <p14:tracePt t="81605" x="5597525" y="4235450"/>
          <p14:tracePt t="81623" x="5640388" y="4235450"/>
          <p14:tracePt t="81639" x="5692775" y="4235450"/>
          <p14:tracePt t="81656" x="5751513" y="4235450"/>
          <p14:tracePt t="81672" x="5811838" y="4225925"/>
          <p14:tracePt t="81689" x="5846763" y="4208463"/>
          <p14:tracePt t="81705" x="5872163" y="4200525"/>
          <p14:tracePt t="81722" x="5889625" y="4200525"/>
          <p14:tracePt t="81739" x="5907088" y="4192588"/>
          <p14:tracePt t="81756" x="5922963" y="4192588"/>
          <p14:tracePt t="81772" x="5940425" y="4192588"/>
          <p14:tracePt t="81789" x="5983288" y="4192588"/>
          <p14:tracePt t="81806" x="6026150" y="4175125"/>
          <p14:tracePt t="81823" x="6051550" y="4165600"/>
          <p14:tracePt t="81839" x="6078538" y="4149725"/>
          <p14:tracePt t="81856" x="6086475" y="4149725"/>
          <p14:tracePt t="81955" x="6086475" y="4157663"/>
          <p14:tracePt t="82107" x="6078538" y="4157663"/>
          <p14:tracePt t="82115" x="6051550" y="4165600"/>
          <p14:tracePt t="82125" x="6008688" y="4192588"/>
          <p14:tracePt t="82142" x="5957888" y="4200525"/>
          <p14:tracePt t="82158" x="5897563" y="4200525"/>
          <p14:tracePt t="82175" x="5846763" y="4208463"/>
          <p14:tracePt t="82191" x="5794375" y="4208463"/>
          <p14:tracePt t="82208" x="5735638" y="4208463"/>
          <p14:tracePt t="82225" x="5657850" y="4192588"/>
          <p14:tracePt t="82242" x="5580063" y="4183063"/>
          <p14:tracePt t="82258" x="5503863" y="4175125"/>
          <p14:tracePt t="82276" x="5486400" y="4175125"/>
          <p14:tracePt t="82331" x="5494338" y="4175125"/>
          <p14:tracePt t="82339" x="5503863" y="4165600"/>
          <p14:tracePt t="82347" x="5521325" y="4157663"/>
          <p14:tracePt t="82359" x="5537200" y="4149725"/>
          <p14:tracePt t="82376" x="5537200" y="4140200"/>
          <p14:tracePt t="82443" x="5546725" y="4140200"/>
          <p14:tracePt t="82915" x="5546725" y="4149725"/>
          <p14:tracePt t="82939" x="5546725" y="4157663"/>
          <p14:tracePt t="82963" x="5546725" y="4165600"/>
          <p14:tracePt t="82964" x="5529263" y="4175125"/>
          <p14:tracePt t="82979" x="5521325" y="4192588"/>
          <p14:tracePt t="82996" x="5511800" y="4208463"/>
          <p14:tracePt t="83012" x="5486400" y="4235450"/>
          <p14:tracePt t="83029" x="5443538" y="4260850"/>
          <p14:tracePt t="83046" x="5400675" y="4294188"/>
          <p14:tracePt t="83063" x="5349875" y="4337050"/>
          <p14:tracePt t="83079" x="5272088" y="4389438"/>
          <p14:tracePt t="83096" x="5221288" y="4440238"/>
          <p14:tracePt t="83113" x="5160963" y="4483100"/>
          <p14:tracePt t="83130" x="5126038" y="4525963"/>
          <p14:tracePt t="83130" x="5100638" y="4560888"/>
          <p14:tracePt t="83147" x="5065713" y="4586288"/>
          <p14:tracePt t="83163" x="5032375" y="4621213"/>
          <p14:tracePt t="83180" x="4997450" y="4654550"/>
          <p14:tracePt t="83197" x="4946650" y="4706938"/>
          <p14:tracePt t="83213" x="4911725" y="4749800"/>
          <p14:tracePt t="83230" x="4868863" y="4800600"/>
          <p14:tracePt t="83247" x="4826000" y="4851400"/>
          <p14:tracePt t="83264" x="4775200" y="4903788"/>
          <p14:tracePt t="83281" x="4714875" y="4972050"/>
          <p14:tracePt t="83297" x="4646613" y="5049838"/>
          <p14:tracePt t="83314" x="4535488" y="5151438"/>
          <p14:tracePt t="83331" x="4379913" y="5280025"/>
          <p14:tracePt t="83348" x="4278313" y="5357813"/>
          <p14:tracePt t="83364" x="4192588" y="5400675"/>
          <p14:tracePt t="83381" x="4149725" y="5418138"/>
          <p14:tracePt t="83398" x="4122738" y="5418138"/>
          <p14:tracePt t="83415" x="4097338" y="5418138"/>
          <p14:tracePt t="83431" x="4054475" y="5400675"/>
          <p14:tracePt t="83448" x="4021138" y="5392738"/>
          <p14:tracePt t="83465" x="3986213" y="5392738"/>
          <p14:tracePt t="83482" x="3960813" y="5392738"/>
          <p14:tracePt t="83498" x="3925888" y="5392738"/>
          <p14:tracePt t="83515" x="3892550" y="5400675"/>
          <p14:tracePt t="83532" x="3832225" y="5418138"/>
          <p14:tracePt t="83549" x="3729038" y="5426075"/>
          <p14:tracePt t="83565" x="3625850" y="5435600"/>
          <p14:tracePt t="83582" x="3506788" y="5443538"/>
          <p14:tracePt t="83599" x="3429000" y="5443538"/>
          <p14:tracePt t="83616" x="3394075" y="5443538"/>
          <p14:tracePt t="83632" x="3386138" y="5443538"/>
          <p14:tracePt t="83691" x="3378200" y="5443538"/>
          <p14:tracePt t="83707" x="3360738" y="5426075"/>
          <p14:tracePt t="83715" x="3282950" y="5383213"/>
          <p14:tracePt t="83733" x="3222625" y="5365750"/>
          <p14:tracePt t="83749" x="3189288" y="5340350"/>
          <p14:tracePt t="83766" x="3146425" y="5322888"/>
          <p14:tracePt t="83783" x="3128963" y="5322888"/>
          <p14:tracePt t="83819" x="3128963" y="5314950"/>
          <p14:tracePt t="83875" x="3128963" y="5307013"/>
          <p14:tracePt t="83883" x="3103563" y="5297488"/>
          <p14:tracePt t="83939" x="3094038" y="5289550"/>
          <p14:tracePt t="83950" x="3078163" y="5289550"/>
          <p14:tracePt t="83967" x="3068638" y="5272088"/>
          <p14:tracePt t="83984" x="3051175" y="5264150"/>
          <p14:tracePt t="84001" x="3043238" y="5264150"/>
          <p14:tracePt t="84018" x="3025775" y="5246688"/>
          <p14:tracePt t="84034" x="2982913" y="5211763"/>
          <p14:tracePt t="84051" x="2957513" y="5186363"/>
          <p14:tracePt t="84068" x="2906713" y="5168900"/>
          <p14:tracePt t="84085" x="2871788" y="5143500"/>
          <p14:tracePt t="84101" x="2846388" y="5126038"/>
          <p14:tracePt t="84118" x="2828925" y="5118100"/>
          <p14:tracePt t="84179" x="2820988" y="5118100"/>
          <p14:tracePt t="84203" x="2811463" y="5108575"/>
          <p14:tracePt t="84206" x="2803525" y="5108575"/>
          <p14:tracePt t="84219" x="2786063" y="5108575"/>
          <p14:tracePt t="84236" x="2768600" y="5100638"/>
          <p14:tracePt t="84252" x="2760663" y="5100638"/>
          <p14:tracePt t="84269" x="2751138" y="5092700"/>
          <p14:tracePt t="84286" x="2743200" y="5083175"/>
          <p14:tracePt t="84303" x="2735263" y="5083175"/>
          <p14:tracePt t="84319" x="2717800" y="5075238"/>
          <p14:tracePt t="84336" x="2700338" y="5065713"/>
          <p14:tracePt t="84353" x="2700338" y="5057775"/>
          <p14:tracePt t="84651" x="2700338" y="5065713"/>
          <p14:tracePt t="84653" x="2708275" y="5075238"/>
          <p14:tracePt t="84672" x="2717800" y="5083175"/>
          <p14:tracePt t="84715" x="2725738" y="5092700"/>
          <p14:tracePt t="84731" x="2725738" y="5100638"/>
          <p14:tracePt t="84763" x="2725738" y="5108575"/>
          <p14:tracePt t="84780" x="2725738" y="5118100"/>
          <p14:tracePt t="84789" x="2735263" y="5118100"/>
          <p14:tracePt t="84806" x="2735263" y="5126038"/>
          <p14:tracePt t="84963" x="2743200" y="5126038"/>
          <p14:tracePt t="84972" x="2751138" y="5135563"/>
          <p14:tracePt t="85035" x="2760663" y="5135563"/>
          <p14:tracePt t="85315" x="2768600" y="5143500"/>
          <p14:tracePt t="85435" x="2778125" y="5143500"/>
          <p14:tracePt t="85444" x="2794000" y="5143500"/>
          <p14:tracePt t="85460" x="2811463" y="5151438"/>
          <p14:tracePt t="85476" x="2854325" y="5160963"/>
          <p14:tracePt t="85493" x="2863850" y="5160963"/>
          <p14:tracePt t="85509" x="2879725" y="5168900"/>
          <p14:tracePt t="85526" x="2906713" y="5168900"/>
          <p14:tracePt t="85543" x="2932113" y="5168900"/>
          <p14:tracePt t="85559" x="2957513" y="5168900"/>
          <p14:tracePt t="85576" x="2992438" y="5168900"/>
          <p14:tracePt t="85593" x="3051175" y="5168900"/>
          <p14:tracePt t="85610" x="3103563" y="5168900"/>
          <p14:tracePt t="85610" x="3128963" y="5168900"/>
          <p14:tracePt t="85627" x="3189288" y="5168900"/>
          <p14:tracePt t="85643" x="3240088" y="5168900"/>
          <p14:tracePt t="85660" x="3300413" y="5168900"/>
          <p14:tracePt t="85677" x="3368675" y="5160963"/>
          <p14:tracePt t="85694" x="3471863" y="5151438"/>
          <p14:tracePt t="85710" x="3592513" y="5151438"/>
          <p14:tracePt t="85727" x="3721100" y="5151438"/>
          <p14:tracePt t="85744" x="3814763" y="5151438"/>
          <p14:tracePt t="85760" x="3925888" y="5151438"/>
          <p14:tracePt t="85777" x="3986213" y="5151438"/>
          <p14:tracePt t="85794" x="4079875" y="5135563"/>
          <p14:tracePt t="85811" x="4140200" y="5135563"/>
          <p14:tracePt t="85827" x="4208463" y="5135563"/>
          <p14:tracePt t="85844" x="4235450" y="5135563"/>
          <p14:tracePt t="85861" x="4278313" y="5135563"/>
          <p14:tracePt t="85878" x="4303713" y="5135563"/>
          <p14:tracePt t="85895" x="4337050" y="5135563"/>
          <p14:tracePt t="85911" x="4354513" y="5135563"/>
          <p14:tracePt t="86115" x="4354513" y="5143500"/>
          <p14:tracePt t="86179" x="4354513" y="5151438"/>
          <p14:tracePt t="86185" x="4329113" y="5160963"/>
          <p14:tracePt t="86196" x="4286250" y="5186363"/>
          <p14:tracePt t="86213" x="4217988" y="5221288"/>
          <p14:tracePt t="86230" x="4122738" y="5254625"/>
          <p14:tracePt t="86246" x="4029075" y="5297488"/>
          <p14:tracePt t="86263" x="3925888" y="5349875"/>
          <p14:tracePt t="86280" x="3849688" y="5375275"/>
          <p14:tracePt t="86297" x="3789363" y="5408613"/>
          <p14:tracePt t="86314" x="3703638" y="5443538"/>
          <p14:tracePt t="86331" x="3635375" y="5468938"/>
          <p14:tracePt t="86348" x="3565525" y="5494338"/>
          <p14:tracePt t="86364" x="3506788" y="5521325"/>
          <p14:tracePt t="86381" x="3463925" y="5537200"/>
          <p14:tracePt t="86397" x="3429000" y="5554663"/>
          <p14:tracePt t="86415" x="3403600" y="5564188"/>
          <p14:tracePt t="86431" x="3378200" y="5572125"/>
          <p14:tracePt t="86448" x="3368675" y="5580063"/>
          <p14:tracePt t="86464" x="3351213" y="5589588"/>
          <p14:tracePt t="86481" x="3335338" y="5597525"/>
          <p14:tracePt t="86498" x="3308350" y="5614988"/>
          <p14:tracePt t="86515" x="3292475" y="5614988"/>
          <p14:tracePt t="86531" x="3292475" y="5622925"/>
          <p14:tracePt t="86643" x="3282950" y="5622925"/>
          <p14:tracePt t="86667" x="3282950" y="5632450"/>
          <p14:tracePt t="86668" x="3265488" y="5632450"/>
          <p14:tracePt t="86706" x="3257550" y="5632450"/>
          <p14:tracePt t="87139" x="3265488" y="5632450"/>
          <p14:tracePt t="87142" x="3275013" y="5632450"/>
          <p14:tracePt t="87152" x="3292475" y="5632450"/>
          <p14:tracePt t="87168" x="3343275" y="5632450"/>
          <p14:tracePt t="87185" x="3454400" y="5622925"/>
          <p14:tracePt t="87202" x="3643313" y="5607050"/>
          <p14:tracePt t="87219" x="3814763" y="5572125"/>
          <p14:tracePt t="87235" x="3908425" y="5537200"/>
          <p14:tracePt t="87252" x="4011613" y="5494338"/>
          <p14:tracePt t="87269" x="4079875" y="5468938"/>
          <p14:tracePt t="87285" x="4175125" y="5435600"/>
          <p14:tracePt t="87302" x="4311650" y="5426075"/>
          <p14:tracePt t="87319" x="4440238" y="5426075"/>
          <p14:tracePt t="87336" x="4578350" y="5418138"/>
          <p14:tracePt t="87352" x="4706938" y="5400675"/>
          <p14:tracePt t="87369" x="4843463" y="5383213"/>
          <p14:tracePt t="87386" x="5006975" y="5365750"/>
          <p14:tracePt t="87403" x="5118100" y="5357813"/>
          <p14:tracePt t="87419" x="5186363" y="5357813"/>
          <p14:tracePt t="87436" x="5272088" y="5365750"/>
          <p14:tracePt t="87453" x="5400675" y="5400675"/>
          <p14:tracePt t="87470" x="5537200" y="5435600"/>
          <p14:tracePt t="87486" x="5692775" y="5461000"/>
          <p14:tracePt t="87503" x="5854700" y="5478463"/>
          <p14:tracePt t="87520" x="6008688" y="5478463"/>
          <p14:tracePt t="87537" x="6172200" y="5478463"/>
          <p14:tracePt t="87553" x="6454775" y="5478463"/>
          <p14:tracePt t="87571" x="6635750" y="5478463"/>
          <p14:tracePt t="87587" x="6815138" y="5503863"/>
          <p14:tracePt t="87604" x="7089775" y="5564188"/>
          <p14:tracePt t="87620" x="7312025" y="5589588"/>
          <p14:tracePt t="87637" x="7543800" y="5597525"/>
          <p14:tracePt t="87654" x="7793038" y="5597525"/>
          <p14:tracePt t="87671" x="7964488" y="5572125"/>
          <p14:tracePt t="87688" x="8083550" y="5546725"/>
          <p14:tracePt t="87704" x="8143875" y="5521325"/>
          <p14:tracePt t="87722" x="8169275" y="5503863"/>
          <p14:tracePt t="87738" x="8178800" y="5503863"/>
          <p14:tracePt t="87794" x="8186738" y="5503863"/>
          <p14:tracePt t="87805" x="8186738" y="5494338"/>
          <p14:tracePt t="87810" x="8194675" y="5494338"/>
          <p14:tracePt t="87821" x="8204200" y="5494338"/>
          <p14:tracePt t="87898" x="8186738" y="5494338"/>
          <p14:tracePt t="87906" x="8143875" y="5503863"/>
          <p14:tracePt t="87906" x="8093075" y="5511800"/>
          <p14:tracePt t="87922" x="7904163" y="5546725"/>
          <p14:tracePt t="87939" x="7680325" y="5572125"/>
          <p14:tracePt t="87956" x="7440613" y="5597525"/>
          <p14:tracePt t="87972" x="7192963" y="5607050"/>
          <p14:tracePt t="87989" x="7029450" y="5607050"/>
          <p14:tracePt t="88006" x="6865938" y="5607050"/>
          <p14:tracePt t="88023" x="6746875" y="5607050"/>
          <p14:tracePt t="88040" x="6608763" y="5607050"/>
          <p14:tracePt t="88056" x="6497638" y="5597525"/>
          <p14:tracePt t="88073" x="6394450" y="5597525"/>
          <p14:tracePt t="88090" x="6361113" y="5597525"/>
          <p14:tracePt t="88170" x="6351588" y="5597525"/>
          <p14:tracePt t="88195" x="6351588" y="5589588"/>
          <p14:tracePt t="88570" x="6343650" y="5589588"/>
          <p14:tracePt t="88578" x="6335713" y="5589588"/>
          <p14:tracePt t="88593" x="6326188" y="5589588"/>
          <p14:tracePt t="88609" x="6300788" y="5589588"/>
          <p14:tracePt t="88626" x="6232525" y="5597525"/>
          <p14:tracePt t="88643" x="6172200" y="5607050"/>
          <p14:tracePt t="88659" x="6103938" y="5622925"/>
          <p14:tracePt t="88676" x="6035675" y="5640388"/>
          <p14:tracePt t="88693" x="5965825" y="5665788"/>
          <p14:tracePt t="88710" x="5880100" y="5692775"/>
          <p14:tracePt t="88727" x="5794375" y="5718175"/>
          <p14:tracePt t="88743" x="5665788" y="5768975"/>
          <p14:tracePt t="88760" x="5554663" y="5803900"/>
          <p14:tracePt t="88777" x="5418138" y="5854700"/>
          <p14:tracePt t="88793" x="5246688" y="5922963"/>
          <p14:tracePt t="88811" x="5092700" y="5983288"/>
          <p14:tracePt t="88827" x="4937125" y="6026150"/>
          <p14:tracePt t="88844" x="4757738" y="6061075"/>
          <p14:tracePt t="88861" x="4586288" y="6103938"/>
          <p14:tracePt t="88877" x="4311650" y="6154738"/>
          <p14:tracePt t="88911" x="4208463" y="6180138"/>
          <p14:tracePt t="88927" x="4097338" y="6215063"/>
          <p14:tracePt t="88944" x="3986213" y="6240463"/>
          <p14:tracePt t="88961" x="3806825" y="6300788"/>
          <p14:tracePt t="88978" x="3479800" y="6378575"/>
          <p14:tracePt t="88995" x="3154363" y="6429375"/>
          <p14:tracePt t="89011" x="2932113" y="6464300"/>
          <p14:tracePt t="89028" x="2760663" y="6464300"/>
          <p14:tracePt t="89045" x="2708275" y="6464300"/>
          <p14:tracePt t="89062" x="2700338" y="6446838"/>
          <p14:tracePt t="89078" x="2692400" y="6394450"/>
          <p14:tracePt t="89095" x="2682875" y="6351588"/>
          <p14:tracePt t="89112" x="2682875" y="6283325"/>
          <p14:tracePt t="89129" x="2682875" y="6232525"/>
          <p14:tracePt t="89145" x="2682875" y="6154738"/>
          <p14:tracePt t="89145" x="2682875" y="6121400"/>
          <p14:tracePt t="89162" x="2682875" y="6051550"/>
          <p14:tracePt t="89179" x="2692400" y="5992813"/>
          <p14:tracePt t="89196" x="2708275" y="5949950"/>
          <p14:tracePt t="89212" x="2717800" y="5915025"/>
          <p14:tracePt t="89229" x="2735263" y="5872163"/>
          <p14:tracePt t="89246" x="2743200" y="5829300"/>
          <p14:tracePt t="89263" x="2768600" y="5768975"/>
          <p14:tracePt t="89279" x="2794000" y="5708650"/>
          <p14:tracePt t="89296" x="2828925" y="5640388"/>
          <p14:tracePt t="89313" x="2846388" y="5597525"/>
          <p14:tracePt t="89330" x="2922588" y="5521325"/>
          <p14:tracePt t="89347" x="2949575" y="5486400"/>
          <p14:tracePt t="89363" x="2965450" y="5468938"/>
          <p14:tracePt t="89380" x="2982913" y="5461000"/>
          <p14:tracePt t="89397" x="2992438" y="5451475"/>
          <p14:tracePt t="89413" x="3017838" y="5443538"/>
          <p14:tracePt t="89430" x="3068638" y="5435600"/>
          <p14:tracePt t="89447" x="3146425" y="5426075"/>
          <p14:tracePt t="89464" x="3265488" y="5426075"/>
          <p14:tracePt t="89481" x="3335338" y="5426075"/>
          <p14:tracePt t="89497" x="3386138" y="5435600"/>
          <p14:tracePt t="89497" x="3394075" y="5435600"/>
          <p14:tracePt t="89514" x="3411538" y="5451475"/>
          <p14:tracePt t="89531" x="3421063" y="5451475"/>
          <p14:tracePt t="89548" x="3429000" y="5468938"/>
          <p14:tracePt t="89564" x="3463925" y="5511800"/>
          <p14:tracePt t="89581" x="3522663" y="5572125"/>
          <p14:tracePt t="89598" x="3625850" y="5675313"/>
          <p14:tracePt t="89615" x="3763963" y="5794375"/>
          <p14:tracePt t="89631" x="3857625" y="5889625"/>
          <p14:tracePt t="89648" x="3900488" y="5965825"/>
          <p14:tracePt t="89665" x="3917950" y="6000750"/>
          <p14:tracePt t="89681" x="3917950" y="6035675"/>
          <p14:tracePt t="89699" x="3917950" y="6069013"/>
          <p14:tracePt t="89715" x="3917950" y="6103938"/>
          <p14:tracePt t="89732" x="3900488" y="6154738"/>
          <p14:tracePt t="89749" x="3883025" y="6207125"/>
          <p14:tracePt t="89766" x="3849688" y="6283325"/>
          <p14:tracePt t="89782" x="3832225" y="6369050"/>
          <p14:tracePt t="89799" x="3797300" y="6464300"/>
          <p14:tracePt t="89816" x="3754438" y="6532563"/>
          <p14:tracePt t="89832" x="3703638" y="6608763"/>
          <p14:tracePt t="89849" x="3678238" y="6643688"/>
          <p14:tracePt t="89866" x="3643313" y="6669088"/>
          <p14:tracePt t="89883" x="3608388" y="6694488"/>
          <p14:tracePt t="89900" x="3522663" y="6764338"/>
          <p14:tracePt t="89916" x="3411538" y="6823075"/>
          <p14:tracePt t="89933" x="3249613" y="6850063"/>
          <p14:tracePt t="89950" x="3103563" y="6850063"/>
          <p14:tracePt t="89967" x="3008313" y="6850063"/>
          <p14:tracePt t="89983" x="2992438" y="6850063"/>
          <p14:tracePt t="90018" x="2992438" y="6832600"/>
          <p14:tracePt t="90019" x="2992438" y="6797675"/>
          <p14:tracePt t="90033" x="2982913" y="6721475"/>
          <p14:tracePt t="90051" x="2974975" y="6651625"/>
          <p14:tracePt t="90067" x="2974975" y="6565900"/>
          <p14:tracePt t="90084" x="2974975" y="6472238"/>
          <p14:tracePt t="90100" x="2982913" y="6386513"/>
          <p14:tracePt t="90117" x="3025775" y="6308725"/>
          <p14:tracePt t="90134" x="3043238" y="6240463"/>
          <p14:tracePt t="90151" x="3060700" y="6197600"/>
          <p14:tracePt t="90167" x="3068638" y="6180138"/>
          <p14:tracePt t="90184" x="3078163" y="6154738"/>
          <p14:tracePt t="90201" x="3086100" y="6137275"/>
          <p14:tracePt t="90218" x="3111500" y="6121400"/>
          <p14:tracePt t="90218" x="3121025" y="6111875"/>
          <p14:tracePt t="90235" x="3154363" y="6094413"/>
          <p14:tracePt t="90251" x="3214688" y="6069013"/>
          <p14:tracePt t="90268" x="3275013" y="6051550"/>
          <p14:tracePt t="90285" x="3378200" y="6018213"/>
          <p14:tracePt t="90301" x="3446463" y="5992813"/>
          <p14:tracePt t="90318" x="3522663" y="5965825"/>
          <p14:tracePt t="90335" x="3575050" y="5940425"/>
          <p14:tracePt t="90352" x="3635375" y="5940425"/>
          <p14:tracePt t="90369" x="3678238" y="5932488"/>
          <p14:tracePt t="90385" x="3779838" y="5922963"/>
          <p14:tracePt t="90402" x="3908425" y="5965825"/>
          <p14:tracePt t="90419" x="4003675" y="6008688"/>
          <p14:tracePt t="90436" x="4097338" y="6051550"/>
          <p14:tracePt t="90452" x="4132263" y="6078538"/>
          <p14:tracePt t="90469" x="4157663" y="6094413"/>
          <p14:tracePt t="90486" x="4183063" y="6121400"/>
          <p14:tracePt t="90503" x="4208463" y="6154738"/>
          <p14:tracePt t="90519" x="4260850" y="6207125"/>
          <p14:tracePt t="90536" x="4321175" y="6265863"/>
          <p14:tracePt t="90553" x="4389438" y="6335713"/>
          <p14:tracePt t="90570" x="4432300" y="6394450"/>
          <p14:tracePt t="90586" x="4440238" y="6421438"/>
          <p14:tracePt t="90603" x="4440238" y="6437313"/>
          <p14:tracePt t="90620" x="4440238" y="6446838"/>
          <p14:tracePt t="90674" x="4432300" y="6446838"/>
          <p14:tracePt t="90682" x="4432300" y="6454775"/>
          <p14:tracePt t="90687" x="4406900" y="6464300"/>
          <p14:tracePt t="90704" x="4354513" y="6497638"/>
          <p14:tracePt t="90721" x="4286250" y="6532563"/>
          <p14:tracePt t="90737" x="4157663" y="6608763"/>
          <p14:tracePt t="90755" x="4089400" y="6643688"/>
          <p14:tracePt t="90771" x="4046538" y="6669088"/>
          <p14:tracePt t="90788" x="4021138" y="6678613"/>
          <p14:tracePt t="90804" x="4003675" y="6686550"/>
          <p14:tracePt t="90821" x="3978275" y="6686550"/>
          <p14:tracePt t="90838" x="3943350" y="6711950"/>
          <p14:tracePt t="90855" x="3865563" y="6737350"/>
          <p14:tracePt t="90871" x="3771900" y="6764338"/>
          <p14:tracePt t="90888" x="3651250" y="6815138"/>
          <p14:tracePt t="90905" x="3522663" y="6850063"/>
          <p14:tracePt t="90922" x="3335338" y="6850063"/>
          <p14:tracePt t="90938" x="3282950" y="6850063"/>
          <p14:tracePt t="90955" x="3265488" y="6850063"/>
          <p14:tracePt t="90972" x="3257550" y="6850063"/>
          <p14:tracePt t="90989" x="3249613" y="6840538"/>
          <p14:tracePt t="91005" x="3232150" y="6823075"/>
          <p14:tracePt t="91022" x="3214688" y="6797675"/>
          <p14:tracePt t="91039" x="3197225" y="6764338"/>
          <p14:tracePt t="91056" x="3171825" y="6721475"/>
          <p14:tracePt t="91073" x="3146425" y="6651625"/>
          <p14:tracePt t="91089" x="3121025" y="6565900"/>
          <p14:tracePt t="91106" x="3111500" y="6515100"/>
          <p14:tracePt t="91123" x="3086100" y="6437313"/>
          <p14:tracePt t="91140" x="3078163" y="6369050"/>
          <p14:tracePt t="91156" x="3078163" y="6335713"/>
          <p14:tracePt t="91173" x="3086100" y="6292850"/>
          <p14:tracePt t="91190" x="3128963" y="6257925"/>
          <p14:tracePt t="91207" x="3206750" y="6215063"/>
          <p14:tracePt t="91223" x="3300413" y="6172200"/>
          <p14:tracePt t="91240" x="3421063" y="6121400"/>
          <p14:tracePt t="91257" x="3540125" y="6069013"/>
          <p14:tracePt t="91274" x="3711575" y="5992813"/>
          <p14:tracePt t="91290" x="3806825" y="5975350"/>
          <p14:tracePt t="91307" x="3935413" y="5957888"/>
          <p14:tracePt t="91324" x="4046538" y="5957888"/>
          <p14:tracePt t="91340" x="4157663" y="5975350"/>
          <p14:tracePt t="91357" x="4217988" y="5992813"/>
          <p14:tracePt t="91374" x="4260850" y="6026150"/>
          <p14:tracePt t="91391" x="4278313" y="6043613"/>
          <p14:tracePt t="91407" x="4286250" y="6061075"/>
          <p14:tracePt t="91424" x="4303713" y="6078538"/>
          <p14:tracePt t="91441" x="4321175" y="6103938"/>
          <p14:tracePt t="91458" x="4346575" y="6146800"/>
          <p14:tracePt t="91475" x="4354513" y="6172200"/>
          <p14:tracePt t="91492" x="4354513" y="6180138"/>
          <p14:tracePt t="91938" x="4364038" y="6180138"/>
          <p14:tracePt t="91970" x="4379913" y="6180138"/>
          <p14:tracePt t="91978" x="4475163" y="6180138"/>
          <p14:tracePt t="91995" x="4586288" y="6180138"/>
          <p14:tracePt t="92011" x="4740275" y="6189663"/>
          <p14:tracePt t="92028" x="4886325" y="6189663"/>
          <p14:tracePt t="92045" x="5014913" y="6189663"/>
          <p14:tracePt t="92062" x="5092700" y="6180138"/>
          <p14:tracePt t="92078" x="5178425" y="6146800"/>
          <p14:tracePt t="92095" x="5272088" y="6129338"/>
          <p14:tracePt t="92111" x="5349875" y="6111875"/>
          <p14:tracePt t="92129" x="5443538" y="6111875"/>
          <p14:tracePt t="92145" x="5521325" y="6111875"/>
          <p14:tracePt t="92163" x="5572125" y="6103938"/>
          <p14:tracePt t="92179" x="5632450" y="6094413"/>
          <p14:tracePt t="92195" x="5665788" y="6086475"/>
          <p14:tracePt t="92212" x="5700713" y="6086475"/>
          <p14:tracePt t="92229" x="5718175" y="6086475"/>
          <p14:tracePt t="92306" x="5726113" y="6086475"/>
          <p14:tracePt t="92313" x="5743575" y="6086475"/>
          <p14:tracePt t="92329" x="5778500" y="6086475"/>
          <p14:tracePt t="92329" x="5803900" y="6086475"/>
          <p14:tracePt t="92346" x="5907088" y="6103938"/>
          <p14:tracePt t="92363" x="6051550" y="6129338"/>
          <p14:tracePt t="92380" x="6215063" y="6164263"/>
          <p14:tracePt t="92396" x="6369050" y="6197600"/>
          <p14:tracePt t="92413" x="6437313" y="6215063"/>
          <p14:tracePt t="92430" x="6437313" y="6232525"/>
          <p14:tracePt t="92447" x="6437313" y="6240463"/>
          <p14:tracePt t="92463" x="6437313" y="6265863"/>
          <p14:tracePt t="92480" x="6437313" y="6292850"/>
          <p14:tracePt t="92497" x="6429375" y="6308725"/>
          <p14:tracePt t="92514" x="6429375" y="6326188"/>
          <p14:tracePt t="92530" x="6411913" y="6335713"/>
          <p14:tracePt t="92547" x="6394450" y="6351588"/>
          <p14:tracePt t="92564" x="6361113" y="6378575"/>
          <p14:tracePt t="92581" x="6292850" y="6429375"/>
          <p14:tracePt t="92597" x="6146800" y="6515100"/>
          <p14:tracePt t="92614" x="5975350" y="6583363"/>
          <p14:tracePt t="92631" x="5768975" y="6678613"/>
          <p14:tracePt t="92648" x="5597525" y="6737350"/>
          <p14:tracePt t="92664" x="5451475" y="6764338"/>
          <p14:tracePt t="92682" x="5314950" y="6772275"/>
          <p14:tracePt t="92698" x="5254625" y="6754813"/>
          <p14:tracePt t="92714" x="5229225" y="6729413"/>
          <p14:tracePt t="92732" x="5221288" y="6711950"/>
          <p14:tracePt t="92748" x="5221288" y="6678613"/>
          <p14:tracePt t="92765" x="5237163" y="6635750"/>
          <p14:tracePt t="92782" x="5246688" y="6592888"/>
          <p14:tracePt t="92799" x="5264150" y="6557963"/>
          <p14:tracePt t="92815" x="5280025" y="6532563"/>
          <p14:tracePt t="92832" x="5280025" y="6523038"/>
          <p14:tracePt t="92849" x="5289550" y="6515100"/>
          <p14:tracePt t="92866" x="5314950" y="6507163"/>
          <p14:tracePt t="92882" x="5375275" y="6489700"/>
          <p14:tracePt t="92899" x="5503863" y="6480175"/>
          <p14:tracePt t="92916" x="5700713" y="6464300"/>
          <p14:tracePt t="92932" x="6018213" y="6429375"/>
          <p14:tracePt t="92949" x="6249988" y="6378575"/>
          <p14:tracePt t="92966" x="6429375" y="6326188"/>
          <p14:tracePt t="92983" x="6600825" y="6257925"/>
          <p14:tracePt t="92999" x="6711950" y="6215063"/>
          <p14:tracePt t="93016" x="6772275" y="6189663"/>
          <p14:tracePt t="93033" x="6797675" y="6189663"/>
          <p14:tracePt t="93033" x="6815138" y="6189663"/>
          <p14:tracePt t="93050" x="6883400" y="6189663"/>
          <p14:tracePt t="93066" x="6994525" y="6215063"/>
          <p14:tracePt t="93083" x="7175500" y="6257925"/>
          <p14:tracePt t="93100" x="7354888" y="6300788"/>
          <p14:tracePt t="93117" x="7578725" y="6335713"/>
          <p14:tracePt t="93133" x="7750175" y="6343650"/>
          <p14:tracePt t="93150" x="7921625" y="6343650"/>
          <p14:tracePt t="93167" x="8015288" y="6343650"/>
          <p14:tracePt t="93184" x="8050213" y="6343650"/>
          <p14:tracePt t="93226" x="8050213" y="6351588"/>
          <p14:tracePt t="93242" x="8050213" y="6361113"/>
          <p14:tracePt t="93251" x="8050213" y="6378575"/>
          <p14:tracePt t="93258" x="8032750" y="6411913"/>
          <p14:tracePt t="93271" x="8023225" y="6454775"/>
          <p14:tracePt t="93284" x="8023225" y="6472238"/>
          <p14:tracePt t="93301" x="8023225" y="6480175"/>
          <p14:tracePt t="93338" x="8015288" y="6480175"/>
          <p14:tracePt t="93346" x="8007350" y="6480175"/>
          <p14:tracePt t="93354" x="8007350" y="6489700"/>
          <p14:tracePt t="93368" x="7989888" y="6497638"/>
          <p14:tracePt t="93385" x="7954963" y="6523038"/>
          <p14:tracePt t="93385" x="7921625" y="6550025"/>
          <p14:tracePt t="93402" x="7800975" y="6600825"/>
          <p14:tracePt t="93418" x="7594600" y="6678613"/>
          <p14:tracePt t="93435" x="7372350" y="6746875"/>
          <p14:tracePt t="93452" x="7115175" y="6815138"/>
          <p14:tracePt t="93469" x="6823075" y="6850063"/>
          <p14:tracePt t="93485" x="6678613" y="6850063"/>
          <p14:tracePt t="93502" x="6557963" y="6850063"/>
          <p14:tracePt t="93519" x="6489700" y="6850063"/>
          <p14:tracePt t="93536" x="6351588" y="6850063"/>
          <p14:tracePt t="93553" x="6215063" y="6850063"/>
          <p14:tracePt t="93570" x="5907088" y="6832600"/>
          <p14:tracePt t="93587" x="5726113" y="6780213"/>
          <p14:tracePt t="93604" x="5572125" y="6711950"/>
          <p14:tracePt t="93620" x="5468938" y="6661150"/>
          <p14:tracePt t="93637" x="5392738" y="6600825"/>
          <p14:tracePt t="93654" x="5349875" y="6557963"/>
          <p14:tracePt t="93671" x="5307013" y="6507163"/>
          <p14:tracePt t="93688" x="5254625" y="6464300"/>
          <p14:tracePt t="93704" x="5211763" y="6421438"/>
          <p14:tracePt t="93721" x="5186363" y="6369050"/>
          <p14:tracePt t="93738" x="5178425" y="6335713"/>
          <p14:tracePt t="93755" x="5178425" y="6257925"/>
          <p14:tracePt t="93771" x="5178425" y="6197600"/>
          <p14:tracePt t="93788" x="5178425" y="6129338"/>
          <p14:tracePt t="93805" x="5194300" y="6078538"/>
          <p14:tracePt t="93822" x="5203825" y="6018213"/>
          <p14:tracePt t="93838" x="5211763" y="5983288"/>
          <p14:tracePt t="93855" x="5229225" y="5949950"/>
          <p14:tracePt t="93872" x="5246688" y="5922963"/>
          <p14:tracePt t="93889" x="5272088" y="5915025"/>
          <p14:tracePt t="93905" x="5297488" y="5897563"/>
          <p14:tracePt t="93922" x="5392738" y="5864225"/>
          <p14:tracePt t="93939" x="5478463" y="5837238"/>
          <p14:tracePt t="93956" x="5589588" y="5803900"/>
          <p14:tracePt t="93972" x="5718175" y="5778500"/>
          <p14:tracePt t="93989" x="5837238" y="5761038"/>
          <p14:tracePt t="94006" x="5992813" y="5751513"/>
          <p14:tracePt t="94023" x="6103938" y="5751513"/>
          <p14:tracePt t="94040" x="6275388" y="5751513"/>
          <p14:tracePt t="94056" x="6421438" y="5751513"/>
          <p14:tracePt t="94073" x="6592888" y="5768975"/>
          <p14:tracePt t="94090" x="6721475" y="5786438"/>
          <p14:tracePt t="94107" x="6935788" y="5803900"/>
          <p14:tracePt t="94123" x="7054850" y="5821363"/>
          <p14:tracePt t="94140" x="7192963" y="5837238"/>
          <p14:tracePt t="94157" x="7278688" y="5846763"/>
          <p14:tracePt t="94174" x="7389813" y="5872163"/>
          <p14:tracePt t="94190" x="7483475" y="5907088"/>
          <p14:tracePt t="94207" x="7612063" y="5957888"/>
          <p14:tracePt t="94224" x="7740650" y="6008688"/>
          <p14:tracePt t="94241" x="7886700" y="6061075"/>
          <p14:tracePt t="94257" x="8007350" y="6094413"/>
          <p14:tracePt t="94274" x="8118475" y="6121400"/>
          <p14:tracePt t="94291" x="8212138" y="6164263"/>
          <p14:tracePt t="94308" x="8229600" y="6172200"/>
          <p14:tracePt t="94324" x="8229600" y="6180138"/>
          <p14:tracePt t="94341" x="8229600" y="6197600"/>
          <p14:tracePt t="94358" x="8229600" y="6207125"/>
          <p14:tracePt t="94374" x="8229600" y="6232525"/>
          <p14:tracePt t="94391" x="8221663" y="6249988"/>
          <p14:tracePt t="94408" x="8221663" y="6257925"/>
          <p14:tracePt t="94425" x="8221663" y="6265863"/>
          <p14:tracePt t="94441" x="8212138" y="6265863"/>
          <p14:tracePt t="94458" x="8186738" y="6300788"/>
          <p14:tracePt t="94475" x="8143875" y="6335713"/>
          <p14:tracePt t="94492" x="8066088" y="6378575"/>
          <p14:tracePt t="94509" x="7921625" y="6446838"/>
          <p14:tracePt t="94526" x="7750175" y="6515100"/>
          <p14:tracePt t="94542" x="7518400" y="6583363"/>
          <p14:tracePt t="94559" x="7321550" y="6643688"/>
          <p14:tracePt t="94576" x="7183438" y="6678613"/>
          <p14:tracePt t="94593" x="7080250" y="6704013"/>
          <p14:tracePt t="94609" x="6986588" y="6721475"/>
          <p14:tracePt t="94626" x="6832600" y="6737350"/>
          <p14:tracePt t="94643" x="6550025" y="6754813"/>
          <p14:tracePt t="94660" x="6292850" y="6764338"/>
          <p14:tracePt t="94676" x="6094413" y="6764338"/>
          <p14:tracePt t="94693" x="5889625" y="6764338"/>
          <p14:tracePt t="94710" x="5768975" y="6764338"/>
          <p14:tracePt t="94726" x="5675313" y="6764338"/>
          <p14:tracePt t="94743" x="5622925" y="6764338"/>
          <p14:tracePt t="94760" x="5554663" y="6764338"/>
          <p14:tracePt t="94777" x="5521325" y="6754813"/>
          <p14:tracePt t="94793" x="5503863" y="6746875"/>
          <p14:tracePt t="94811" x="5494338" y="6729413"/>
          <p14:tracePt t="94827" x="5494338" y="6721475"/>
          <p14:tracePt t="94844" x="5494338" y="6704013"/>
          <p14:tracePt t="94860" x="5494338" y="6694488"/>
          <p14:tracePt t="94877" x="5494338" y="6686550"/>
          <p14:tracePt t="95259" x="5494338" y="6678613"/>
          <p14:tracePt t="95515" x="5503863" y="6678613"/>
          <p14:tracePt t="95835" x="5503863" y="6669088"/>
          <p14:tracePt t="95915" x="5503863" y="6661150"/>
          <p14:tracePt t="95920" x="5511800" y="6651625"/>
          <p14:tracePt t="95963" x="5511800" y="6643688"/>
          <p14:tracePt t="95984" x="5511800" y="6635750"/>
          <p14:tracePt t="95985" x="5511800" y="6626225"/>
          <p14:tracePt t="96000" x="5511800" y="6592888"/>
          <p14:tracePt t="96017" x="5494338" y="6540500"/>
          <p14:tracePt t="96033" x="5461000" y="6437313"/>
          <p14:tracePt t="96050" x="5443538" y="6318250"/>
          <p14:tracePt t="96067" x="5435600" y="6018213"/>
          <p14:tracePt t="96084" x="5435600" y="5821363"/>
          <p14:tracePt t="96084" x="0" y="0"/>
        </p14:tracePtLst>
      </p14:laserTraceLst>
    </p:ext>
  </p:extLs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0" y="333375"/>
            <a:ext cx="9144000" cy="6524625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FF0000"/>
                </a:solidFill>
              </a:rPr>
              <a:t>查询方式发送</a:t>
            </a:r>
            <a:r>
              <a:rPr lang="zh-CN" altLang="en-US" b="1" dirty="0" smtClean="0"/>
              <a:t>程序： </a:t>
            </a:r>
            <a:r>
              <a:rPr lang="en-US" altLang="zh-CN" b="1" dirty="0" smtClean="0"/>
              <a:t>(</a:t>
            </a:r>
            <a:r>
              <a:rPr lang="zh-CN" altLang="en-US" b="1" dirty="0" smtClean="0"/>
              <a:t>先发后查） 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b="1" dirty="0" smtClean="0"/>
              <a:t>  发送</a:t>
            </a:r>
            <a:r>
              <a:rPr lang="en-US" altLang="zh-CN" b="1" dirty="0" smtClean="0"/>
              <a:t>1</a:t>
            </a:r>
            <a:r>
              <a:rPr lang="zh-CN" altLang="en-US" b="1" dirty="0" smtClean="0"/>
              <a:t>个数据→查询</a:t>
            </a:r>
            <a:r>
              <a:rPr lang="en-US" altLang="zh-CN" b="1" dirty="0" smtClean="0"/>
              <a:t>TI →</a:t>
            </a:r>
            <a:r>
              <a:rPr lang="zh-CN" altLang="en-US" b="1" dirty="0" smtClean="0"/>
              <a:t>发送下</a:t>
            </a:r>
            <a:r>
              <a:rPr lang="en-US" altLang="zh-CN" b="1" dirty="0" smtClean="0"/>
              <a:t>1</a:t>
            </a:r>
            <a:r>
              <a:rPr lang="zh-CN" altLang="en-US" b="1" dirty="0" smtClean="0"/>
              <a:t>个数据</a:t>
            </a:r>
          </a:p>
          <a:p>
            <a:pPr eaLnBrk="1" hangingPunct="1"/>
            <a:r>
              <a:rPr lang="zh-CN" altLang="en-US" b="1" dirty="0" smtClean="0">
                <a:solidFill>
                  <a:srgbClr val="FF0000"/>
                </a:solidFill>
              </a:rPr>
              <a:t>查询方式接收</a:t>
            </a:r>
            <a:r>
              <a:rPr lang="zh-CN" altLang="en-US" b="1" dirty="0" smtClean="0"/>
              <a:t>程序：（先查后收）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b="1" dirty="0" smtClean="0"/>
              <a:t>  查询</a:t>
            </a:r>
            <a:r>
              <a:rPr lang="en-US" altLang="zh-CN" b="1" dirty="0" smtClean="0"/>
              <a:t>RI→</a:t>
            </a:r>
            <a:r>
              <a:rPr lang="zh-CN" altLang="en-US" b="1" dirty="0" smtClean="0"/>
              <a:t>读入</a:t>
            </a:r>
            <a:r>
              <a:rPr lang="en-US" altLang="zh-CN" b="1" dirty="0" smtClean="0"/>
              <a:t>1</a:t>
            </a:r>
            <a:r>
              <a:rPr lang="zh-CN" altLang="en-US" b="1" dirty="0" smtClean="0"/>
              <a:t>个数据→查询</a:t>
            </a:r>
            <a:r>
              <a:rPr lang="en-US" altLang="zh-CN" b="1" dirty="0" smtClean="0"/>
              <a:t>RI→</a:t>
            </a:r>
            <a:r>
              <a:rPr lang="zh-CN" altLang="en-US" b="1" dirty="0" smtClean="0"/>
              <a:t>读下</a:t>
            </a:r>
            <a:r>
              <a:rPr lang="en-US" altLang="zh-CN" b="1" dirty="0" smtClean="0"/>
              <a:t>1</a:t>
            </a:r>
            <a:r>
              <a:rPr lang="zh-CN" altLang="en-US" b="1" dirty="0" smtClean="0"/>
              <a:t>个数据</a:t>
            </a:r>
          </a:p>
          <a:p>
            <a:pPr eaLnBrk="1" hangingPunct="1"/>
            <a:r>
              <a:rPr lang="zh-CN" altLang="en-US" b="1" dirty="0" smtClean="0">
                <a:solidFill>
                  <a:srgbClr val="FFC000"/>
                </a:solidFill>
              </a:rPr>
              <a:t>中断方式发送</a:t>
            </a:r>
            <a:r>
              <a:rPr lang="zh-CN" altLang="en-US" b="1" dirty="0" smtClean="0"/>
              <a:t>程序：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b="1" dirty="0" smtClean="0"/>
              <a:t>   发送</a:t>
            </a:r>
            <a:r>
              <a:rPr lang="en-US" altLang="zh-CN" b="1" dirty="0" smtClean="0"/>
              <a:t>1</a:t>
            </a:r>
            <a:r>
              <a:rPr lang="zh-CN" altLang="en-US" b="1" dirty="0" smtClean="0"/>
              <a:t>个数据→等待中断</a:t>
            </a:r>
            <a:r>
              <a:rPr lang="en-US" altLang="zh-CN" b="1" dirty="0" smtClean="0"/>
              <a:t>(TI=1)</a:t>
            </a:r>
            <a:r>
              <a:rPr lang="zh-CN" altLang="en-US" b="1" dirty="0" smtClean="0"/>
              <a:t>，在中断中再发送下</a:t>
            </a:r>
            <a:r>
              <a:rPr lang="en-US" altLang="zh-CN" b="1" dirty="0" smtClean="0"/>
              <a:t>1</a:t>
            </a:r>
            <a:r>
              <a:rPr lang="zh-CN" altLang="en-US" b="1" dirty="0" smtClean="0"/>
              <a:t>个数据。</a:t>
            </a:r>
          </a:p>
          <a:p>
            <a:pPr eaLnBrk="1" hangingPunct="1"/>
            <a:r>
              <a:rPr lang="zh-CN" altLang="en-US" b="1" dirty="0" smtClean="0">
                <a:solidFill>
                  <a:srgbClr val="FFC000"/>
                </a:solidFill>
              </a:rPr>
              <a:t>中断方式接收</a:t>
            </a:r>
            <a:r>
              <a:rPr lang="zh-CN" altLang="en-US" b="1" dirty="0" smtClean="0"/>
              <a:t>程序：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b="1" dirty="0" smtClean="0"/>
              <a:t>   等待中断</a:t>
            </a:r>
            <a:r>
              <a:rPr lang="en-US" altLang="zh-CN" b="1" dirty="0" smtClean="0"/>
              <a:t>(RI=1)</a:t>
            </a:r>
            <a:r>
              <a:rPr lang="zh-CN" altLang="en-US" b="1" dirty="0" smtClean="0"/>
              <a:t>，在中断中接收</a:t>
            </a:r>
            <a:r>
              <a:rPr lang="en-US" altLang="zh-CN" b="1" dirty="0" smtClean="0"/>
              <a:t>1</a:t>
            </a:r>
            <a:r>
              <a:rPr lang="zh-CN" altLang="en-US" b="1" dirty="0" smtClean="0"/>
              <a:t>个数据。</a:t>
            </a: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91825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76300"/>
            <a:ext cx="7772400" cy="6096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b="1" smtClean="0"/>
              <a:t>8.5.1 </a:t>
            </a:r>
            <a:r>
              <a:rPr lang="zh-CN" altLang="en-US" b="1" smtClean="0"/>
              <a:t>查询方式</a:t>
            </a:r>
          </a:p>
        </p:txBody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2286000"/>
            <a:ext cx="8458200" cy="4114800"/>
          </a:xfrm>
        </p:spPr>
        <p:txBody>
          <a:bodyPr/>
          <a:lstStyle/>
          <a:p>
            <a:pPr eaLnBrk="1" hangingPunct="1"/>
            <a:r>
              <a:rPr lang="zh-CN" altLang="en-US" b="1" smtClean="0"/>
              <a:t>方式</a:t>
            </a:r>
            <a:r>
              <a:rPr lang="en-US" altLang="zh-CN" b="1" smtClean="0"/>
              <a:t>1 </a:t>
            </a:r>
            <a:r>
              <a:rPr lang="zh-CN" altLang="en-US" b="1" smtClean="0"/>
              <a:t>通信的查询方式发送流程图和接收流程图见下页</a:t>
            </a:r>
            <a:endParaRPr lang="zh-CN" altLang="en-US" smtClean="0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Tm="11358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58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58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5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5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65890" grpId="0" autoUpdateAnimBg="0"/>
      <p:bldP spid="165891" grpId="0" build="p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AutoShape 2"/>
          <p:cNvSpPr>
            <a:spLocks noChangeArrowheads="1"/>
          </p:cNvSpPr>
          <p:nvPr/>
        </p:nvSpPr>
        <p:spPr bwMode="auto">
          <a:xfrm>
            <a:off x="609600" y="1579563"/>
            <a:ext cx="3746500" cy="381000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chemeClr val="bg2"/>
                </a:solidFill>
              </a:rPr>
              <a:t>T1</a:t>
            </a:r>
            <a:r>
              <a:rPr lang="zh-CN" altLang="en-US" b="1">
                <a:solidFill>
                  <a:schemeClr val="bg2"/>
                </a:solidFill>
              </a:rPr>
              <a:t>初始化、启动</a:t>
            </a:r>
            <a:r>
              <a:rPr lang="en-US" altLang="zh-CN" b="1">
                <a:solidFill>
                  <a:schemeClr val="bg2"/>
                </a:solidFill>
              </a:rPr>
              <a:t>T1</a:t>
            </a:r>
            <a:r>
              <a:rPr lang="zh-CN" altLang="en-US" b="1">
                <a:solidFill>
                  <a:schemeClr val="bg2"/>
                </a:solidFill>
              </a:rPr>
              <a:t>工作</a:t>
            </a:r>
          </a:p>
        </p:txBody>
      </p:sp>
      <p:sp>
        <p:nvSpPr>
          <p:cNvPr id="7171" name="AutoShape 3"/>
          <p:cNvSpPr>
            <a:spLocks noChangeArrowheads="1"/>
          </p:cNvSpPr>
          <p:nvPr/>
        </p:nvSpPr>
        <p:spPr bwMode="auto">
          <a:xfrm>
            <a:off x="1087438" y="2362200"/>
            <a:ext cx="2979737" cy="381000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设定串行通信方式</a:t>
            </a:r>
          </a:p>
        </p:txBody>
      </p:sp>
      <p:sp>
        <p:nvSpPr>
          <p:cNvPr id="7172" name="AutoShape 4"/>
          <p:cNvSpPr>
            <a:spLocks noChangeArrowheads="1"/>
          </p:cNvSpPr>
          <p:nvPr/>
        </p:nvSpPr>
        <p:spPr bwMode="auto">
          <a:xfrm>
            <a:off x="1025525" y="3117850"/>
            <a:ext cx="2970213" cy="762000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置发送数据块首址</a:t>
            </a:r>
          </a:p>
          <a:p>
            <a:pPr algn="ctr"/>
            <a:r>
              <a:rPr lang="zh-CN" altLang="en-US" b="1">
                <a:solidFill>
                  <a:schemeClr val="bg2"/>
                </a:solidFill>
              </a:rPr>
              <a:t>数据块长度计数器</a:t>
            </a:r>
          </a:p>
        </p:txBody>
      </p:sp>
      <p:sp>
        <p:nvSpPr>
          <p:cNvPr id="7173" name="AutoShape 5"/>
          <p:cNvSpPr>
            <a:spLocks noChangeArrowheads="1"/>
          </p:cNvSpPr>
          <p:nvPr/>
        </p:nvSpPr>
        <p:spPr bwMode="auto">
          <a:xfrm>
            <a:off x="5791200" y="1198563"/>
            <a:ext cx="2020888" cy="381000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清</a:t>
            </a:r>
            <a:r>
              <a:rPr lang="en-US" altLang="zh-CN" b="1">
                <a:solidFill>
                  <a:schemeClr val="bg2"/>
                </a:solidFill>
              </a:rPr>
              <a:t>TI</a:t>
            </a:r>
          </a:p>
        </p:txBody>
      </p:sp>
      <p:sp>
        <p:nvSpPr>
          <p:cNvPr id="7174" name="AutoShape 6"/>
          <p:cNvSpPr>
            <a:spLocks noChangeArrowheads="1"/>
          </p:cNvSpPr>
          <p:nvPr/>
        </p:nvSpPr>
        <p:spPr bwMode="auto">
          <a:xfrm>
            <a:off x="1108075" y="4322763"/>
            <a:ext cx="2959100" cy="381000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发送数据</a:t>
            </a:r>
          </a:p>
        </p:txBody>
      </p:sp>
      <p:sp>
        <p:nvSpPr>
          <p:cNvPr id="7175" name="AutoShape 7"/>
          <p:cNvSpPr>
            <a:spLocks noChangeArrowheads="1"/>
          </p:cNvSpPr>
          <p:nvPr/>
        </p:nvSpPr>
        <p:spPr bwMode="auto">
          <a:xfrm>
            <a:off x="914400" y="5126038"/>
            <a:ext cx="3124200" cy="838200"/>
          </a:xfrm>
          <a:prstGeom prst="flowChartDecision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chemeClr val="bg2"/>
                </a:solidFill>
              </a:rPr>
              <a:t>TI</a:t>
            </a:r>
            <a:r>
              <a:rPr lang="zh-CN" altLang="en-US" b="1">
                <a:solidFill>
                  <a:schemeClr val="bg2"/>
                </a:solidFill>
              </a:rPr>
              <a:t>＝</a:t>
            </a:r>
            <a:r>
              <a:rPr lang="en-US" altLang="zh-CN" b="1">
                <a:solidFill>
                  <a:schemeClr val="bg2"/>
                </a:solidFill>
              </a:rPr>
              <a:t>1</a:t>
            </a:r>
            <a:r>
              <a:rPr lang="zh-CN" altLang="en-US" b="1">
                <a:solidFill>
                  <a:schemeClr val="bg2"/>
                </a:solidFill>
              </a:rPr>
              <a:t>？</a:t>
            </a:r>
          </a:p>
        </p:txBody>
      </p:sp>
      <p:sp>
        <p:nvSpPr>
          <p:cNvPr id="7176" name="Line 8"/>
          <p:cNvSpPr>
            <a:spLocks noChangeShapeType="1"/>
          </p:cNvSpPr>
          <p:nvPr/>
        </p:nvSpPr>
        <p:spPr bwMode="auto">
          <a:xfrm>
            <a:off x="2438400" y="2009775"/>
            <a:ext cx="0" cy="317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7" name="Line 9"/>
          <p:cNvSpPr>
            <a:spLocks noChangeShapeType="1"/>
          </p:cNvSpPr>
          <p:nvPr/>
        </p:nvSpPr>
        <p:spPr bwMode="auto">
          <a:xfrm flipH="1">
            <a:off x="533400" y="554196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8" name="Line 10"/>
          <p:cNvSpPr>
            <a:spLocks noChangeShapeType="1"/>
          </p:cNvSpPr>
          <p:nvPr/>
        </p:nvSpPr>
        <p:spPr bwMode="auto">
          <a:xfrm flipV="1">
            <a:off x="533400" y="4932363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9" name="Line 11"/>
          <p:cNvSpPr>
            <a:spLocks noChangeShapeType="1"/>
          </p:cNvSpPr>
          <p:nvPr/>
        </p:nvSpPr>
        <p:spPr bwMode="auto">
          <a:xfrm>
            <a:off x="533400" y="4932363"/>
            <a:ext cx="1905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80" name="Line 12"/>
          <p:cNvSpPr>
            <a:spLocks noChangeShapeType="1"/>
          </p:cNvSpPr>
          <p:nvPr/>
        </p:nvSpPr>
        <p:spPr bwMode="auto">
          <a:xfrm>
            <a:off x="2479675" y="6262688"/>
            <a:ext cx="6207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81" name="Line 13"/>
          <p:cNvSpPr>
            <a:spLocks noChangeShapeType="1"/>
          </p:cNvSpPr>
          <p:nvPr/>
        </p:nvSpPr>
        <p:spPr bwMode="auto">
          <a:xfrm flipV="1">
            <a:off x="8686800" y="795338"/>
            <a:ext cx="0" cy="548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82" name="Line 14"/>
          <p:cNvSpPr>
            <a:spLocks noChangeShapeType="1"/>
          </p:cNvSpPr>
          <p:nvPr/>
        </p:nvSpPr>
        <p:spPr bwMode="auto">
          <a:xfrm>
            <a:off x="6705600" y="773113"/>
            <a:ext cx="1981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83" name="Line 15"/>
          <p:cNvSpPr>
            <a:spLocks noChangeShapeType="1"/>
          </p:cNvSpPr>
          <p:nvPr/>
        </p:nvSpPr>
        <p:spPr bwMode="auto">
          <a:xfrm>
            <a:off x="6697663" y="74136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84" name="AutoShape 16"/>
          <p:cNvSpPr>
            <a:spLocks noChangeArrowheads="1"/>
          </p:cNvSpPr>
          <p:nvPr/>
        </p:nvSpPr>
        <p:spPr bwMode="auto">
          <a:xfrm>
            <a:off x="5638800" y="2112963"/>
            <a:ext cx="2209800" cy="838200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修改地址指针</a:t>
            </a:r>
          </a:p>
          <a:p>
            <a:pPr algn="ctr"/>
            <a:r>
              <a:rPr lang="zh-CN" altLang="en-US" b="1">
                <a:solidFill>
                  <a:schemeClr val="bg2"/>
                </a:solidFill>
              </a:rPr>
              <a:t>和块长度计数器</a:t>
            </a:r>
          </a:p>
        </p:txBody>
      </p:sp>
      <p:sp>
        <p:nvSpPr>
          <p:cNvPr id="7185" name="AutoShape 17"/>
          <p:cNvSpPr>
            <a:spLocks noChangeArrowheads="1"/>
          </p:cNvSpPr>
          <p:nvPr/>
        </p:nvSpPr>
        <p:spPr bwMode="auto">
          <a:xfrm>
            <a:off x="5105400" y="3498850"/>
            <a:ext cx="3427413" cy="1143000"/>
          </a:xfrm>
          <a:prstGeom prst="flowChartDecision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全部数据发送完？</a:t>
            </a:r>
          </a:p>
        </p:txBody>
      </p:sp>
      <p:sp>
        <p:nvSpPr>
          <p:cNvPr id="7186" name="Line 18"/>
          <p:cNvSpPr>
            <a:spLocks noChangeShapeType="1"/>
          </p:cNvSpPr>
          <p:nvPr/>
        </p:nvSpPr>
        <p:spPr bwMode="auto">
          <a:xfrm>
            <a:off x="6705600" y="161448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87" name="Line 19"/>
          <p:cNvSpPr>
            <a:spLocks noChangeShapeType="1"/>
          </p:cNvSpPr>
          <p:nvPr/>
        </p:nvSpPr>
        <p:spPr bwMode="auto">
          <a:xfrm>
            <a:off x="6726238" y="29718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88" name="Line 20"/>
          <p:cNvSpPr>
            <a:spLocks noChangeShapeType="1"/>
          </p:cNvSpPr>
          <p:nvPr/>
        </p:nvSpPr>
        <p:spPr bwMode="auto">
          <a:xfrm>
            <a:off x="6726238" y="4745038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89" name="AutoShape 21"/>
          <p:cNvSpPr>
            <a:spLocks noChangeArrowheads="1"/>
          </p:cNvSpPr>
          <p:nvPr/>
        </p:nvSpPr>
        <p:spPr bwMode="auto">
          <a:xfrm>
            <a:off x="1863725" y="817563"/>
            <a:ext cx="1268413" cy="381000"/>
          </a:xfrm>
          <a:prstGeom prst="flowChartAlternate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开始</a:t>
            </a:r>
          </a:p>
        </p:txBody>
      </p:sp>
      <p:sp>
        <p:nvSpPr>
          <p:cNvPr id="7190" name="AutoShape 22"/>
          <p:cNvSpPr>
            <a:spLocks noChangeArrowheads="1"/>
          </p:cNvSpPr>
          <p:nvPr/>
        </p:nvSpPr>
        <p:spPr bwMode="auto">
          <a:xfrm>
            <a:off x="6269038" y="5313363"/>
            <a:ext cx="1182687" cy="381000"/>
          </a:xfrm>
          <a:prstGeom prst="flowChartAlternate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结束</a:t>
            </a:r>
          </a:p>
        </p:txBody>
      </p:sp>
      <p:sp>
        <p:nvSpPr>
          <p:cNvPr id="7191" name="Line 23"/>
          <p:cNvSpPr>
            <a:spLocks noChangeShapeType="1"/>
          </p:cNvSpPr>
          <p:nvPr/>
        </p:nvSpPr>
        <p:spPr bwMode="auto">
          <a:xfrm>
            <a:off x="2362200" y="1198563"/>
            <a:ext cx="0" cy="317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92" name="Line 24"/>
          <p:cNvSpPr>
            <a:spLocks noChangeShapeType="1"/>
          </p:cNvSpPr>
          <p:nvPr/>
        </p:nvSpPr>
        <p:spPr bwMode="auto">
          <a:xfrm>
            <a:off x="2438400" y="2798763"/>
            <a:ext cx="0" cy="317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93" name="Line 25"/>
          <p:cNvSpPr>
            <a:spLocks noChangeShapeType="1"/>
          </p:cNvSpPr>
          <p:nvPr/>
        </p:nvSpPr>
        <p:spPr bwMode="auto">
          <a:xfrm>
            <a:off x="2438400" y="3941763"/>
            <a:ext cx="0" cy="317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94" name="Line 26"/>
          <p:cNvSpPr>
            <a:spLocks noChangeShapeType="1"/>
          </p:cNvSpPr>
          <p:nvPr/>
        </p:nvSpPr>
        <p:spPr bwMode="auto">
          <a:xfrm>
            <a:off x="2459038" y="4738688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95" name="Line 27"/>
          <p:cNvSpPr>
            <a:spLocks noChangeShapeType="1"/>
          </p:cNvSpPr>
          <p:nvPr/>
        </p:nvSpPr>
        <p:spPr bwMode="auto">
          <a:xfrm>
            <a:off x="2479675" y="5999163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96" name="Line 28"/>
          <p:cNvSpPr>
            <a:spLocks noChangeShapeType="1"/>
          </p:cNvSpPr>
          <p:nvPr/>
        </p:nvSpPr>
        <p:spPr bwMode="auto">
          <a:xfrm flipH="1">
            <a:off x="2438400" y="4073525"/>
            <a:ext cx="2667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97" name="Rectangle 33"/>
          <p:cNvSpPr>
            <a:spLocks noChangeArrowheads="1"/>
          </p:cNvSpPr>
          <p:nvPr/>
        </p:nvSpPr>
        <p:spPr bwMode="auto">
          <a:xfrm>
            <a:off x="2819400" y="0"/>
            <a:ext cx="389241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3200" b="1" dirty="0">
                <a:solidFill>
                  <a:schemeClr val="tx2"/>
                </a:solidFill>
                <a:latin typeface="Arial" charset="0"/>
              </a:rPr>
              <a:t>查询方式</a:t>
            </a:r>
            <a:r>
              <a:rPr lang="zh-CN" altLang="en-US" sz="3200" b="1" dirty="0">
                <a:solidFill>
                  <a:srgbClr val="FF0000"/>
                </a:solidFill>
                <a:latin typeface="Arial" charset="0"/>
              </a:rPr>
              <a:t>发送</a:t>
            </a:r>
            <a:r>
              <a:rPr lang="zh-CN" altLang="en-US" sz="3200" b="1" dirty="0">
                <a:solidFill>
                  <a:schemeClr val="tx2"/>
                </a:solidFill>
                <a:latin typeface="Arial" charset="0"/>
              </a:rPr>
              <a:t>流程图</a:t>
            </a:r>
          </a:p>
        </p:txBody>
      </p:sp>
      <p:sp>
        <p:nvSpPr>
          <p:cNvPr id="7198" name="Text Box 34"/>
          <p:cNvSpPr txBox="1">
            <a:spLocks noChangeArrowheads="1"/>
          </p:cNvSpPr>
          <p:nvPr/>
        </p:nvSpPr>
        <p:spPr bwMode="auto">
          <a:xfrm>
            <a:off x="6400800" y="47244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Y</a:t>
            </a:r>
          </a:p>
        </p:txBody>
      </p:sp>
      <p:sp>
        <p:nvSpPr>
          <p:cNvPr id="7199" name="Text Box 35"/>
          <p:cNvSpPr txBox="1">
            <a:spLocks noChangeArrowheads="1"/>
          </p:cNvSpPr>
          <p:nvPr/>
        </p:nvSpPr>
        <p:spPr bwMode="auto">
          <a:xfrm>
            <a:off x="4800600" y="36576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N</a:t>
            </a:r>
          </a:p>
        </p:txBody>
      </p:sp>
      <p:sp>
        <p:nvSpPr>
          <p:cNvPr id="7200" name="Text Box 36"/>
          <p:cNvSpPr txBox="1">
            <a:spLocks noChangeArrowheads="1"/>
          </p:cNvSpPr>
          <p:nvPr/>
        </p:nvSpPr>
        <p:spPr bwMode="auto">
          <a:xfrm>
            <a:off x="2057400" y="6019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Y</a:t>
            </a:r>
          </a:p>
        </p:txBody>
      </p:sp>
      <p:sp>
        <p:nvSpPr>
          <p:cNvPr id="7201" name="Text Box 37"/>
          <p:cNvSpPr txBox="1">
            <a:spLocks noChangeArrowheads="1"/>
          </p:cNvSpPr>
          <p:nvPr/>
        </p:nvSpPr>
        <p:spPr bwMode="auto">
          <a:xfrm>
            <a:off x="533400" y="54864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N</a:t>
            </a: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118240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7606" x="522288" y="1277938"/>
          <p14:tracePt t="7640" x="531813" y="1277938"/>
          <p14:tracePt t="7687" x="539750" y="1277938"/>
          <p14:tracePt t="7696" x="549275" y="1277938"/>
          <p14:tracePt t="7715" x="557213" y="1268413"/>
          <p14:tracePt t="7732" x="565150" y="1268413"/>
          <p14:tracePt t="7748" x="574675" y="1260475"/>
          <p14:tracePt t="7790" x="582613" y="1260475"/>
          <p14:tracePt t="7815" x="592138" y="1260475"/>
          <p14:tracePt t="7832" x="600075" y="1250950"/>
          <p14:tracePt t="7833" x="608013" y="1250950"/>
          <p14:tracePt t="7849" x="617538" y="1250950"/>
          <p14:tracePt t="7865" x="617538" y="1243013"/>
          <p14:tracePt t="7903" x="625475" y="1243013"/>
          <p14:tracePt t="7928" x="635000" y="1243013"/>
          <p14:tracePt t="8022" x="642938" y="1243013"/>
          <p14:tracePt t="8079" x="650875" y="1243013"/>
          <p14:tracePt t="8086" x="660400" y="1243013"/>
          <p14:tracePt t="8111" x="668338" y="1243013"/>
          <p14:tracePt t="8127" x="668338" y="1250950"/>
          <p14:tracePt t="8133" x="677863" y="1250950"/>
          <p14:tracePt t="8151" x="685800" y="1277938"/>
          <p14:tracePt t="8167" x="693738" y="1303338"/>
          <p14:tracePt t="8184" x="711200" y="1320800"/>
          <p14:tracePt t="8201" x="711200" y="1336675"/>
          <p14:tracePt t="8217" x="720725" y="1354138"/>
          <p14:tracePt t="8234" x="720725" y="1363663"/>
          <p14:tracePt t="8251" x="728663" y="1363663"/>
          <p14:tracePt t="8268" x="728663" y="1371600"/>
          <p14:tracePt t="8311" x="728663" y="1379538"/>
          <p14:tracePt t="8319" x="728663" y="1389063"/>
          <p14:tracePt t="8333" x="728663" y="1397000"/>
          <p14:tracePt t="8351" x="728663" y="1422400"/>
          <p14:tracePt t="8368" x="728663" y="1439863"/>
          <p14:tracePt t="8385" x="728663" y="1474788"/>
          <p14:tracePt t="8402" x="728663" y="1500188"/>
          <p14:tracePt t="8418" x="728663" y="1517650"/>
          <p14:tracePt t="8435" x="728663" y="1525588"/>
          <p14:tracePt t="8452" x="736600" y="1543050"/>
          <p14:tracePt t="8469" x="736600" y="1550988"/>
          <p14:tracePt t="8485" x="736600" y="1560513"/>
          <p14:tracePt t="8502" x="736600" y="1568450"/>
          <p14:tracePt t="8519" x="754063" y="1577975"/>
          <p14:tracePt t="8560" x="754063" y="1585913"/>
          <p14:tracePt t="8569" x="763588" y="1593850"/>
          <p14:tracePt t="8571" x="771525" y="1603375"/>
          <p14:tracePt t="8586" x="771525" y="1611313"/>
          <p14:tracePt t="8603" x="779463" y="1620838"/>
          <p14:tracePt t="8619" x="788988" y="1628775"/>
          <p14:tracePt t="8636" x="796925" y="1646238"/>
          <p14:tracePt t="8653" x="806450" y="1646238"/>
          <p14:tracePt t="8670" x="822325" y="1663700"/>
          <p14:tracePt t="8687" x="831850" y="1671638"/>
          <p14:tracePt t="8703" x="849313" y="1689100"/>
          <p14:tracePt t="8720" x="857250" y="1697038"/>
          <p14:tracePt t="8737" x="874713" y="1714500"/>
          <p14:tracePt t="8754" x="892175" y="1722438"/>
          <p14:tracePt t="8770" x="900113" y="1739900"/>
          <p14:tracePt t="8787" x="917575" y="1749425"/>
          <p14:tracePt t="8804" x="935038" y="1757363"/>
          <p14:tracePt t="8821" x="950913" y="1765300"/>
          <p14:tracePt t="8837" x="968375" y="1774825"/>
          <p14:tracePt t="8854" x="985838" y="1782763"/>
          <p14:tracePt t="8854" x="1003300" y="1800225"/>
          <p14:tracePt t="8871" x="1028700" y="1817688"/>
          <p14:tracePt t="8888" x="1071563" y="1835150"/>
          <p14:tracePt t="8904" x="1122363" y="1860550"/>
          <p14:tracePt t="8921" x="1149350" y="1868488"/>
          <p14:tracePt t="8938" x="1174750" y="1878013"/>
          <p14:tracePt t="8955" x="1192213" y="1878013"/>
          <p14:tracePt t="8972" x="1217613" y="1885950"/>
          <p14:tracePt t="8988" x="1235075" y="1893888"/>
          <p14:tracePt t="9005" x="1268413" y="1893888"/>
          <p14:tracePt t="9022" x="1285875" y="1893888"/>
          <p14:tracePt t="9022" x="1303338" y="1893888"/>
          <p14:tracePt t="9039" x="1328738" y="1903413"/>
          <p14:tracePt t="9055" x="1371600" y="1911350"/>
          <p14:tracePt t="9072" x="1406525" y="1920875"/>
          <p14:tracePt t="9089" x="1449388" y="1928813"/>
          <p14:tracePt t="9106" x="1500188" y="1954213"/>
          <p14:tracePt t="9122" x="1560513" y="1954213"/>
          <p14:tracePt t="9139" x="1593850" y="1963738"/>
          <p14:tracePt t="9156" x="1628775" y="1971675"/>
          <p14:tracePt t="9173" x="1654175" y="1979613"/>
          <p14:tracePt t="9189" x="1697038" y="1989138"/>
          <p14:tracePt t="9206" x="1739900" y="2006600"/>
          <p14:tracePt t="9223" x="1808163" y="2022475"/>
          <p14:tracePt t="9240" x="1860550" y="2032000"/>
          <p14:tracePt t="9256" x="1920875" y="2039938"/>
          <p14:tracePt t="9273" x="1963738" y="2065338"/>
          <p14:tracePt t="9290" x="2039938" y="2082800"/>
          <p14:tracePt t="9307" x="2100263" y="2092325"/>
          <p14:tracePt t="9323" x="2203450" y="2117725"/>
          <p14:tracePt t="9340" x="2279650" y="2135188"/>
          <p14:tracePt t="9357" x="2357438" y="2143125"/>
          <p14:tracePt t="9374" x="2417763" y="2151063"/>
          <p14:tracePt t="9390" x="2503488" y="2151063"/>
          <p14:tracePt t="9407" x="2563813" y="2160588"/>
          <p14:tracePt t="9424" x="2632075" y="2178050"/>
          <p14:tracePt t="9441" x="2700338" y="2185988"/>
          <p14:tracePt t="9458" x="2768600" y="2185988"/>
          <p14:tracePt t="9474" x="2828925" y="2193925"/>
          <p14:tracePt t="9491" x="2906713" y="2193925"/>
          <p14:tracePt t="9508" x="3000375" y="2193925"/>
          <p14:tracePt t="9525" x="3086100" y="2193925"/>
          <p14:tracePt t="9541" x="3189288" y="2193925"/>
          <p14:tracePt t="9558" x="3275013" y="2193925"/>
          <p14:tracePt t="9558" x="3325813" y="2193925"/>
          <p14:tracePt t="9576" x="3394075" y="2185988"/>
          <p14:tracePt t="9591" x="3479800" y="2178050"/>
          <p14:tracePt t="9608" x="3592513" y="2160588"/>
          <p14:tracePt t="9625" x="3703638" y="2151063"/>
          <p14:tracePt t="9642" x="3822700" y="2125663"/>
          <p14:tracePt t="9658" x="3943350" y="2108200"/>
          <p14:tracePt t="9675" x="4079875" y="2092325"/>
          <p14:tracePt t="9692" x="4200525" y="2065338"/>
          <p14:tracePt t="9709" x="4321175" y="2049463"/>
          <p14:tracePt t="9725" x="4397375" y="2014538"/>
          <p14:tracePt t="9742" x="4525963" y="1963738"/>
          <p14:tracePt t="9759" x="4621213" y="1920875"/>
          <p14:tracePt t="9776" x="4697413" y="1868488"/>
          <p14:tracePt t="9792" x="4765675" y="1825625"/>
          <p14:tracePt t="9809" x="4808538" y="1765300"/>
          <p14:tracePt t="9826" x="4851400" y="1722438"/>
          <p14:tracePt t="9843" x="4868863" y="1679575"/>
          <p14:tracePt t="9859" x="4894263" y="1620838"/>
          <p14:tracePt t="9876" x="4911725" y="1568450"/>
          <p14:tracePt t="9893" x="4921250" y="1508125"/>
          <p14:tracePt t="9910" x="4921250" y="1457325"/>
          <p14:tracePt t="9927" x="4894263" y="1397000"/>
          <p14:tracePt t="9944" x="4886325" y="1379538"/>
          <p14:tracePt t="9960" x="4851400" y="1363663"/>
          <p14:tracePt t="9977" x="4818063" y="1336675"/>
          <p14:tracePt t="9994" x="4783138" y="1320800"/>
          <p14:tracePt t="10010" x="4714875" y="1303338"/>
          <p14:tracePt t="10027" x="4654550" y="1293813"/>
          <p14:tracePt t="10044" x="4525963" y="1285875"/>
          <p14:tracePt t="10061" x="4379913" y="1277938"/>
          <p14:tracePt t="10078" x="4225925" y="1277938"/>
          <p14:tracePt t="10094" x="3978275" y="1268413"/>
          <p14:tracePt t="10111" x="3849688" y="1268413"/>
          <p14:tracePt t="10128" x="3746500" y="1268413"/>
          <p14:tracePt t="10144" x="3635375" y="1268413"/>
          <p14:tracePt t="10161" x="3506788" y="1268413"/>
          <p14:tracePt t="10178" x="3386138" y="1268413"/>
          <p14:tracePt t="10195" x="3275013" y="1268413"/>
          <p14:tracePt t="10211" x="3163888" y="1277938"/>
          <p14:tracePt t="10228" x="3068638" y="1285875"/>
          <p14:tracePt t="10245" x="2982913" y="1293813"/>
          <p14:tracePt t="10262" x="2879725" y="1303338"/>
          <p14:tracePt t="10262" x="2836863" y="1303338"/>
          <p14:tracePt t="10279" x="2725738" y="1311275"/>
          <p14:tracePt t="10295" x="2589213" y="1320800"/>
          <p14:tracePt t="10312" x="2468563" y="1328738"/>
          <p14:tracePt t="10329" x="2314575" y="1346200"/>
          <p14:tracePt t="10346" x="2185988" y="1354138"/>
          <p14:tracePt t="10362" x="2039938" y="1363663"/>
          <p14:tracePt t="10379" x="1860550" y="1371600"/>
          <p14:tracePt t="10396" x="1731963" y="1379538"/>
          <p14:tracePt t="10413" x="1585913" y="1397000"/>
          <p14:tracePt t="10429" x="1482725" y="1414463"/>
          <p14:tracePt t="10446" x="1363663" y="1431925"/>
          <p14:tracePt t="10446" x="1320800" y="1439863"/>
          <p14:tracePt t="10463" x="1243013" y="1449388"/>
          <p14:tracePt t="10480" x="1208088" y="1465263"/>
          <p14:tracePt t="10496" x="1157288" y="1482725"/>
          <p14:tracePt t="10513" x="1106488" y="1517650"/>
          <p14:tracePt t="10530" x="1054100" y="1535113"/>
          <p14:tracePt t="10547" x="1020763" y="1550988"/>
          <p14:tracePt t="10563" x="985838" y="1568450"/>
          <p14:tracePt t="10580" x="960438" y="1577975"/>
          <p14:tracePt t="10613" x="935038" y="1593850"/>
          <p14:tracePt t="10615" x="935038" y="1603375"/>
          <p14:tracePt t="10615" x="925513" y="1603375"/>
          <p14:tracePt t="10631" x="908050" y="1620838"/>
          <p14:tracePt t="10647" x="892175" y="1628775"/>
          <p14:tracePt t="10664" x="874713" y="1646238"/>
          <p14:tracePt t="10681" x="857250" y="1663700"/>
          <p14:tracePt t="10698" x="857250" y="1689100"/>
          <p14:tracePt t="10714" x="849313" y="1697038"/>
          <p14:tracePt t="10731" x="839788" y="1714500"/>
          <p14:tracePt t="10748" x="831850" y="1731963"/>
          <p14:tracePt t="10765" x="822325" y="1749425"/>
          <p14:tracePt t="10781" x="814388" y="1774825"/>
          <p14:tracePt t="10798" x="814388" y="1792288"/>
          <p14:tracePt t="10815" x="814388" y="1808163"/>
          <p14:tracePt t="10832" x="814388" y="1817688"/>
          <p14:tracePt t="10848" x="806450" y="1835150"/>
          <p14:tracePt t="10865" x="806450" y="1843088"/>
          <p14:tracePt t="10882" x="806450" y="1860550"/>
          <p14:tracePt t="10898" x="806450" y="1868488"/>
          <p14:tracePt t="10915" x="806450" y="1885950"/>
          <p14:tracePt t="10932" x="806450" y="1893888"/>
          <p14:tracePt t="10967" x="806450" y="1903413"/>
          <p14:tracePt t="10984" x="806450" y="1911350"/>
          <p14:tracePt t="10985" x="806450" y="1920875"/>
          <p14:tracePt t="10999" x="806450" y="1928813"/>
          <p14:tracePt t="11047" x="806450" y="1936750"/>
          <p14:tracePt t="11049" x="806450" y="1946275"/>
          <p14:tracePt t="11135" x="814388" y="1954213"/>
          <p14:tracePt t="11151" x="822325" y="1954213"/>
          <p14:tracePt t="11174" x="822325" y="1963738"/>
          <p14:tracePt t="11199" x="831850" y="1963738"/>
          <p14:tracePt t="11240" x="831850" y="1971675"/>
          <p14:tracePt t="11255" x="831850" y="1979613"/>
          <p14:tracePt t="11263" x="839788" y="1979613"/>
          <p14:tracePt t="11288" x="849313" y="1979613"/>
          <p14:tracePt t="11289" x="857250" y="1979613"/>
          <p14:tracePt t="11301" x="857250" y="1989138"/>
          <p14:tracePt t="11317" x="865188" y="1989138"/>
          <p14:tracePt t="11334" x="892175" y="1989138"/>
          <p14:tracePt t="11351" x="900113" y="2006600"/>
          <p14:tracePt t="11368" x="917575" y="2006600"/>
          <p14:tracePt t="11384" x="942975" y="2014538"/>
          <p14:tracePt t="11401" x="960438" y="2022475"/>
          <p14:tracePt t="11418" x="985838" y="2039938"/>
          <p14:tracePt t="11435" x="1003300" y="2039938"/>
          <p14:tracePt t="11451" x="1028700" y="2057400"/>
          <p14:tracePt t="11469" x="1046163" y="2057400"/>
          <p14:tracePt t="11485" x="1071563" y="2065338"/>
          <p14:tracePt t="11502" x="1096963" y="2074863"/>
          <p14:tracePt t="11519" x="1131888" y="2082800"/>
          <p14:tracePt t="11535" x="1149350" y="2082800"/>
          <p14:tracePt t="11552" x="1165225" y="2092325"/>
          <p14:tracePt t="11569" x="1182688" y="2100263"/>
          <p14:tracePt t="11585" x="1208088" y="2100263"/>
          <p14:tracePt t="11603" x="1235075" y="2108200"/>
          <p14:tracePt t="11619" x="1277938" y="2117725"/>
          <p14:tracePt t="11636" x="1303338" y="2125663"/>
          <p14:tracePt t="11653" x="1346200" y="2125663"/>
          <p14:tracePt t="11669" x="1363663" y="2135188"/>
          <p14:tracePt t="11686" x="1406525" y="2143125"/>
          <p14:tracePt t="11703" x="1439863" y="2143125"/>
          <p14:tracePt t="11720" x="1482725" y="2151063"/>
          <p14:tracePt t="11736" x="1535113" y="2160588"/>
          <p14:tracePt t="11753" x="1568450" y="2168525"/>
          <p14:tracePt t="11770" x="1628775" y="2178050"/>
          <p14:tracePt t="11787" x="1663700" y="2178050"/>
          <p14:tracePt t="11803" x="1722438" y="2185988"/>
          <p14:tracePt t="11820" x="1774825" y="2203450"/>
          <p14:tracePt t="11837" x="1825625" y="2211388"/>
          <p14:tracePt t="11854" x="1868488" y="2220913"/>
          <p14:tracePt t="11870" x="1920875" y="2236788"/>
          <p14:tracePt t="11887" x="1963738" y="2236788"/>
          <p14:tracePt t="11904" x="2014538" y="2246313"/>
          <p14:tracePt t="11921" x="2057400" y="2254250"/>
          <p14:tracePt t="11938" x="2160588" y="2263775"/>
          <p14:tracePt t="11971" x="2211388" y="2263775"/>
          <p14:tracePt t="11988" x="2263775" y="2263775"/>
          <p14:tracePt t="12005" x="2314575" y="2263775"/>
          <p14:tracePt t="12021" x="2365375" y="2271713"/>
          <p14:tracePt t="12038" x="2468563" y="2271713"/>
          <p14:tracePt t="12055" x="2536825" y="2271713"/>
          <p14:tracePt t="12072" x="2614613" y="2271713"/>
          <p14:tracePt t="12088" x="2708275" y="2271713"/>
          <p14:tracePt t="12105" x="2768600" y="2263775"/>
          <p14:tracePt t="12122" x="2854325" y="2263775"/>
          <p14:tracePt t="12139" x="2914650" y="2263775"/>
          <p14:tracePt t="12155" x="2992438" y="2263775"/>
          <p14:tracePt t="12172" x="3043238" y="2263775"/>
          <p14:tracePt t="12189" x="3128963" y="2263775"/>
          <p14:tracePt t="12206" x="3214688" y="2263775"/>
          <p14:tracePt t="12222" x="3351213" y="2263775"/>
          <p14:tracePt t="12239" x="3436938" y="2263775"/>
          <p14:tracePt t="12256" x="3557588" y="2263775"/>
          <p14:tracePt t="12272" x="3651250" y="2263775"/>
          <p14:tracePt t="12289" x="3779838" y="2263775"/>
          <p14:tracePt t="12306" x="3900488" y="2263775"/>
          <p14:tracePt t="12323" x="4046538" y="2236788"/>
          <p14:tracePt t="12339" x="4149725" y="2236788"/>
          <p14:tracePt t="12356" x="4260850" y="2228850"/>
          <p14:tracePt t="12373" x="4354513" y="2220913"/>
          <p14:tracePt t="12390" x="4518025" y="2203450"/>
          <p14:tracePt t="12407" x="4611688" y="2178050"/>
          <p14:tracePt t="12424" x="4706938" y="2135188"/>
          <p14:tracePt t="12440" x="4783138" y="2100263"/>
          <p14:tracePt t="12457" x="4843463" y="2057400"/>
          <p14:tracePt t="12474" x="4886325" y="2022475"/>
          <p14:tracePt t="12490" x="4911725" y="1989138"/>
          <p14:tracePt t="12507" x="4937125" y="1954213"/>
          <p14:tracePt t="12524" x="4946650" y="1936750"/>
          <p14:tracePt t="12541" x="4946650" y="1920875"/>
          <p14:tracePt t="12557" x="4954588" y="1911350"/>
          <p14:tracePt t="12574" x="4954588" y="1893888"/>
          <p14:tracePt t="12591" x="4954588" y="1885950"/>
          <p14:tracePt t="12631" x="4954588" y="1878013"/>
          <p14:tracePt t="12703" x="4946650" y="1868488"/>
          <p14:tracePt t="12711" x="4937125" y="1868488"/>
          <p14:tracePt t="12712" x="4929188" y="1868488"/>
          <p14:tracePt t="12725" x="4894263" y="1860550"/>
          <p14:tracePt t="12742" x="4851400" y="1843088"/>
          <p14:tracePt t="12758" x="4775200" y="1835150"/>
          <p14:tracePt t="12775" x="4714875" y="1817688"/>
          <p14:tracePt t="12792" x="4664075" y="1808163"/>
          <p14:tracePt t="12809" x="4611688" y="1800225"/>
          <p14:tracePt t="12825" x="4508500" y="1782763"/>
          <p14:tracePt t="12842" x="4422775" y="1765300"/>
          <p14:tracePt t="12859" x="4303713" y="1739900"/>
          <p14:tracePt t="12876" x="4225925" y="1714500"/>
          <p14:tracePt t="12892" x="4122738" y="1706563"/>
          <p14:tracePt t="12910" x="3986213" y="1671638"/>
          <p14:tracePt t="12927" x="3865563" y="1646238"/>
          <p14:tracePt t="12943" x="3746500" y="1620838"/>
          <p14:tracePt t="12960" x="3600450" y="1585913"/>
          <p14:tracePt t="12976" x="3454400" y="1550988"/>
          <p14:tracePt t="12993" x="3275013" y="1500188"/>
          <p14:tracePt t="13010" x="3136900" y="1465263"/>
          <p14:tracePt t="13027" x="3017838" y="1439863"/>
          <p14:tracePt t="13043" x="2932113" y="1414463"/>
          <p14:tracePt t="13060" x="2820988" y="1389063"/>
          <p14:tracePt t="13077" x="2743200" y="1379538"/>
          <p14:tracePt t="13094" x="2665413" y="1363663"/>
          <p14:tracePt t="13111" x="2546350" y="1346200"/>
          <p14:tracePt t="13127" x="2468563" y="1336675"/>
          <p14:tracePt t="13144" x="2374900" y="1328738"/>
          <p14:tracePt t="13161" x="2289175" y="1320800"/>
          <p14:tracePt t="13177" x="2203450" y="1320800"/>
          <p14:tracePt t="13194" x="2125663" y="1320800"/>
          <p14:tracePt t="13211" x="2022475" y="1320800"/>
          <p14:tracePt t="13228" x="1936750" y="1320800"/>
          <p14:tracePt t="13245" x="1851025" y="1336675"/>
          <p14:tracePt t="13261" x="1782763" y="1346200"/>
          <p14:tracePt t="13278" x="1654175" y="1363663"/>
          <p14:tracePt t="13295" x="1603375" y="1379538"/>
          <p14:tracePt t="13312" x="1550988" y="1389063"/>
          <p14:tracePt t="13328" x="1492250" y="1389063"/>
          <p14:tracePt t="13345" x="1449388" y="1397000"/>
          <p14:tracePt t="13362" x="1397000" y="1406525"/>
          <p14:tracePt t="13379" x="1354138" y="1414463"/>
          <p14:tracePt t="13395" x="1320800" y="1422400"/>
          <p14:tracePt t="13412" x="1277938" y="1439863"/>
          <p14:tracePt t="13429" x="1243013" y="1449388"/>
          <p14:tracePt t="13446" x="1200150" y="1474788"/>
          <p14:tracePt t="13462" x="1149350" y="1492250"/>
          <p14:tracePt t="13479" x="1106488" y="1508125"/>
          <p14:tracePt t="13496" x="1079500" y="1525588"/>
          <p14:tracePt t="13513" x="1046163" y="1535113"/>
          <p14:tracePt t="13529" x="1011238" y="1550988"/>
          <p14:tracePt t="13546" x="993775" y="1568450"/>
          <p14:tracePt t="13563" x="960438" y="1577975"/>
          <p14:tracePt t="13579" x="942975" y="1593850"/>
          <p14:tracePt t="13597" x="917575" y="1620838"/>
          <p14:tracePt t="13613" x="892175" y="1636713"/>
          <p14:tracePt t="13613" x="882650" y="1646238"/>
          <p14:tracePt t="13631" x="865188" y="1671638"/>
          <p14:tracePt t="13647" x="849313" y="1689100"/>
          <p14:tracePt t="13664" x="831850" y="1714500"/>
          <p14:tracePt t="13680" x="822325" y="1739900"/>
          <p14:tracePt t="13697" x="806450" y="1765300"/>
          <p14:tracePt t="13714" x="796925" y="1792288"/>
          <p14:tracePt t="13731" x="788988" y="1808163"/>
          <p14:tracePt t="13747" x="788988" y="1825625"/>
          <p14:tracePt t="13764" x="788988" y="1835150"/>
          <p14:tracePt t="13781" x="788988" y="1843088"/>
          <p14:tracePt t="13797" x="788988" y="1851025"/>
          <p14:tracePt t="13814" x="788988" y="1860550"/>
          <p14:tracePt t="13831" x="788988" y="1868488"/>
          <p14:tracePt t="13848" x="788988" y="1878013"/>
          <p14:tracePt t="13865" x="788988" y="1885950"/>
          <p14:tracePt t="13903" x="796925" y="1893888"/>
          <p14:tracePt t="13919" x="806450" y="1893888"/>
          <p14:tracePt t="13920" x="814388" y="1903413"/>
          <p14:tracePt t="13931" x="822325" y="1911350"/>
          <p14:tracePt t="13948" x="839788" y="1928813"/>
          <p14:tracePt t="13965" x="857250" y="1936750"/>
          <p14:tracePt t="13982" x="882650" y="1954213"/>
          <p14:tracePt t="13999" x="900113" y="1971675"/>
          <p14:tracePt t="14016" x="942975" y="1997075"/>
          <p14:tracePt t="14032" x="968375" y="2014538"/>
          <p14:tracePt t="14049" x="1036638" y="2039938"/>
          <p14:tracePt t="14066" x="1106488" y="2057400"/>
          <p14:tracePt t="14082" x="1182688" y="2082800"/>
          <p14:tracePt t="14099" x="1235075" y="2100263"/>
          <p14:tracePt t="14116" x="1285875" y="2125663"/>
          <p14:tracePt t="14133" x="1328738" y="2135188"/>
          <p14:tracePt t="14150" x="1379538" y="2143125"/>
          <p14:tracePt t="14166" x="1465263" y="2160588"/>
          <p14:tracePt t="14183" x="1517650" y="2178050"/>
          <p14:tracePt t="14200" x="1620838" y="2203450"/>
          <p14:tracePt t="14216" x="1689100" y="2211388"/>
          <p14:tracePt t="14233" x="1782763" y="2220913"/>
          <p14:tracePt t="14250" x="1843088" y="2228850"/>
          <p14:tracePt t="14267" x="1893888" y="2228850"/>
          <p14:tracePt t="14283" x="1936750" y="2228850"/>
          <p14:tracePt t="14300" x="1989138" y="2228850"/>
          <p14:tracePt t="14317" x="2032000" y="2228850"/>
          <p14:tracePt t="14334" x="2082800" y="2228850"/>
          <p14:tracePt t="14350" x="2193925" y="2228850"/>
          <p14:tracePt t="14367" x="2263775" y="2228850"/>
          <p14:tracePt t="14384" x="2322513" y="2228850"/>
          <p14:tracePt t="14401" x="2400300" y="2228850"/>
          <p14:tracePt t="14417" x="2451100" y="2228850"/>
          <p14:tracePt t="14434" x="2520950" y="2228850"/>
          <p14:tracePt t="14451" x="2579688" y="2228850"/>
          <p14:tracePt t="14468" x="2649538" y="2220913"/>
          <p14:tracePt t="14484" x="2743200" y="2220913"/>
          <p14:tracePt t="14501" x="2828925" y="2203450"/>
          <p14:tracePt t="14518" x="2949575" y="2193925"/>
          <p14:tracePt t="14535" x="3008313" y="2193925"/>
          <p14:tracePt t="14551" x="3094038" y="2185988"/>
          <p14:tracePt t="14568" x="3179763" y="2178050"/>
          <p14:tracePt t="14585" x="3300413" y="2160588"/>
          <p14:tracePt t="14602" x="3411538" y="2151063"/>
          <p14:tracePt t="14619" x="3540125" y="2135188"/>
          <p14:tracePt t="14635" x="3694113" y="2117725"/>
          <p14:tracePt t="14652" x="3832225" y="2100263"/>
          <p14:tracePt t="14669" x="3986213" y="2082800"/>
          <p14:tracePt t="14686" x="4097338" y="2065338"/>
          <p14:tracePt t="14702" x="4260850" y="2049463"/>
          <p14:tracePt t="14719" x="4337050" y="2022475"/>
          <p14:tracePt t="14736" x="4406900" y="2014538"/>
          <p14:tracePt t="14753" x="4465638" y="1989138"/>
          <p14:tracePt t="14769" x="4518025" y="1971675"/>
          <p14:tracePt t="14786" x="4551363" y="1963738"/>
          <p14:tracePt t="14803" x="4586288" y="1946275"/>
          <p14:tracePt t="14820" x="4594225" y="1928813"/>
          <p14:tracePt t="14836" x="4611688" y="1920875"/>
          <p14:tracePt t="14853" x="4621213" y="1911350"/>
          <p14:tracePt t="14870" x="4629150" y="1893888"/>
          <p14:tracePt t="14887" x="4637088" y="1885950"/>
          <p14:tracePt t="14904" x="4637088" y="1878013"/>
          <p14:tracePt t="14943" x="4637088" y="1868488"/>
          <p14:tracePt t="14945" x="4629150" y="1868488"/>
          <p14:tracePt t="14983" x="4629150" y="1860550"/>
          <p14:tracePt t="14997" x="4621213" y="1860550"/>
          <p14:tracePt t="15004" x="4611688" y="1843088"/>
          <p14:tracePt t="15021" x="4594225" y="1843088"/>
          <p14:tracePt t="15038" x="4578350" y="1825625"/>
          <p14:tracePt t="15054" x="4508500" y="1800225"/>
          <p14:tracePt t="15071" x="4414838" y="1765300"/>
          <p14:tracePt t="15088" x="4321175" y="1739900"/>
          <p14:tracePt t="15104" x="4243388" y="1714500"/>
          <p14:tracePt t="15121" x="4157663" y="1697038"/>
          <p14:tracePt t="15138" x="4097338" y="1689100"/>
          <p14:tracePt t="15155" x="4029075" y="1671638"/>
          <p14:tracePt t="15172" x="3935413" y="1654175"/>
          <p14:tracePt t="15188" x="3822700" y="1620838"/>
          <p14:tracePt t="15205" x="3678238" y="1585913"/>
          <p14:tracePt t="15222" x="3463925" y="1535113"/>
          <p14:tracePt t="15239" x="3300413" y="1525588"/>
          <p14:tracePt t="15256" x="3171825" y="1517650"/>
          <p14:tracePt t="15272" x="3000375" y="1517650"/>
          <p14:tracePt t="15289" x="2871788" y="1508125"/>
          <p14:tracePt t="15306" x="2743200" y="1508125"/>
          <p14:tracePt t="15323" x="2632075" y="1508125"/>
          <p14:tracePt t="15339" x="2528888" y="1525588"/>
          <p14:tracePt t="15356" x="2365375" y="1525588"/>
          <p14:tracePt t="15372" x="2193925" y="1525588"/>
          <p14:tracePt t="15390" x="1997075" y="1525588"/>
          <p14:tracePt t="15406" x="1757363" y="1525588"/>
          <p14:tracePt t="15423" x="1577975" y="1525588"/>
          <p14:tracePt t="15440" x="1465263" y="1525588"/>
          <p14:tracePt t="15456" x="1354138" y="1525588"/>
          <p14:tracePt t="15473" x="1293813" y="1535113"/>
          <p14:tracePt t="15490" x="1250950" y="1535113"/>
          <p14:tracePt t="15507" x="1217613" y="1535113"/>
          <p14:tracePt t="15523" x="1165225" y="1543050"/>
          <p14:tracePt t="15540" x="1114425" y="1543050"/>
          <p14:tracePt t="15557" x="1036638" y="1550988"/>
          <p14:tracePt t="15574" x="908050" y="1560513"/>
          <p14:tracePt t="15591" x="865188" y="1577975"/>
          <p14:tracePt t="15607" x="822325" y="1593850"/>
          <p14:tracePt t="15624" x="779463" y="1620838"/>
          <p14:tracePt t="15641" x="754063" y="1646238"/>
          <p14:tracePt t="15657" x="728663" y="1663700"/>
          <p14:tracePt t="15675" x="720725" y="1689100"/>
          <p14:tracePt t="15691" x="711200" y="1706563"/>
          <p14:tracePt t="15708" x="720725" y="1749425"/>
          <p14:tracePt t="15724" x="720725" y="1765300"/>
          <p14:tracePt t="15741" x="720725" y="1782763"/>
          <p14:tracePt t="15758" x="728663" y="1800225"/>
          <p14:tracePt t="15775" x="736600" y="1817688"/>
          <p14:tracePt t="15791" x="736600" y="1835150"/>
          <p14:tracePt t="15808" x="754063" y="1860550"/>
          <p14:tracePt t="15825" x="771525" y="1878013"/>
          <p14:tracePt t="15842" x="796925" y="1911350"/>
          <p14:tracePt t="15858" x="831850" y="1928813"/>
          <p14:tracePt t="15875" x="874713" y="1963738"/>
          <p14:tracePt t="15892" x="917575" y="1997075"/>
          <p14:tracePt t="15909" x="968375" y="2032000"/>
          <p14:tracePt t="15926" x="1046163" y="2082800"/>
          <p14:tracePt t="15942" x="1079500" y="2108200"/>
          <p14:tracePt t="15959" x="1131888" y="2135188"/>
          <p14:tracePt t="15976" x="1157288" y="2160588"/>
          <p14:tracePt t="15993" x="1217613" y="2203450"/>
          <p14:tracePt t="16009" x="1268413" y="2220913"/>
          <p14:tracePt t="16026" x="1311275" y="2236788"/>
          <p14:tracePt t="16043" x="1406525" y="2263775"/>
          <p14:tracePt t="16060" x="1474788" y="2271713"/>
          <p14:tracePt t="16076" x="1525588" y="2289175"/>
          <p14:tracePt t="16093" x="1577975" y="2289175"/>
          <p14:tracePt t="16110" x="1646238" y="2297113"/>
          <p14:tracePt t="16127" x="1697038" y="2297113"/>
          <p14:tracePt t="16143" x="1765300" y="2297113"/>
          <p14:tracePt t="16160" x="1835150" y="2289175"/>
          <p14:tracePt t="16177" x="1911350" y="2289175"/>
          <p14:tracePt t="16194" x="2006600" y="2271713"/>
          <p14:tracePt t="16211" x="2065338" y="2263775"/>
          <p14:tracePt t="16227" x="2135188" y="2236788"/>
          <p14:tracePt t="16244" x="2193925" y="2220913"/>
          <p14:tracePt t="16261" x="2236788" y="2185988"/>
          <p14:tracePt t="16278" x="2271713" y="2151063"/>
          <p14:tracePt t="16278" x="2297113" y="2135188"/>
          <p14:tracePt t="16294" x="2332038" y="2092325"/>
          <p14:tracePt t="16311" x="2357438" y="2065338"/>
          <p14:tracePt t="16328" x="2374900" y="2032000"/>
          <p14:tracePt t="16345" x="2382838" y="2006600"/>
          <p14:tracePt t="16361" x="2382838" y="1989138"/>
          <p14:tracePt t="16378" x="2382838" y="1979613"/>
          <p14:tracePt t="16395" x="2382838" y="1963738"/>
          <p14:tracePt t="16412" x="2392363" y="1954213"/>
          <p14:tracePt t="16428" x="2392363" y="1936750"/>
          <p14:tracePt t="16445" x="2392363" y="1911350"/>
          <p14:tracePt t="16462" x="2374900" y="1851025"/>
          <p14:tracePt t="16479" x="2357438" y="1800225"/>
          <p14:tracePt t="16495" x="2332038" y="1739900"/>
          <p14:tracePt t="16512" x="2306638" y="1697038"/>
          <p14:tracePt t="16529" x="2271713" y="1646238"/>
          <p14:tracePt t="16546" x="2236788" y="1603375"/>
          <p14:tracePt t="16563" x="2193925" y="1577975"/>
          <p14:tracePt t="16579" x="2135188" y="1535113"/>
          <p14:tracePt t="16596" x="2065338" y="1508125"/>
          <p14:tracePt t="16613" x="1997075" y="1482725"/>
          <p14:tracePt t="16630" x="1911350" y="1449388"/>
          <p14:tracePt t="16646" x="1757363" y="1414463"/>
          <p14:tracePt t="16663" x="1671638" y="1397000"/>
          <p14:tracePt t="16680" x="1577975" y="1389063"/>
          <p14:tracePt t="16697" x="1500188" y="1389063"/>
          <p14:tracePt t="16713" x="1414463" y="1389063"/>
          <p14:tracePt t="16730" x="1346200" y="1379538"/>
          <p14:tracePt t="16747" x="1293813" y="1371600"/>
          <p14:tracePt t="16764" x="1250950" y="1371600"/>
          <p14:tracePt t="16780" x="1225550" y="1371600"/>
          <p14:tracePt t="16797" x="1192213" y="1371600"/>
          <p14:tracePt t="16814" x="1149350" y="1379538"/>
          <p14:tracePt t="16831" x="1106488" y="1397000"/>
          <p14:tracePt t="16847" x="1071563" y="1422400"/>
          <p14:tracePt t="16864" x="1028700" y="1449388"/>
          <p14:tracePt t="16881" x="985838" y="1474788"/>
          <p14:tracePt t="16897" x="942975" y="1508125"/>
          <p14:tracePt t="16914" x="900113" y="1543050"/>
          <p14:tracePt t="16931" x="874713" y="1568450"/>
          <p14:tracePt t="16948" x="857250" y="1611313"/>
          <p14:tracePt t="16965" x="849313" y="1636713"/>
          <p14:tracePt t="16981" x="839788" y="1671638"/>
          <p14:tracePt t="16998" x="831850" y="1714500"/>
          <p14:tracePt t="17015" x="814388" y="1749425"/>
          <p14:tracePt t="17031" x="806450" y="1774825"/>
          <p14:tracePt t="17048" x="806450" y="1800225"/>
          <p14:tracePt t="17065" x="806450" y="1825625"/>
          <p14:tracePt t="17082" x="806450" y="1843088"/>
          <p14:tracePt t="17099" x="806450" y="1860550"/>
          <p14:tracePt t="17116" x="814388" y="1878013"/>
          <p14:tracePt t="17132" x="814388" y="1893888"/>
          <p14:tracePt t="17149" x="806450" y="1903413"/>
          <p14:tracePt t="17166" x="806450" y="1920875"/>
          <p14:tracePt t="17183" x="814388" y="1946275"/>
          <p14:tracePt t="17199" x="831850" y="1963738"/>
          <p14:tracePt t="17216" x="849313" y="2006600"/>
          <p14:tracePt t="17233" x="874713" y="2032000"/>
          <p14:tracePt t="17249" x="900113" y="2057400"/>
          <p14:tracePt t="17266" x="925513" y="2082800"/>
          <p14:tracePt t="17283" x="960438" y="2100263"/>
          <p14:tracePt t="17300" x="985838" y="2108200"/>
          <p14:tracePt t="17316" x="1003300" y="2125663"/>
          <p14:tracePt t="17333" x="1046163" y="2135188"/>
          <p14:tracePt t="17350" x="1096963" y="2160588"/>
          <p14:tracePt t="17367" x="1139825" y="2178050"/>
          <p14:tracePt t="17383" x="1182688" y="2185988"/>
          <p14:tracePt t="17400" x="1235075" y="2211388"/>
          <p14:tracePt t="17417" x="1285875" y="2220913"/>
          <p14:tracePt t="17434" x="1354138" y="2228850"/>
          <p14:tracePt t="17450" x="1422400" y="2236788"/>
          <p14:tracePt t="17467" x="1474788" y="2246313"/>
          <p14:tracePt t="17484" x="1535113" y="2246313"/>
          <p14:tracePt t="17501" x="1585913" y="2254250"/>
          <p14:tracePt t="17518" x="1671638" y="2263775"/>
          <p14:tracePt t="17534" x="1714500" y="2263775"/>
          <p14:tracePt t="17551" x="1749425" y="2263775"/>
          <p14:tracePt t="17568" x="1792288" y="2271713"/>
          <p14:tracePt t="17585" x="1835150" y="2271713"/>
          <p14:tracePt t="17601" x="1893888" y="2279650"/>
          <p14:tracePt t="17618" x="1928813" y="2279650"/>
          <p14:tracePt t="17635" x="1971675" y="2279650"/>
          <p14:tracePt t="17652" x="2014538" y="2279650"/>
          <p14:tracePt t="17668" x="2039938" y="2271713"/>
          <p14:tracePt t="17685" x="2074863" y="2263775"/>
          <p14:tracePt t="17702" x="2143125" y="2246313"/>
          <p14:tracePt t="17719" x="2151063" y="2228850"/>
          <p14:tracePt t="17735" x="2178050" y="2220913"/>
          <p14:tracePt t="17752" x="2203450" y="2203450"/>
          <p14:tracePt t="17769" x="2228850" y="2185988"/>
          <p14:tracePt t="17786" x="2254250" y="2168525"/>
          <p14:tracePt t="17802" x="2271713" y="2151063"/>
          <p14:tracePt t="17819" x="2289175" y="2125663"/>
          <p14:tracePt t="17836" x="2306638" y="2100263"/>
          <p14:tracePt t="17853" x="2332038" y="2057400"/>
          <p14:tracePt t="17870" x="2357438" y="1997075"/>
          <p14:tracePt t="17886" x="2365375" y="1936750"/>
          <p14:tracePt t="17903" x="2382838" y="1893888"/>
          <p14:tracePt t="17920" x="2392363" y="1835150"/>
          <p14:tracePt t="17937" x="2392363" y="1782763"/>
          <p14:tracePt t="17953" x="2392363" y="1731963"/>
          <p14:tracePt t="17970" x="2382838" y="1671638"/>
          <p14:tracePt t="17987" x="2365375" y="1611313"/>
          <p14:tracePt t="18004" x="2357438" y="1560513"/>
          <p14:tracePt t="18020" x="2332038" y="1508125"/>
          <p14:tracePt t="18037" x="2306638" y="1465263"/>
          <p14:tracePt t="18054" x="2279650" y="1422400"/>
          <p14:tracePt t="18071" x="2263775" y="1406525"/>
          <p14:tracePt t="18087" x="2236788" y="1389063"/>
          <p14:tracePt t="18104" x="2193925" y="1371600"/>
          <p14:tracePt t="18121" x="2125663" y="1346200"/>
          <p14:tracePt t="18138" x="2082800" y="1336675"/>
          <p14:tracePt t="18154" x="1997075" y="1311275"/>
          <p14:tracePt t="18171" x="1920875" y="1285875"/>
          <p14:tracePt t="18188" x="1835150" y="1268413"/>
          <p14:tracePt t="18204" x="1765300" y="1260475"/>
          <p14:tracePt t="18222" x="1679575" y="1250950"/>
          <p14:tracePt t="18238" x="1603375" y="1250950"/>
          <p14:tracePt t="18255" x="1550988" y="1243013"/>
          <p14:tracePt t="18271" x="1482725" y="1243013"/>
          <p14:tracePt t="18289" x="1422400" y="1243013"/>
          <p14:tracePt t="18305" x="1363663" y="1243013"/>
          <p14:tracePt t="18322" x="1303338" y="1243013"/>
          <p14:tracePt t="18338" x="1225550" y="1243013"/>
          <p14:tracePt t="18356" x="1174750" y="1260475"/>
          <p14:tracePt t="18372" x="1122363" y="1277938"/>
          <p14:tracePt t="18389" x="1089025" y="1303338"/>
          <p14:tracePt t="18406" x="1020763" y="1328738"/>
          <p14:tracePt t="18423" x="968375" y="1354138"/>
          <p14:tracePt t="18439" x="935038" y="1371600"/>
          <p14:tracePt t="18456" x="908050" y="1406525"/>
          <p14:tracePt t="18473" x="882650" y="1422400"/>
          <p14:tracePt t="18490" x="857250" y="1457325"/>
          <p14:tracePt t="18506" x="849313" y="1482725"/>
          <p14:tracePt t="18523" x="822325" y="1508125"/>
          <p14:tracePt t="18540" x="806450" y="1517650"/>
          <p14:tracePt t="18556" x="788988" y="1543050"/>
          <p14:tracePt t="18573" x="779463" y="1560513"/>
          <p14:tracePt t="18590" x="771525" y="1593850"/>
          <p14:tracePt t="18607" x="763588" y="1620838"/>
          <p14:tracePt t="18623" x="763588" y="1636713"/>
          <p14:tracePt t="18640" x="754063" y="1646238"/>
          <p14:tracePt t="18657" x="754063" y="1671638"/>
          <p14:tracePt t="18674" x="754063" y="1697038"/>
          <p14:tracePt t="18690" x="754063" y="1706563"/>
          <p14:tracePt t="18708" x="754063" y="1731963"/>
          <p14:tracePt t="18724" x="763588" y="1739900"/>
          <p14:tracePt t="18741" x="763588" y="1757363"/>
          <p14:tracePt t="18758" x="763588" y="1774825"/>
          <p14:tracePt t="18775" x="771525" y="1792288"/>
          <p14:tracePt t="18791" x="771525" y="1800225"/>
          <p14:tracePt t="18808" x="779463" y="1817688"/>
          <p14:tracePt t="18825" x="788988" y="1825625"/>
          <p14:tracePt t="18841" x="796925" y="1843088"/>
          <p14:tracePt t="18858" x="806450" y="1851025"/>
          <p14:tracePt t="18875" x="822325" y="1860550"/>
          <p14:tracePt t="18892" x="831850" y="1868488"/>
          <p14:tracePt t="18908" x="839788" y="1878013"/>
          <p14:tracePt t="18925" x="857250" y="1885950"/>
          <p14:tracePt t="18942" x="882650" y="1911350"/>
          <p14:tracePt t="18959" x="892175" y="1920875"/>
          <p14:tracePt t="18975" x="917575" y="1928813"/>
          <p14:tracePt t="18992" x="935038" y="1936750"/>
          <p14:tracePt t="19009" x="968375" y="1954213"/>
          <p14:tracePt t="19026" x="1011238" y="1963738"/>
          <p14:tracePt t="19042" x="1046163" y="1979613"/>
          <p14:tracePt t="19059" x="1071563" y="1989138"/>
          <p14:tracePt t="19076" x="1106488" y="2006600"/>
          <p14:tracePt t="19093" x="1131888" y="2022475"/>
          <p14:tracePt t="19109" x="1174750" y="2039938"/>
          <p14:tracePt t="19127" x="1200150" y="2049463"/>
          <p14:tracePt t="19143" x="1235075" y="2065338"/>
          <p14:tracePt t="19160" x="1260475" y="2074863"/>
          <p14:tracePt t="19177" x="1285875" y="2082800"/>
          <p14:tracePt t="19193" x="1320800" y="2092325"/>
          <p14:tracePt t="19211" x="1346200" y="2100263"/>
          <p14:tracePt t="19227" x="1389063" y="2117725"/>
          <p14:tracePt t="19244" x="1431925" y="2117725"/>
          <p14:tracePt t="19260" x="1482725" y="2135188"/>
          <p14:tracePt t="19277" x="1535113" y="2143125"/>
          <p14:tracePt t="19294" x="1603375" y="2143125"/>
          <p14:tracePt t="19311" x="1636713" y="2143125"/>
          <p14:tracePt t="19327" x="1663700" y="2143125"/>
          <p14:tracePt t="19344" x="1697038" y="2151063"/>
          <p14:tracePt t="19361" x="1722438" y="2151063"/>
          <p14:tracePt t="19378" x="1749425" y="2160588"/>
          <p14:tracePt t="19394" x="1774825" y="2160588"/>
          <p14:tracePt t="19411" x="1800225" y="2160588"/>
          <p14:tracePt t="19429" x="1825625" y="2160588"/>
          <p14:tracePt t="19445" x="1851025" y="2168525"/>
          <p14:tracePt t="19461" x="1878013" y="2168525"/>
          <p14:tracePt t="19461" x="1893888" y="2168525"/>
          <p14:tracePt t="19478" x="1920875" y="2168525"/>
          <p14:tracePt t="19495" x="1954213" y="2168525"/>
          <p14:tracePt t="19512" x="1979613" y="2151063"/>
          <p14:tracePt t="19529" x="2014538" y="2135188"/>
          <p14:tracePt t="19545" x="2039938" y="2117725"/>
          <p14:tracePt t="19562" x="2082800" y="2108200"/>
          <p14:tracePt t="19579" x="2117725" y="2082800"/>
          <p14:tracePt t="19596" x="2143125" y="2057400"/>
          <p14:tracePt t="19612" x="2178050" y="2032000"/>
          <p14:tracePt t="19629" x="2211388" y="2006600"/>
          <p14:tracePt t="19646" x="2246313" y="1954213"/>
          <p14:tracePt t="19663" x="2271713" y="1928813"/>
          <p14:tracePt t="19679" x="2297113" y="1878013"/>
          <p14:tracePt t="19696" x="2314575" y="1843088"/>
          <p14:tracePt t="19713" x="2332038" y="1792288"/>
          <p14:tracePt t="19729" x="2339975" y="1757363"/>
          <p14:tracePt t="19746" x="2339975" y="1722438"/>
          <p14:tracePt t="19763" x="2349500" y="1689100"/>
          <p14:tracePt t="19780" x="2349500" y="1663700"/>
          <p14:tracePt t="19796" x="2339975" y="1646238"/>
          <p14:tracePt t="19813" x="2322513" y="1620838"/>
          <p14:tracePt t="19830" x="2279650" y="1611313"/>
          <p14:tracePt t="19847" x="2211388" y="1585913"/>
          <p14:tracePt t="19863" x="2092325" y="1568450"/>
          <p14:tracePt t="19880" x="1989138" y="1560513"/>
          <p14:tracePt t="19897" x="1868488" y="1550988"/>
          <p14:tracePt t="19914" x="1765300" y="1550988"/>
          <p14:tracePt t="19930" x="1697038" y="1550988"/>
          <p14:tracePt t="19948" x="1628775" y="1550988"/>
          <p14:tracePt t="19965" x="1585913" y="1550988"/>
          <p14:tracePt t="19981" x="1543050" y="1560513"/>
          <p14:tracePt t="19997" x="1508125" y="1568450"/>
          <p14:tracePt t="20014" x="1482725" y="1585913"/>
          <p14:tracePt t="20031" x="1439863" y="1593850"/>
          <p14:tracePt t="20048" x="1414463" y="1603375"/>
          <p14:tracePt t="20065" x="1363663" y="1628775"/>
          <p14:tracePt t="20081" x="1336675" y="1646238"/>
          <p14:tracePt t="20098" x="1285875" y="1663700"/>
          <p14:tracePt t="20115" x="1250950" y="1689100"/>
          <p14:tracePt t="20132" x="1208088" y="1714500"/>
          <p14:tracePt t="20148" x="1174750" y="1739900"/>
          <p14:tracePt t="20165" x="1157288" y="1757363"/>
          <p14:tracePt t="20182" x="1131888" y="1782763"/>
          <p14:tracePt t="20199" x="1114425" y="1792288"/>
          <p14:tracePt t="20215" x="1106488" y="1800225"/>
          <p14:tracePt t="20233" x="1096963" y="1808163"/>
          <p14:tracePt t="20249" x="1089025" y="1817688"/>
          <p14:tracePt t="20286" x="1079500" y="1817688"/>
          <p14:tracePt t="20287" x="1079500" y="1825625"/>
          <p14:tracePt t="20299" x="1079500" y="1835150"/>
          <p14:tracePt t="20316" x="1071563" y="1843088"/>
          <p14:tracePt t="20359" x="1063625" y="1843088"/>
          <p14:tracePt t="20360" x="1063625" y="1851025"/>
          <p14:tracePt t="20399" x="1063625" y="1860550"/>
          <p14:tracePt t="20495" x="1063625" y="1868488"/>
          <p14:tracePt t="20517" x="1063625" y="1878013"/>
          <p14:tracePt t="20534" x="1063625" y="1885950"/>
          <p14:tracePt t="20559" x="1063625" y="1893888"/>
          <p14:tracePt t="20561" x="1071563" y="1893888"/>
          <p14:tracePt t="20567" x="1071563" y="1903413"/>
          <p14:tracePt t="20759" x="1079500" y="1903413"/>
          <p14:tracePt t="21134" x="1089025" y="1911350"/>
          <p14:tracePt t="21157" x="1096963" y="1911350"/>
          <p14:tracePt t="21170" x="1106488" y="1911350"/>
          <p14:tracePt t="21172" x="1106488" y="1920875"/>
          <p14:tracePt t="21187" x="1114425" y="1928813"/>
          <p14:tracePt t="21204" x="1131888" y="1936750"/>
          <p14:tracePt t="21221" x="1149350" y="1954213"/>
          <p14:tracePt t="21238" x="1192213" y="1971675"/>
          <p14:tracePt t="21255" x="1208088" y="1979613"/>
          <p14:tracePt t="21271" x="1250950" y="2006600"/>
          <p14:tracePt t="21288" x="1277938" y="2014538"/>
          <p14:tracePt t="21305" x="1293813" y="2022475"/>
          <p14:tracePt t="21322" x="1320800" y="2032000"/>
          <p14:tracePt t="21338" x="1346200" y="2039938"/>
          <p14:tracePt t="21355" x="1371600" y="2057400"/>
          <p14:tracePt t="21372" x="1406525" y="2065338"/>
          <p14:tracePt t="21388" x="1439863" y="2074863"/>
          <p14:tracePt t="21405" x="1492250" y="2082800"/>
          <p14:tracePt t="21422" x="1517650" y="2092325"/>
          <p14:tracePt t="21439" x="1535113" y="2092325"/>
          <p14:tracePt t="21456" x="1550988" y="2092325"/>
          <p14:tracePt t="21472" x="1585913" y="2100263"/>
          <p14:tracePt t="21489" x="1611313" y="2108200"/>
          <p14:tracePt t="21506" x="1636713" y="2108200"/>
          <p14:tracePt t="21522" x="1671638" y="2108200"/>
          <p14:tracePt t="21539" x="1697038" y="2108200"/>
          <p14:tracePt t="21556" x="1739900" y="2108200"/>
          <p14:tracePt t="21573" x="1765300" y="2108200"/>
          <p14:tracePt t="21589" x="1825625" y="2108200"/>
          <p14:tracePt t="21607" x="1851025" y="2100263"/>
          <p14:tracePt t="21623" x="1878013" y="2092325"/>
          <p14:tracePt t="21640" x="1903413" y="2082800"/>
          <p14:tracePt t="21656" x="1920875" y="2074863"/>
          <p14:tracePt t="21673" x="1954213" y="2057400"/>
          <p14:tracePt t="21690" x="1989138" y="2039938"/>
          <p14:tracePt t="21707" x="2006600" y="2022475"/>
          <p14:tracePt t="21724" x="2022475" y="1997075"/>
          <p14:tracePt t="21741" x="2049463" y="1971675"/>
          <p14:tracePt t="21757" x="2074863" y="1946275"/>
          <p14:tracePt t="21774" x="2117725" y="1893888"/>
          <p14:tracePt t="21790" x="2135188" y="1851025"/>
          <p14:tracePt t="21807" x="2160588" y="1800225"/>
          <p14:tracePt t="21824" x="2168525" y="1757363"/>
          <p14:tracePt t="21841" x="2185988" y="1714500"/>
          <p14:tracePt t="21858" x="2185988" y="1679575"/>
          <p14:tracePt t="21874" x="2185988" y="1654175"/>
          <p14:tracePt t="21891" x="2185988" y="1628775"/>
          <p14:tracePt t="21908" x="2178050" y="1611313"/>
          <p14:tracePt t="21925" x="2168525" y="1603375"/>
          <p14:tracePt t="21941" x="2151063" y="1568450"/>
          <p14:tracePt t="21958" x="2143125" y="1560513"/>
          <p14:tracePt t="21975" x="2135188" y="1543050"/>
          <p14:tracePt t="21992" x="2117725" y="1525588"/>
          <p14:tracePt t="22008" x="2082800" y="1508125"/>
          <p14:tracePt t="22026" x="2032000" y="1465263"/>
          <p14:tracePt t="22042" x="1979613" y="1449388"/>
          <p14:tracePt t="22059" x="1885950" y="1406525"/>
          <p14:tracePt t="22075" x="1792288" y="1363663"/>
          <p14:tracePt t="22092" x="1671638" y="1328738"/>
          <p14:tracePt t="22109" x="1568450" y="1293813"/>
          <p14:tracePt t="22126" x="1439863" y="1277938"/>
          <p14:tracePt t="22143" x="1354138" y="1277938"/>
          <p14:tracePt t="22159" x="1277938" y="1277938"/>
          <p14:tracePt t="22176" x="1217613" y="1293813"/>
          <p14:tracePt t="22193" x="1157288" y="1320800"/>
          <p14:tracePt t="22210" x="1079500" y="1354138"/>
          <p14:tracePt t="22226" x="1011238" y="1397000"/>
          <p14:tracePt t="22243" x="942975" y="1422400"/>
          <p14:tracePt t="22260" x="874713" y="1465263"/>
          <p14:tracePt t="22277" x="822325" y="1508125"/>
          <p14:tracePt t="22293" x="754063" y="1568450"/>
          <p14:tracePt t="22310" x="720725" y="1611313"/>
          <p14:tracePt t="22327" x="703263" y="1636713"/>
          <p14:tracePt t="22344" x="685800" y="1654175"/>
          <p14:tracePt t="22360" x="685800" y="1671638"/>
          <p14:tracePt t="22486" x="685800" y="1679575"/>
          <p14:tracePt t="22492" x="685800" y="1697038"/>
          <p14:tracePt t="22511" x="685800" y="1722438"/>
          <p14:tracePt t="22528" x="685800" y="1749425"/>
          <p14:tracePt t="22545" x="693738" y="1757363"/>
          <p14:tracePt t="22562" x="693738" y="1774825"/>
          <p14:tracePt t="22578" x="703263" y="1792288"/>
          <p14:tracePt t="22595" x="711200" y="1808163"/>
          <p14:tracePt t="22612" x="720725" y="1825625"/>
          <p14:tracePt t="22629" x="736600" y="1843088"/>
          <p14:tracePt t="22645" x="754063" y="1878013"/>
          <p14:tracePt t="22662" x="771525" y="1885950"/>
          <p14:tracePt t="22679" x="806450" y="1903413"/>
          <p14:tracePt t="22695" x="814388" y="1920875"/>
          <p14:tracePt t="22712" x="839788" y="1936750"/>
          <p14:tracePt t="22729" x="865188" y="1946275"/>
          <p14:tracePt t="22746" x="892175" y="1954213"/>
          <p14:tracePt t="22763" x="917575" y="1963738"/>
          <p14:tracePt t="22779" x="960438" y="1971675"/>
          <p14:tracePt t="22796" x="1003300" y="1989138"/>
          <p14:tracePt t="22813" x="1046163" y="2006600"/>
          <p14:tracePt t="22829" x="1106488" y="2032000"/>
          <p14:tracePt t="22847" x="1149350" y="2032000"/>
          <p14:tracePt t="22863" x="1174750" y="2049463"/>
          <p14:tracePt t="22880" x="1200150" y="2049463"/>
          <p14:tracePt t="22896" x="1217613" y="2049463"/>
          <p14:tracePt t="22914" x="1250950" y="2057400"/>
          <p14:tracePt t="22930" x="1293813" y="2065338"/>
          <p14:tracePt t="22947" x="1320800" y="2074863"/>
          <p14:tracePt t="22964" x="1354138" y="2074863"/>
          <p14:tracePt t="22980" x="1371600" y="2074863"/>
          <p14:tracePt t="22997" x="1406525" y="2074863"/>
          <p14:tracePt t="22997" x="1422400" y="2074863"/>
          <p14:tracePt t="23014" x="1465263" y="2082800"/>
          <p14:tracePt t="23031" x="1517650" y="2092325"/>
          <p14:tracePt t="23047" x="1560513" y="2100263"/>
          <p14:tracePt t="23064" x="1593850" y="2100263"/>
          <p14:tracePt t="23081" x="1636713" y="2100263"/>
          <p14:tracePt t="23097" x="1663700" y="2100263"/>
          <p14:tracePt t="23114" x="1706563" y="2100263"/>
          <p14:tracePt t="23131" x="1739900" y="2100263"/>
          <p14:tracePt t="23148" x="1774825" y="2100263"/>
          <p14:tracePt t="23165" x="1808163" y="2100263"/>
          <p14:tracePt t="23181" x="1843088" y="2100263"/>
          <p14:tracePt t="23199" x="1860550" y="2092325"/>
          <p14:tracePt t="23215" x="1878013" y="2082800"/>
          <p14:tracePt t="23232" x="1893888" y="2074863"/>
          <p14:tracePt t="23248" x="1928813" y="2074863"/>
          <p14:tracePt t="23266" x="1963738" y="2057400"/>
          <p14:tracePt t="23282" x="1989138" y="2049463"/>
          <p14:tracePt t="23299" x="2014538" y="2032000"/>
          <p14:tracePt t="23315" x="2032000" y="2014538"/>
          <p14:tracePt t="23332" x="2057400" y="1997075"/>
          <p14:tracePt t="23349" x="2082800" y="1971675"/>
          <p14:tracePt t="23349" x="2092325" y="1954213"/>
          <p14:tracePt t="23366" x="2108200" y="1936750"/>
          <p14:tracePt t="23382" x="2125663" y="1903413"/>
          <p14:tracePt t="23399" x="2151063" y="1878013"/>
          <p14:tracePt t="23416" x="2160588" y="1835150"/>
          <p14:tracePt t="23433" x="2178050" y="1808163"/>
          <p14:tracePt t="23450" x="2185988" y="1757363"/>
          <p14:tracePt t="23466" x="2193925" y="1722438"/>
          <p14:tracePt t="23483" x="2203450" y="1679575"/>
          <p14:tracePt t="23500" x="2203450" y="1654175"/>
          <p14:tracePt t="23517" x="2203450" y="1611313"/>
          <p14:tracePt t="23533" x="2203450" y="1560513"/>
          <p14:tracePt t="23550" x="2203450" y="1535113"/>
          <p14:tracePt t="23567" x="2193925" y="1508125"/>
          <p14:tracePt t="23584" x="2185988" y="1492250"/>
          <p14:tracePt t="23600" x="2168525" y="1465263"/>
          <p14:tracePt t="23617" x="2143125" y="1439863"/>
          <p14:tracePt t="23634" x="2108200" y="1422400"/>
          <p14:tracePt t="23651" x="2049463" y="1371600"/>
          <p14:tracePt t="23667" x="1989138" y="1354138"/>
          <p14:tracePt t="23684" x="1936750" y="1328738"/>
          <p14:tracePt t="23701" x="1885950" y="1320800"/>
          <p14:tracePt t="23701" x="1860550" y="1311275"/>
          <p14:tracePt t="23718" x="1825625" y="1303338"/>
          <p14:tracePt t="23734" x="1782763" y="1303338"/>
          <p14:tracePt t="23751" x="1757363" y="1303338"/>
          <p14:tracePt t="23768" x="1706563" y="1303338"/>
          <p14:tracePt t="23785" x="1636713" y="1303338"/>
          <p14:tracePt t="23802" x="1568450" y="1303338"/>
          <p14:tracePt t="23818" x="1474788" y="1303338"/>
          <p14:tracePt t="23835" x="1389063" y="1303338"/>
          <p14:tracePt t="23852" x="1293813" y="1320800"/>
          <p14:tracePt t="23869" x="1225550" y="1320800"/>
          <p14:tracePt t="23885" x="1149350" y="1354138"/>
          <p14:tracePt t="23902" x="1114425" y="1379538"/>
          <p14:tracePt t="23919" x="1079500" y="1389063"/>
          <p14:tracePt t="23936" x="1046163" y="1406525"/>
          <p14:tracePt t="23952" x="1020763" y="1431925"/>
          <p14:tracePt t="23969" x="985838" y="1449388"/>
          <p14:tracePt t="23986" x="960438" y="1465263"/>
          <p14:tracePt t="24003" x="935038" y="1482725"/>
          <p14:tracePt t="24019" x="917575" y="1508125"/>
          <p14:tracePt t="24036" x="892175" y="1525588"/>
          <p14:tracePt t="24053" x="874713" y="1560513"/>
          <p14:tracePt t="24053" x="857250" y="1568450"/>
          <p14:tracePt t="24070" x="849313" y="1593850"/>
          <p14:tracePt t="24086" x="831850" y="1620838"/>
          <p14:tracePt t="24103" x="822325" y="1646238"/>
          <p14:tracePt t="24120" x="822325" y="1654175"/>
          <p14:tracePt t="24136" x="814388" y="1671638"/>
          <p14:tracePt t="24153" x="814388" y="1679575"/>
          <p14:tracePt t="24170" x="806450" y="1697038"/>
          <p14:tracePt t="24187" x="806450" y="1706563"/>
          <p14:tracePt t="24204" x="806450" y="1722438"/>
          <p14:tracePt t="24221" x="806450" y="1731963"/>
          <p14:tracePt t="24237" x="814388" y="1749425"/>
          <p14:tracePt t="24254" x="814388" y="1765300"/>
          <p14:tracePt t="24271" x="822325" y="1774825"/>
          <p14:tracePt t="24289" x="831850" y="1782763"/>
          <p14:tracePt t="24305" x="849313" y="1800225"/>
          <p14:tracePt t="24322" x="874713" y="1808163"/>
          <p14:tracePt t="24339" x="900113" y="1835150"/>
          <p14:tracePt t="24355" x="942975" y="1860550"/>
          <p14:tracePt t="24372" x="985838" y="1885950"/>
          <p14:tracePt t="24389" x="1011238" y="1903413"/>
          <p14:tracePt t="24406" x="1036638" y="1928813"/>
          <p14:tracePt t="24422" x="1079500" y="1954213"/>
          <p14:tracePt t="24439" x="1114425" y="1979613"/>
          <p14:tracePt t="24456" x="1149350" y="1989138"/>
          <p14:tracePt t="24473" x="1182688" y="2006600"/>
          <p14:tracePt t="24489" x="1225550" y="2006600"/>
          <p14:tracePt t="24506" x="1250950" y="2022475"/>
          <p14:tracePt t="24523" x="1285875" y="2022475"/>
          <p14:tracePt t="24540" x="1320800" y="2022475"/>
          <p14:tracePt t="24556" x="1354138" y="2032000"/>
          <p14:tracePt t="24573" x="1389063" y="2039938"/>
          <p14:tracePt t="24590" x="1439863" y="2057400"/>
          <p14:tracePt t="24607" x="1474788" y="2057400"/>
          <p14:tracePt t="24623" x="1492250" y="2065338"/>
          <p14:tracePt t="24640" x="1525588" y="2074863"/>
          <p14:tracePt t="24657" x="1560513" y="2074863"/>
          <p14:tracePt t="24674" x="1620838" y="2074863"/>
          <p14:tracePt t="24690" x="1697038" y="2082800"/>
          <p14:tracePt t="24707" x="1800225" y="2092325"/>
          <p14:tracePt t="24724" x="1911350" y="2092325"/>
          <p14:tracePt t="24741" x="2014538" y="2082800"/>
          <p14:tracePt t="24758" x="2057400" y="2065338"/>
          <p14:tracePt t="24774" x="2160588" y="2022475"/>
          <p14:tracePt t="24792" x="2193925" y="1997075"/>
          <p14:tracePt t="24808" x="2211388" y="1971675"/>
          <p14:tracePt t="24825" x="2220913" y="1963738"/>
          <p14:tracePt t="24841" x="2228850" y="1946275"/>
          <p14:tracePt t="24886" x="2228850" y="1936750"/>
          <p14:tracePt t="25687" x="2236788" y="1936750"/>
          <p14:tracePt t="25807" x="2246313" y="1936750"/>
          <p14:tracePt t="25831" x="2254250" y="1936750"/>
          <p14:tracePt t="25839" x="2263775" y="1928813"/>
          <p14:tracePt t="25847" x="2279650" y="1920875"/>
          <p14:tracePt t="25863" x="2314575" y="1911350"/>
          <p14:tracePt t="25880" x="2349500" y="1903413"/>
          <p14:tracePt t="25897" x="2382838" y="1893888"/>
          <p14:tracePt t="25914" x="2408238" y="1885950"/>
          <p14:tracePt t="25931" x="2443163" y="1878013"/>
          <p14:tracePt t="25948" x="2460625" y="1868488"/>
          <p14:tracePt t="25964" x="2493963" y="1868488"/>
          <p14:tracePt t="25981" x="2520950" y="1868488"/>
          <p14:tracePt t="25998" x="2563813" y="1868488"/>
          <p14:tracePt t="26015" x="2632075" y="1860550"/>
          <p14:tracePt t="26031" x="2682875" y="1860550"/>
          <p14:tracePt t="26048" x="2735263" y="1860550"/>
          <p14:tracePt t="26064" x="2778125" y="1860550"/>
          <p14:tracePt t="26081" x="2811463" y="1860550"/>
          <p14:tracePt t="26098" x="2863850" y="1860550"/>
          <p14:tracePt t="26115" x="2897188" y="1860550"/>
          <p14:tracePt t="26132" x="2940050" y="1860550"/>
          <p14:tracePt t="26148" x="3000375" y="1868488"/>
          <p14:tracePt t="26165" x="3051175" y="1878013"/>
          <p14:tracePt t="26182" x="3179763" y="1903413"/>
          <p14:tracePt t="26199" x="3232150" y="1911350"/>
          <p14:tracePt t="26215" x="3282950" y="1911350"/>
          <p14:tracePt t="26232" x="3325813" y="1911350"/>
          <p14:tracePt t="26249" x="3368675" y="1911350"/>
          <p14:tracePt t="26266" x="3411538" y="1911350"/>
          <p14:tracePt t="26282" x="3454400" y="1911350"/>
          <p14:tracePt t="26299" x="3479800" y="1911350"/>
          <p14:tracePt t="26317" x="3497263" y="1911350"/>
          <p14:tracePt t="26333" x="3522663" y="1911350"/>
          <p14:tracePt t="26349" x="3532188" y="1911350"/>
          <p14:tracePt t="26366" x="3540125" y="1911350"/>
          <p14:tracePt t="26383" x="3549650" y="1911350"/>
          <p14:tracePt t="26447" x="3540125" y="1911350"/>
          <p14:tracePt t="26472" x="3532188" y="1911350"/>
          <p14:tracePt t="26487" x="3514725" y="1911350"/>
          <p14:tracePt t="26489" x="3506788" y="1911350"/>
          <p14:tracePt t="26500" x="3479800" y="1911350"/>
          <p14:tracePt t="26517" x="3446463" y="1911350"/>
          <p14:tracePt t="26534" x="3368675" y="1911350"/>
          <p14:tracePt t="26551" x="3308350" y="1911350"/>
          <p14:tracePt t="26567" x="3240088" y="1903413"/>
          <p14:tracePt t="26584" x="3179763" y="1903413"/>
          <p14:tracePt t="26601" x="3121025" y="1893888"/>
          <p14:tracePt t="26618" x="3078163" y="1893888"/>
          <p14:tracePt t="26634" x="3043238" y="1893888"/>
          <p14:tracePt t="26651" x="3017838" y="1893888"/>
          <p14:tracePt t="26668" x="3000375" y="1893888"/>
          <p14:tracePt t="26685" x="2982913" y="1893888"/>
          <p14:tracePt t="26701" x="2949575" y="1893888"/>
          <p14:tracePt t="26718" x="2863850" y="1903413"/>
          <p14:tracePt t="26735" x="2811463" y="1903413"/>
          <p14:tracePt t="26752" x="2794000" y="1903413"/>
          <p14:tracePt t="26832" x="2811463" y="1903413"/>
          <p14:tracePt t="26833" x="2828925" y="1903413"/>
          <p14:tracePt t="26852" x="2863850" y="1893888"/>
          <p14:tracePt t="26869" x="2897188" y="1885950"/>
          <p14:tracePt t="26886" x="2982913" y="1868488"/>
          <p14:tracePt t="26886" x="3035300" y="1860550"/>
          <p14:tracePt t="26903" x="3163888" y="1860550"/>
          <p14:tracePt t="26919" x="3351213" y="1860550"/>
          <p14:tracePt t="26936" x="3514725" y="1860550"/>
          <p14:tracePt t="26953" x="3711575" y="1860550"/>
          <p14:tracePt t="26970" x="3865563" y="1868488"/>
          <p14:tracePt t="26986" x="3986213" y="1868488"/>
          <p14:tracePt t="27003" x="4046538" y="1868488"/>
          <p14:tracePt t="27020" x="4054475" y="1868488"/>
          <p14:tracePt t="27199" x="4046538" y="1868488"/>
          <p14:tracePt t="27213" x="4037013" y="1868488"/>
          <p14:tracePt t="27221" x="4029075" y="1868488"/>
          <p14:tracePt t="27238" x="4003675" y="1868488"/>
          <p14:tracePt t="27255" x="3978275" y="1878013"/>
          <p14:tracePt t="27271" x="3960813" y="1878013"/>
          <p14:tracePt t="27288" x="3951288" y="1878013"/>
          <p14:tracePt t="27305" x="3943350" y="1878013"/>
          <p14:tracePt t="27322" x="3935413" y="1885950"/>
          <p14:tracePt t="27338" x="3917950" y="1885950"/>
          <p14:tracePt t="27355" x="3875088" y="1885950"/>
          <p14:tracePt t="27372" x="3806825" y="1885950"/>
          <p14:tracePt t="27388" x="3678238" y="1885950"/>
          <p14:tracePt t="27405" x="3549650" y="1885950"/>
          <p14:tracePt t="27422" x="3368675" y="1885950"/>
          <p14:tracePt t="27439" x="3163888" y="1885950"/>
          <p14:tracePt t="27455" x="3017838" y="1885950"/>
          <p14:tracePt t="27472" x="2957513" y="1885950"/>
          <p14:tracePt t="27489" x="2906713" y="1893888"/>
          <p14:tracePt t="27506" x="2854325" y="1893888"/>
          <p14:tracePt t="27522" x="2811463" y="1903413"/>
          <p14:tracePt t="27539" x="2768600" y="1903413"/>
          <p14:tracePt t="27556" x="2725738" y="1903413"/>
          <p14:tracePt t="27573" x="2708275" y="1911350"/>
          <p14:tracePt t="27791" x="2717800" y="1911350"/>
          <p14:tracePt t="27792" x="2725738" y="1911350"/>
          <p14:tracePt t="27807" x="2735263" y="1911350"/>
          <p14:tracePt t="27824" x="2743200" y="1911350"/>
          <p14:tracePt t="27841" x="2751138" y="1911350"/>
          <p14:tracePt t="27879" x="2760663" y="1911350"/>
          <p14:tracePt t="27895" x="2768600" y="1911350"/>
          <p14:tracePt t="27911" x="2786063" y="1911350"/>
          <p14:tracePt t="27913" x="2803525" y="1920875"/>
          <p14:tracePt t="27925" x="2846388" y="1920875"/>
          <p14:tracePt t="27941" x="2914650" y="1920875"/>
          <p14:tracePt t="27959" x="3060700" y="1920875"/>
          <p14:tracePt t="27975" x="3154363" y="1920875"/>
          <p14:tracePt t="27992" x="3249613" y="1920875"/>
          <p14:tracePt t="28008" x="3308350" y="1920875"/>
          <p14:tracePt t="28025" x="3360738" y="1920875"/>
          <p14:tracePt t="28042" x="3421063" y="1920875"/>
          <p14:tracePt t="28059" x="3471863" y="1920875"/>
          <p14:tracePt t="28076" x="3532188" y="1920875"/>
          <p14:tracePt t="28092" x="3608388" y="1920875"/>
          <p14:tracePt t="28109" x="3660775" y="1920875"/>
          <p14:tracePt t="28126" x="3721100" y="1920875"/>
          <p14:tracePt t="28143" x="3797300" y="1920875"/>
          <p14:tracePt t="28159" x="3857625" y="1920875"/>
          <p14:tracePt t="28176" x="3900488" y="1920875"/>
          <p14:tracePt t="28193" x="3935413" y="1920875"/>
          <p14:tracePt t="28210" x="3943350" y="1920875"/>
          <p14:tracePt t="28226" x="3951288" y="1911350"/>
          <p14:tracePt t="28243" x="3960813" y="1911350"/>
          <p14:tracePt t="28260" x="3968750" y="1911350"/>
          <p14:tracePt t="28277" x="3978275" y="1911350"/>
          <p14:tracePt t="28615" x="3978275" y="1903413"/>
          <p14:tracePt t="28639" x="3968750" y="1903413"/>
          <p14:tracePt t="28662" x="3960813" y="1903413"/>
          <p14:tracePt t="28679" x="3951288" y="1903413"/>
          <p14:tracePt t="28680" x="3935413" y="1903413"/>
          <p14:tracePt t="28696" x="3883025" y="1903413"/>
          <p14:tracePt t="28712" x="3814763" y="1903413"/>
          <p14:tracePt t="28729" x="3721100" y="1903413"/>
          <p14:tracePt t="28746" x="3600450" y="1903413"/>
          <p14:tracePt t="28762" x="3489325" y="1911350"/>
          <p14:tracePt t="28779" x="3386138" y="1928813"/>
          <p14:tracePt t="28796" x="3265488" y="1946275"/>
          <p14:tracePt t="28813" x="3179763" y="1954213"/>
          <p14:tracePt t="28829" x="3111500" y="1963738"/>
          <p14:tracePt t="28829" x="3094038" y="1963738"/>
          <p14:tracePt t="28847" x="3078163" y="1971675"/>
          <p14:tracePt t="28935" x="3068638" y="1971675"/>
          <p14:tracePt t="28936" x="3060700" y="1971675"/>
          <p14:tracePt t="28947" x="3051175" y="1971675"/>
          <p14:tracePt t="28963" x="3035300" y="1971675"/>
          <p14:tracePt t="28981" x="3017838" y="1971675"/>
          <p14:tracePt t="28997" x="3008313" y="1971675"/>
          <p14:tracePt t="29312" x="3000375" y="1971675"/>
          <p14:tracePt t="29333" x="2992438" y="1971675"/>
          <p14:tracePt t="29335" x="2957513" y="1971675"/>
          <p14:tracePt t="29350" x="2922588" y="1963738"/>
          <p14:tracePt t="29367" x="2897188" y="1946275"/>
          <p14:tracePt t="29384" x="2889250" y="1936750"/>
          <p14:tracePt t="29400" x="2889250" y="1911350"/>
          <p14:tracePt t="29417" x="2889250" y="1893888"/>
          <p14:tracePt t="29434" x="2897188" y="1878013"/>
          <p14:tracePt t="29451" x="2906713" y="1851025"/>
          <p14:tracePt t="29467" x="2906713" y="1843088"/>
          <p14:tracePt t="29484" x="2906713" y="1835150"/>
          <p14:tracePt t="29615" x="2914650" y="1835150"/>
          <p14:tracePt t="29616" x="2932113" y="1825625"/>
          <p14:tracePt t="29635" x="2940050" y="1825625"/>
          <p14:tracePt t="29652" x="2965450" y="1817688"/>
          <p14:tracePt t="29668" x="3000375" y="1817688"/>
          <p14:tracePt t="29685" x="3068638" y="1817688"/>
          <p14:tracePt t="29702" x="3128963" y="1817688"/>
          <p14:tracePt t="29719" x="3222625" y="1817688"/>
          <p14:tracePt t="29719" x="3257550" y="1817688"/>
          <p14:tracePt t="29736" x="3317875" y="1817688"/>
          <p14:tracePt t="29752" x="3360738" y="1817688"/>
          <p14:tracePt t="29769" x="3368675" y="1817688"/>
          <p14:tracePt t="30016" x="3378200" y="1817688"/>
          <p14:tracePt t="30040" x="3378200" y="1825625"/>
          <p14:tracePt t="30041" x="3368675" y="1835150"/>
          <p14:tracePt t="30054" x="3360738" y="1860550"/>
          <p14:tracePt t="30070" x="3360738" y="1878013"/>
          <p14:tracePt t="30087" x="3343275" y="1920875"/>
          <p14:tracePt t="30104" x="3343275" y="1954213"/>
          <p14:tracePt t="30121" x="3335338" y="1979613"/>
          <p14:tracePt t="30137" x="3325813" y="2006600"/>
          <p14:tracePt t="30155" x="3325813" y="2049463"/>
          <p14:tracePt t="30171" x="3308350" y="2074863"/>
          <p14:tracePt t="30188" x="3300413" y="2100263"/>
          <p14:tracePt t="30205" x="3300413" y="2125663"/>
          <p14:tracePt t="30222" x="3292475" y="2125663"/>
          <p14:tracePt t="30416" x="3292475" y="2117725"/>
          <p14:tracePt t="30424" x="3300413" y="2108200"/>
          <p14:tracePt t="30440" x="3308350" y="2100263"/>
          <p14:tracePt t="30456" x="3317875" y="2092325"/>
          <p14:tracePt t="30473" x="3317875" y="2082800"/>
          <p14:tracePt t="30528" x="3325813" y="2082800"/>
          <p14:tracePt t="30531" x="3325813" y="2074863"/>
          <p14:tracePt t="30560" x="3325813" y="2065338"/>
          <p14:tracePt t="30562" x="3335338" y="2065338"/>
          <p14:tracePt t="30573" x="3343275" y="2049463"/>
          <p14:tracePt t="30590" x="3351213" y="2039938"/>
          <p14:tracePt t="30607" x="3351213" y="2022475"/>
          <p14:tracePt t="30624" x="3360738" y="2014538"/>
          <p14:tracePt t="30752" x="3360738" y="2006600"/>
          <p14:tracePt t="30768" x="3368675" y="2006600"/>
          <p14:tracePt t="30776" x="3368675" y="1997075"/>
          <p14:tracePt t="30784" x="3378200" y="1997075"/>
          <p14:tracePt t="30791" x="3386138" y="1989138"/>
          <p14:tracePt t="30808" x="3394075" y="1979613"/>
          <p14:tracePt t="30825" x="3403600" y="1963738"/>
          <p14:tracePt t="30841" x="3429000" y="1954213"/>
          <p14:tracePt t="30858" x="3454400" y="1946275"/>
          <p14:tracePt t="30875" x="3497263" y="1920875"/>
          <p14:tracePt t="30892" x="3540125" y="1903413"/>
          <p14:tracePt t="30908" x="3575050" y="1885950"/>
          <p14:tracePt t="30925" x="3608388" y="1860550"/>
          <p14:tracePt t="30942" x="3625850" y="1835150"/>
          <p14:tracePt t="30959" x="3635375" y="1825625"/>
          <p14:tracePt t="31048" x="3625850" y="1825625"/>
          <p14:tracePt t="31049" x="3608388" y="1825625"/>
          <p14:tracePt t="31059" x="3575050" y="1835150"/>
          <p14:tracePt t="31076" x="3514725" y="1835150"/>
          <p14:tracePt t="31093" x="3394075" y="1835150"/>
          <p14:tracePt t="31110" x="3282950" y="1835150"/>
          <p14:tracePt t="31126" x="3146425" y="1835150"/>
          <p14:tracePt t="31143" x="2974975" y="1835150"/>
          <p14:tracePt t="31160" x="2922588" y="1835150"/>
          <p14:tracePt t="31177" x="2906713" y="1835150"/>
          <p14:tracePt t="31224" x="2914650" y="1835150"/>
          <p14:tracePt t="31232" x="2922588" y="1835150"/>
          <p14:tracePt t="31243" x="2932113" y="1835150"/>
          <p14:tracePt t="31260" x="2949575" y="1835150"/>
          <p14:tracePt t="31277" x="2965450" y="1825625"/>
          <p14:tracePt t="31294" x="2965450" y="1817688"/>
          <p14:tracePt t="31896" x="2965450" y="1825625"/>
          <p14:tracePt t="31902" x="2957513" y="1825625"/>
          <p14:tracePt t="31960" x="2949575" y="1825625"/>
          <p14:tracePt t="31966" x="2932113" y="1835150"/>
          <p14:tracePt t="31981" x="2914650" y="1843088"/>
          <p14:tracePt t="31998" x="2871788" y="1851025"/>
          <p14:tracePt t="32014" x="2828925" y="1868488"/>
          <p14:tracePt t="32031" x="2682875" y="1878013"/>
          <p14:tracePt t="32048" x="2563813" y="1885950"/>
          <p14:tracePt t="32065" x="2400300" y="1885950"/>
          <p14:tracePt t="32081" x="2236788" y="1885950"/>
          <p14:tracePt t="32098" x="2049463" y="1885950"/>
          <p14:tracePt t="32115" x="1893888" y="1885950"/>
          <p14:tracePt t="32132" x="1757363" y="1885950"/>
          <p14:tracePt t="32148" x="1663700" y="1893888"/>
          <p14:tracePt t="32165" x="1611313" y="1893888"/>
          <p14:tracePt t="32182" x="1593850" y="1893888"/>
          <p14:tracePt t="32199" x="1585913" y="1893888"/>
          <p14:tracePt t="32215" x="1585913" y="1903413"/>
          <p14:tracePt t="32311" x="1585913" y="1911350"/>
          <p14:tracePt t="32343" x="1593850" y="1911350"/>
          <p14:tracePt t="32348" x="1611313" y="1911350"/>
          <p14:tracePt t="32366" x="1654175" y="1911350"/>
          <p14:tracePt t="32383" x="1757363" y="1911350"/>
          <p14:tracePt t="32400" x="1868488" y="1911350"/>
          <p14:tracePt t="32417" x="2032000" y="1920875"/>
          <p14:tracePt t="32433" x="2254250" y="1928813"/>
          <p14:tracePt t="32450" x="2478088" y="1928813"/>
          <p14:tracePt t="32467" x="2708275" y="1928813"/>
          <p14:tracePt t="32484" x="2863850" y="1928813"/>
          <p14:tracePt t="32500" x="2982913" y="1903413"/>
          <p14:tracePt t="32517" x="3025775" y="1893888"/>
          <p14:tracePt t="32534" x="3035300" y="1893888"/>
          <p14:tracePt t="32903" x="3025775" y="1885950"/>
          <p14:tracePt t="32919" x="2992438" y="1885950"/>
          <p14:tracePt t="32921" x="2949575" y="1868488"/>
          <p14:tracePt t="32936" x="2906713" y="1851025"/>
          <p14:tracePt t="32953" x="2863850" y="1825625"/>
          <p14:tracePt t="32970" x="2803525" y="1792288"/>
          <p14:tracePt t="32987" x="2735263" y="1749425"/>
          <p14:tracePt t="33003" x="2649538" y="1706563"/>
          <p14:tracePt t="33020" x="2606675" y="1689100"/>
          <p14:tracePt t="33036" x="2536825" y="1679575"/>
          <p14:tracePt t="33053" x="2460625" y="1654175"/>
          <p14:tracePt t="33070" x="2417763" y="1646238"/>
          <p14:tracePt t="33087" x="2365375" y="1636713"/>
          <p14:tracePt t="33104" x="2349500" y="1628775"/>
          <p14:tracePt t="33121" x="2322513" y="1620838"/>
          <p14:tracePt t="33137" x="2279650" y="1620838"/>
          <p14:tracePt t="33154" x="2254250" y="1620838"/>
          <p14:tracePt t="33171" x="2211388" y="1611313"/>
          <p14:tracePt t="33188" x="2178050" y="1611313"/>
          <p14:tracePt t="33204" x="2151063" y="1611313"/>
          <p14:tracePt t="33221" x="2125663" y="1611313"/>
          <p14:tracePt t="33238" x="2108200" y="1611313"/>
          <p14:tracePt t="33273" x="2092325" y="1611313"/>
          <p14:tracePt t="33274" x="2074863" y="1611313"/>
          <p14:tracePt t="33288" x="2057400" y="1620838"/>
          <p14:tracePt t="33305" x="2022475" y="1620838"/>
          <p14:tracePt t="33321" x="1989138" y="1628775"/>
          <p14:tracePt t="33338" x="1936750" y="1636713"/>
          <p14:tracePt t="33355" x="1903413" y="1646238"/>
          <p14:tracePt t="33372" x="1868488" y="1654175"/>
          <p14:tracePt t="33388" x="1843088" y="1671638"/>
          <p14:tracePt t="33405" x="1808163" y="1679575"/>
          <p14:tracePt t="33423" x="1774825" y="1706563"/>
          <p14:tracePt t="33439" x="1749425" y="1722438"/>
          <p14:tracePt t="33439" x="1739900" y="1739900"/>
          <p14:tracePt t="33456" x="1706563" y="1757363"/>
          <p14:tracePt t="33472" x="1671638" y="1792288"/>
          <p14:tracePt t="33489" x="1654175" y="1817688"/>
          <p14:tracePt t="33506" x="1636713" y="1835150"/>
          <p14:tracePt t="33522" x="1620838" y="1860550"/>
          <p14:tracePt t="33539" x="1611313" y="1878013"/>
          <p14:tracePt t="33556" x="1603375" y="1885950"/>
          <p14:tracePt t="33647" x="1603375" y="1893888"/>
          <p14:tracePt t="33656" x="1603375" y="1903413"/>
          <p14:tracePt t="33674" x="1593850" y="1911350"/>
          <p14:tracePt t="33691" x="1585913" y="1936750"/>
          <p14:tracePt t="33707" x="1585913" y="1963738"/>
          <p14:tracePt t="33724" x="1577975" y="1989138"/>
          <p14:tracePt t="33740" x="1577975" y="2006600"/>
          <p14:tracePt t="33757" x="1577975" y="2032000"/>
          <p14:tracePt t="33774" x="1568450" y="2039938"/>
          <p14:tracePt t="33791" x="1568450" y="2049463"/>
          <p14:tracePt t="33808" x="1568450" y="2057400"/>
          <p14:tracePt t="33824" x="1568450" y="2065338"/>
          <p14:tracePt t="33841" x="1550988" y="2065338"/>
          <p14:tracePt t="33858" x="1550988" y="2074863"/>
          <p14:tracePt t="33874" x="1560513" y="2082800"/>
          <p14:tracePt t="33912" x="1560513" y="2092325"/>
          <p14:tracePt t="33928" x="1560513" y="2100263"/>
          <p14:tracePt t="33959" x="1568450" y="2100263"/>
          <p14:tracePt t="33967" x="1568450" y="2108200"/>
          <p14:tracePt t="33975" x="1577975" y="2117725"/>
          <p14:tracePt t="33992" x="1593850" y="2125663"/>
          <p14:tracePt t="34009" x="1603375" y="2135188"/>
          <p14:tracePt t="34025" x="1628775" y="2151063"/>
          <p14:tracePt t="34042" x="1671638" y="2168525"/>
          <p14:tracePt t="34059" x="1697038" y="2185988"/>
          <p14:tracePt t="34076" x="1739900" y="2211388"/>
          <p14:tracePt t="34092" x="1792288" y="2228850"/>
          <p14:tracePt t="34109" x="1825625" y="2254250"/>
          <p14:tracePt t="34126" x="1868488" y="2263775"/>
          <p14:tracePt t="34143" x="1920875" y="2289175"/>
          <p14:tracePt t="34159" x="1954213" y="2289175"/>
          <p14:tracePt t="34176" x="1989138" y="2306638"/>
          <p14:tracePt t="34193" x="2006600" y="2314575"/>
          <p14:tracePt t="34210" x="2057400" y="2322513"/>
          <p14:tracePt t="34226" x="2117725" y="2339975"/>
          <p14:tracePt t="34243" x="2151063" y="2349500"/>
          <p14:tracePt t="34260" x="2193925" y="2357438"/>
          <p14:tracePt t="34277" x="2236788" y="2374900"/>
          <p14:tracePt t="34293" x="2271713" y="2374900"/>
          <p14:tracePt t="34310" x="2306638" y="2374900"/>
          <p14:tracePt t="34327" x="2365375" y="2382838"/>
          <p14:tracePt t="34344" x="2408238" y="2392363"/>
          <p14:tracePt t="34361" x="2443163" y="2400300"/>
          <p14:tracePt t="34377" x="2486025" y="2400300"/>
          <p14:tracePt t="34394" x="2520950" y="2400300"/>
          <p14:tracePt t="34411" x="2554288" y="2400300"/>
          <p14:tracePt t="34428" x="2597150" y="2400300"/>
          <p14:tracePt t="34444" x="2640013" y="2408238"/>
          <p14:tracePt t="34461" x="2674938" y="2408238"/>
          <p14:tracePt t="34478" x="2725738" y="2417763"/>
          <p14:tracePt t="34495" x="2768600" y="2417763"/>
          <p14:tracePt t="34511" x="2828925" y="2425700"/>
          <p14:tracePt t="34528" x="2879725" y="2425700"/>
          <p14:tracePt t="34545" x="2940050" y="2425700"/>
          <p14:tracePt t="34561" x="3008313" y="2425700"/>
          <p14:tracePt t="34578" x="3094038" y="2425700"/>
          <p14:tracePt t="34595" x="3197225" y="2417763"/>
          <p14:tracePt t="34612" x="3265488" y="2408238"/>
          <p14:tracePt t="34629" x="3351213" y="2392363"/>
          <p14:tracePt t="34645" x="3421063" y="2382838"/>
          <p14:tracePt t="34662" x="3514725" y="2374900"/>
          <p14:tracePt t="34679" x="3617913" y="2365375"/>
          <p14:tracePt t="34696" x="3660775" y="2349500"/>
          <p14:tracePt t="34712" x="3686175" y="2339975"/>
          <p14:tracePt t="34729" x="3711575" y="2322513"/>
          <p14:tracePt t="34746" x="3729038" y="2322513"/>
          <p14:tracePt t="34762" x="3746500" y="2297113"/>
          <p14:tracePt t="34780" x="3754438" y="2289175"/>
          <p14:tracePt t="34796" x="3771900" y="2263775"/>
          <p14:tracePt t="34813" x="3779838" y="2236788"/>
          <p14:tracePt t="34829" x="3789363" y="2211388"/>
          <p14:tracePt t="34846" x="3789363" y="2203450"/>
          <p14:tracePt t="34863" x="3789363" y="2178050"/>
          <p14:tracePt t="34880" x="3789363" y="2160588"/>
          <p14:tracePt t="34897" x="3771900" y="2160588"/>
          <p14:tracePt t="34913" x="3746500" y="2143125"/>
          <p14:tracePt t="34930" x="3721100" y="2125663"/>
          <p14:tracePt t="34947" x="3686175" y="2117725"/>
          <p14:tracePt t="34964" x="3651250" y="2100263"/>
          <p14:tracePt t="34980" x="3608388" y="2092325"/>
          <p14:tracePt t="34997" x="3575050" y="2082800"/>
          <p14:tracePt t="35014" x="3532188" y="2065338"/>
          <p14:tracePt t="35031" x="3429000" y="2057400"/>
          <p14:tracePt t="35048" x="3317875" y="2049463"/>
          <p14:tracePt t="35064" x="3189288" y="2039938"/>
          <p14:tracePt t="35081" x="3060700" y="2039938"/>
          <p14:tracePt t="35098" x="2932113" y="2039938"/>
          <p14:tracePt t="35114" x="2778125" y="2039938"/>
          <p14:tracePt t="35131" x="2665413" y="2039938"/>
          <p14:tracePt t="35148" x="2546350" y="2057400"/>
          <p14:tracePt t="35165" x="2460625" y="2057400"/>
          <p14:tracePt t="35181" x="2339975" y="2065338"/>
          <p14:tracePt t="35198" x="2254250" y="2074863"/>
          <p14:tracePt t="35215" x="2143125" y="2092325"/>
          <p14:tracePt t="35232" x="2117725" y="2100263"/>
          <p14:tracePt t="35248" x="2108200" y="2100263"/>
          <p14:tracePt t="36056" x="2108200" y="2108200"/>
          <p14:tracePt t="36057" x="2108200" y="2117725"/>
          <p14:tracePt t="36070" x="2082800" y="2125663"/>
          <p14:tracePt t="36087" x="2065338" y="2151063"/>
          <p14:tracePt t="36103" x="2032000" y="2203450"/>
          <p14:tracePt t="36120" x="1997075" y="2236788"/>
          <p14:tracePt t="36137" x="1954213" y="2279650"/>
          <p14:tracePt t="36153" x="1920875" y="2322513"/>
          <p14:tracePt t="36170" x="1893888" y="2349500"/>
          <p14:tracePt t="36187" x="1860550" y="2382838"/>
          <p14:tracePt t="36204" x="1835150" y="2400300"/>
          <p14:tracePt t="36220" x="1792288" y="2417763"/>
          <p14:tracePt t="36237" x="1774825" y="2425700"/>
          <p14:tracePt t="36254" x="1757363" y="2435225"/>
          <p14:tracePt t="36271" x="1739900" y="2443163"/>
          <p14:tracePt t="36287" x="1731963" y="2451100"/>
          <p14:tracePt t="36304" x="1722438" y="2460625"/>
          <p14:tracePt t="36321" x="1714500" y="2468563"/>
          <p14:tracePt t="36338" x="1689100" y="2478088"/>
          <p14:tracePt t="36354" x="1679575" y="2493963"/>
          <p14:tracePt t="36371" x="1646238" y="2503488"/>
          <p14:tracePt t="36388" x="1628775" y="2520950"/>
          <p14:tracePt t="36405" x="1603375" y="2536825"/>
          <p14:tracePt t="36421" x="1585913" y="2536825"/>
          <p14:tracePt t="36438" x="1560513" y="2554288"/>
          <p14:tracePt t="36456" x="1550988" y="2563813"/>
          <p14:tracePt t="36472" x="1535113" y="2579688"/>
          <p14:tracePt t="36488" x="1508125" y="2589213"/>
          <p14:tracePt t="36505" x="1492250" y="2606675"/>
          <p14:tracePt t="36522" x="1482725" y="2614613"/>
          <p14:tracePt t="36539" x="1465263" y="2622550"/>
          <p14:tracePt t="36555" x="1465263" y="2632075"/>
          <p14:tracePt t="36624" x="1457325" y="2632075"/>
          <p14:tracePt t="36647" x="1449388" y="2640013"/>
          <p14:tracePt t="36653" x="1431925" y="2640013"/>
          <p14:tracePt t="36673" x="1431925" y="2649538"/>
          <p14:tracePt t="36690" x="1422400" y="2649538"/>
          <p14:tracePt t="37030" x="1431925" y="2649538"/>
          <p14:tracePt t="37036" x="1439863" y="2649538"/>
          <p14:tracePt t="37040" x="1449388" y="2649538"/>
          <p14:tracePt t="37057" x="1465263" y="2657475"/>
          <p14:tracePt t="37074" x="1492250" y="2665413"/>
          <p14:tracePt t="37091" x="1525588" y="2674938"/>
          <p14:tracePt t="37108" x="1550988" y="2674938"/>
          <p14:tracePt t="37124" x="1577975" y="2682875"/>
          <p14:tracePt t="37141" x="1611313" y="2692400"/>
          <p14:tracePt t="37158" x="1646238" y="2692400"/>
          <p14:tracePt t="37175" x="1679575" y="2700338"/>
          <p14:tracePt t="37191" x="1722438" y="2708275"/>
          <p14:tracePt t="37208" x="1757363" y="2717800"/>
          <p14:tracePt t="37225" x="1792288" y="2717800"/>
          <p14:tracePt t="37242" x="1825625" y="2717800"/>
          <p14:tracePt t="37259" x="1860550" y="2717800"/>
          <p14:tracePt t="37275" x="1885950" y="2725738"/>
          <p14:tracePt t="37292" x="1911350" y="2725738"/>
          <p14:tracePt t="37309" x="1954213" y="2735263"/>
          <p14:tracePt t="37326" x="1979613" y="2735263"/>
          <p14:tracePt t="37342" x="2022475" y="2735263"/>
          <p14:tracePt t="37359" x="2057400" y="2735263"/>
          <p14:tracePt t="37376" x="2082800" y="2743200"/>
          <p14:tracePt t="37393" x="2117725" y="2743200"/>
          <p14:tracePt t="37409" x="2135188" y="2743200"/>
          <p14:tracePt t="37426" x="2168525" y="2743200"/>
          <p14:tracePt t="37443" x="2193925" y="2751138"/>
          <p14:tracePt t="37460" x="2228850" y="2751138"/>
          <p14:tracePt t="37477" x="2254250" y="2751138"/>
          <p14:tracePt t="37493" x="2289175" y="2751138"/>
          <p14:tracePt t="37510" x="2339975" y="2760663"/>
          <p14:tracePt t="37527" x="2365375" y="2760663"/>
          <p14:tracePt t="37543" x="2400300" y="2760663"/>
          <p14:tracePt t="37560" x="2425700" y="2760663"/>
          <p14:tracePt t="37577" x="2460625" y="2760663"/>
          <p14:tracePt t="37593" x="2486025" y="2760663"/>
          <p14:tracePt t="37610" x="2520950" y="2760663"/>
          <p14:tracePt t="37627" x="2563813" y="2760663"/>
          <p14:tracePt t="37644" x="2614613" y="2760663"/>
          <p14:tracePt t="37661" x="2657475" y="2760663"/>
          <p14:tracePt t="37677" x="2735263" y="2760663"/>
          <p14:tracePt t="37694" x="2768600" y="2760663"/>
          <p14:tracePt t="37711" x="2811463" y="2760663"/>
          <p14:tracePt t="37727" x="2863850" y="2768600"/>
          <p14:tracePt t="37745" x="2906713" y="2768600"/>
          <p14:tracePt t="37761" x="2957513" y="2768600"/>
          <p14:tracePt t="37778" x="3025775" y="2768600"/>
          <p14:tracePt t="37794" x="3078163" y="2768600"/>
          <p14:tracePt t="37812" x="3146425" y="2768600"/>
          <p14:tracePt t="37829" x="3179763" y="2768600"/>
          <p14:tracePt t="37845" x="3222625" y="2768600"/>
          <p14:tracePt t="37862" x="3300413" y="2768600"/>
          <p14:tracePt t="37879" x="3351213" y="2768600"/>
          <p14:tracePt t="37895" x="3421063" y="2768600"/>
          <p14:tracePt t="37912" x="3497263" y="2760663"/>
          <p14:tracePt t="37929" x="3575050" y="2751138"/>
          <p14:tracePt t="37945" x="3635375" y="2751138"/>
          <p14:tracePt t="37962" x="3686175" y="2743200"/>
          <p14:tracePt t="37980" x="3736975" y="2735263"/>
          <p14:tracePt t="37997" x="3806825" y="2725738"/>
          <p14:tracePt t="38013" x="3849688" y="2717800"/>
          <p14:tracePt t="38030" x="3883025" y="2717800"/>
          <p14:tracePt t="38047" x="3917950" y="2700338"/>
          <p14:tracePt t="38064" x="3943350" y="2700338"/>
          <p14:tracePt t="38081" x="3960813" y="2692400"/>
          <p14:tracePt t="38097" x="3968750" y="2682875"/>
          <p14:tracePt t="38114" x="3978275" y="2682875"/>
          <p14:tracePt t="38131" x="3994150" y="2682875"/>
          <p14:tracePt t="38147" x="3994150" y="2674938"/>
          <p14:tracePt t="38164" x="4003675" y="2674938"/>
          <p14:tracePt t="38270" x="4003675" y="2665413"/>
          <p14:tracePt t="38326" x="3994150" y="2665413"/>
          <p14:tracePt t="38347" x="3986213" y="2665413"/>
          <p14:tracePt t="38349" x="3978275" y="2665413"/>
          <p14:tracePt t="38364" x="3968750" y="2665413"/>
          <p14:tracePt t="38381" x="3951288" y="2665413"/>
          <p14:tracePt t="38398" x="3892550" y="2665413"/>
          <p14:tracePt t="38415" x="3840163" y="2665413"/>
          <p14:tracePt t="38431" x="3721100" y="2665413"/>
          <p14:tracePt t="38448" x="3608388" y="2674938"/>
          <p14:tracePt t="38465" x="3471863" y="2682875"/>
          <p14:tracePt t="38482" x="3335338" y="2692400"/>
          <p14:tracePt t="38498" x="3214688" y="2708275"/>
          <p14:tracePt t="38515" x="3146425" y="2717800"/>
          <p14:tracePt t="38532" x="3078163" y="2725738"/>
          <p14:tracePt t="38549" x="3025775" y="2725738"/>
          <p14:tracePt t="38565" x="2906713" y="2725738"/>
          <p14:tracePt t="38582" x="2803525" y="2725738"/>
          <p14:tracePt t="38599" x="2674938" y="2725738"/>
          <p14:tracePt t="38616" x="2563813" y="2717800"/>
          <p14:tracePt t="38633" x="2443163" y="2708275"/>
          <p14:tracePt t="38649" x="2332038" y="2700338"/>
          <p14:tracePt t="38666" x="2271713" y="2700338"/>
          <p14:tracePt t="38684" x="2211388" y="2692400"/>
          <p14:tracePt t="38701" x="2168525" y="2692400"/>
          <p14:tracePt t="38717" x="2125663" y="2692400"/>
          <p14:tracePt t="38734" x="2074863" y="2682875"/>
          <p14:tracePt t="38751" x="1971675" y="2657475"/>
          <p14:tracePt t="38768" x="1911350" y="2640013"/>
          <p14:tracePt t="38784" x="1868488" y="2640013"/>
          <p14:tracePt t="38801" x="1843088" y="2632075"/>
          <p14:tracePt t="38818" x="1835150" y="2632075"/>
          <p14:tracePt t="38835" x="1817688" y="2632075"/>
          <p14:tracePt t="38851" x="1808163" y="2632075"/>
          <p14:tracePt t="38868" x="1792288" y="2632075"/>
          <p14:tracePt t="39086" x="1800225" y="2632075"/>
          <p14:tracePt t="39111" x="1808163" y="2632075"/>
          <p14:tracePt t="39126" x="1817688" y="2632075"/>
          <p14:tracePt t="39136" x="1835150" y="2632075"/>
          <p14:tracePt t="39152" x="1843088" y="2632075"/>
          <p14:tracePt t="39169" x="1860550" y="2632075"/>
          <p14:tracePt t="39185" x="1893888" y="2640013"/>
          <p14:tracePt t="39202" x="1936750" y="2657475"/>
          <p14:tracePt t="39219" x="2006600" y="2665413"/>
          <p14:tracePt t="39236" x="2082800" y="2682875"/>
          <p14:tracePt t="39252" x="2168525" y="2700338"/>
          <p14:tracePt t="39269" x="2220913" y="2708275"/>
          <p14:tracePt t="39269" x="2246313" y="2708275"/>
          <p14:tracePt t="39286" x="2297113" y="2708275"/>
          <p14:tracePt t="39303" x="2349500" y="2717800"/>
          <p14:tracePt t="39319" x="2382838" y="2717800"/>
          <p14:tracePt t="39336" x="2435225" y="2717800"/>
          <p14:tracePt t="39353" x="2478088" y="2717800"/>
          <p14:tracePt t="39370" x="2511425" y="2717800"/>
          <p14:tracePt t="39386" x="2554288" y="2717800"/>
          <p14:tracePt t="39403" x="2606675" y="2717800"/>
          <p14:tracePt t="39420" x="2649538" y="2717800"/>
          <p14:tracePt t="39437" x="2700338" y="2717800"/>
          <p14:tracePt t="39454" x="2760663" y="2717800"/>
          <p14:tracePt t="39471" x="2803525" y="2717800"/>
          <p14:tracePt t="39487" x="2836863" y="2717800"/>
          <p14:tracePt t="39504" x="2871788" y="2717800"/>
          <p14:tracePt t="39520" x="2906713" y="2717800"/>
          <p14:tracePt t="39537" x="2940050" y="2717800"/>
          <p14:tracePt t="39554" x="2949575" y="2717800"/>
          <p14:tracePt t="39571" x="2974975" y="2717800"/>
          <p14:tracePt t="39588" x="3000375" y="2717800"/>
          <p14:tracePt t="39604" x="3008313" y="2717800"/>
          <p14:tracePt t="39621" x="3025775" y="2717800"/>
          <p14:tracePt t="39638" x="3051175" y="2717800"/>
          <p14:tracePt t="39655" x="3060700" y="2717800"/>
          <p14:tracePt t="41007" x="3068638" y="2717800"/>
          <p14:tracePt t="41014" x="3078163" y="2717800"/>
          <p14:tracePt t="41030" x="3086100" y="2717800"/>
          <p14:tracePt t="41047" x="3094038" y="2717800"/>
          <p14:tracePt t="41048" x="3121025" y="2717800"/>
          <p14:tracePt t="41062" x="3146425" y="2717800"/>
          <p14:tracePt t="41079" x="3171825" y="2717800"/>
          <p14:tracePt t="41096" x="3214688" y="2717800"/>
          <p14:tracePt t="41112" x="3249613" y="2708275"/>
          <p14:tracePt t="41129" x="3282950" y="2708275"/>
          <p14:tracePt t="41146" x="3308350" y="2708275"/>
          <p14:tracePt t="41163" x="3325813" y="2692400"/>
          <p14:tracePt t="41179" x="3386138" y="2682875"/>
          <p14:tracePt t="41196" x="3454400" y="2682875"/>
          <p14:tracePt t="41213" x="3549650" y="2682875"/>
          <p14:tracePt t="41230" x="3668713" y="2674938"/>
          <p14:tracePt t="41247" x="3729038" y="2674938"/>
          <p14:tracePt t="41263" x="3729038" y="2665413"/>
          <p14:tracePt t="41437" x="3721100" y="2665413"/>
          <p14:tracePt t="41453" x="3711575" y="2665413"/>
          <p14:tracePt t="41464" x="3703638" y="2665413"/>
          <p14:tracePt t="41468" x="3668713" y="2665413"/>
          <p14:tracePt t="41481" x="3635375" y="2657475"/>
          <p14:tracePt t="41498" x="3582988" y="2649538"/>
          <p14:tracePt t="41515" x="3522663" y="2649538"/>
          <p14:tracePt t="41532" x="3471863" y="2649538"/>
          <p14:tracePt t="41548" x="3421063" y="2649538"/>
          <p14:tracePt t="41565" x="3378200" y="2649538"/>
          <p14:tracePt t="41582" x="3308350" y="2649538"/>
          <p14:tracePt t="41599" x="3232150" y="2649538"/>
          <p14:tracePt t="41615" x="3136900" y="2649538"/>
          <p14:tracePt t="41632" x="3043238" y="2649538"/>
          <p14:tracePt t="41649" x="2914650" y="2640013"/>
          <p14:tracePt t="41666" x="2803525" y="2640013"/>
          <p14:tracePt t="41682" x="2682875" y="2640013"/>
          <p14:tracePt t="41699" x="2597150" y="2632075"/>
          <p14:tracePt t="41716" x="2528888" y="2632075"/>
          <p14:tracePt t="41733" x="2493963" y="2632075"/>
          <p14:tracePt t="41749" x="2478088" y="2632075"/>
          <p14:tracePt t="41767" x="2468563" y="2632075"/>
          <p14:tracePt t="41808" x="2468563" y="2622550"/>
          <p14:tracePt t="41809" x="2460625" y="2622550"/>
          <p14:tracePt t="41817" x="2451100" y="2622550"/>
          <p14:tracePt t="41856" x="2443163" y="2622550"/>
          <p14:tracePt t="42103" x="2451100" y="2622550"/>
          <p14:tracePt t="42120" x="2460625" y="2622550"/>
          <p14:tracePt t="42122" x="2468563" y="2622550"/>
          <p14:tracePt t="42136" x="2493963" y="2622550"/>
          <p14:tracePt t="42152" x="2520950" y="2622550"/>
          <p14:tracePt t="42169" x="2563813" y="2622550"/>
          <p14:tracePt t="42186" x="2622550" y="2622550"/>
          <p14:tracePt t="42203" x="2682875" y="2614613"/>
          <p14:tracePt t="42219" x="2743200" y="2614613"/>
          <p14:tracePt t="42236" x="2811463" y="2614613"/>
          <p14:tracePt t="42253" x="2863850" y="2614613"/>
          <p14:tracePt t="42270" x="2914650" y="2614613"/>
          <p14:tracePt t="42286" x="2992438" y="2614613"/>
          <p14:tracePt t="42303" x="3025775" y="2614613"/>
          <p14:tracePt t="42320" x="3068638" y="2614613"/>
          <p14:tracePt t="42337" x="3121025" y="2614613"/>
          <p14:tracePt t="42353" x="3154363" y="2614613"/>
          <p14:tracePt t="42370" x="3197225" y="2614613"/>
          <p14:tracePt t="42387" x="3232150" y="2614613"/>
          <p14:tracePt t="42404" x="3265488" y="2614613"/>
          <p14:tracePt t="42420" x="3292475" y="2614613"/>
          <p14:tracePt t="42437" x="3308350" y="2614613"/>
          <p14:tracePt t="42454" x="3325813" y="2614613"/>
          <p14:tracePt t="43127" x="3317875" y="2614613"/>
          <p14:tracePt t="43144" x="3308350" y="2614613"/>
          <p14:tracePt t="43158" x="3292475" y="2614613"/>
          <p14:tracePt t="43159" x="3265488" y="2614613"/>
          <p14:tracePt t="43174" x="3189288" y="2614613"/>
          <p14:tracePt t="43192" x="3136900" y="2614613"/>
          <p14:tracePt t="43208" x="3086100" y="2606675"/>
          <p14:tracePt t="43225" x="3035300" y="2606675"/>
          <p14:tracePt t="43241" x="2992438" y="2606675"/>
          <p14:tracePt t="43259" x="2914650" y="2606675"/>
          <p14:tracePt t="43275" x="2846388" y="2606675"/>
          <p14:tracePt t="43292" x="2760663" y="2606675"/>
          <p14:tracePt t="43309" x="2640013" y="2606675"/>
          <p14:tracePt t="43326" x="2554288" y="2606675"/>
          <p14:tracePt t="43342" x="2460625" y="2606675"/>
          <p14:tracePt t="43359" x="2417763" y="2606675"/>
          <p14:tracePt t="43376" x="2400300" y="2606675"/>
          <p14:tracePt t="43392" x="2392363" y="2614613"/>
          <p14:tracePt t="43409" x="2382838" y="2614613"/>
          <p14:tracePt t="43426" x="2374900" y="2614613"/>
          <p14:tracePt t="43607" x="2382838" y="2614613"/>
          <p14:tracePt t="43608" x="2392363" y="2614613"/>
          <p14:tracePt t="43627" x="2417763" y="2614613"/>
          <p14:tracePt t="43644" x="2460625" y="2614613"/>
          <p14:tracePt t="43660" x="2528888" y="2614613"/>
          <p14:tracePt t="43678" x="2606675" y="2614613"/>
          <p14:tracePt t="43694" x="2692400" y="2614613"/>
          <p14:tracePt t="43694" x="2760663" y="2614613"/>
          <p14:tracePt t="43711" x="2846388" y="2614613"/>
          <p14:tracePt t="43727" x="2957513" y="2614613"/>
          <p14:tracePt t="43744" x="3051175" y="2614613"/>
          <p14:tracePt t="43761" x="3171825" y="2614613"/>
          <p14:tracePt t="43778" x="3282950" y="2614613"/>
          <p14:tracePt t="43794" x="3368675" y="2614613"/>
          <p14:tracePt t="43811" x="3436938" y="2614613"/>
          <p14:tracePt t="43828" x="3489325" y="2614613"/>
          <p14:tracePt t="43845" x="3514725" y="2614613"/>
          <p14:tracePt t="43862" x="3532188" y="2614613"/>
          <p14:tracePt t="43878" x="3540125" y="2614613"/>
          <p14:tracePt t="44575" x="3532188" y="2614613"/>
          <p14:tracePt t="44591" x="3522663" y="2622550"/>
          <p14:tracePt t="44599" x="3514725" y="2649538"/>
          <p14:tracePt t="44616" x="3497263" y="2682875"/>
          <p14:tracePt t="44633" x="3471863" y="2717800"/>
          <p14:tracePt t="44649" x="3454400" y="2778125"/>
          <p14:tracePt t="44666" x="3436938" y="2836863"/>
          <p14:tracePt t="44683" x="3429000" y="2914650"/>
          <p14:tracePt t="44700" x="3421063" y="2974975"/>
          <p14:tracePt t="44716" x="3421063" y="3025775"/>
          <p14:tracePt t="44733" x="3421063" y="3051175"/>
          <p14:tracePt t="44750" x="3421063" y="3068638"/>
          <p14:tracePt t="44767" x="3411538" y="3068638"/>
          <p14:tracePt t="44823" x="3411538" y="3078163"/>
          <p14:tracePt t="44951" x="3403600" y="3078163"/>
          <p14:tracePt t="44952" x="3394075" y="3078163"/>
          <p14:tracePt t="44968" x="3368675" y="3068638"/>
          <p14:tracePt t="44985" x="3343275" y="3068638"/>
          <p14:tracePt t="45001" x="3292475" y="3043238"/>
          <p14:tracePt t="45018" x="3249613" y="3035300"/>
          <p14:tracePt t="45034" x="3179763" y="3008313"/>
          <p14:tracePt t="45052" x="3136900" y="3000375"/>
          <p14:tracePt t="45068" x="3078163" y="2992438"/>
          <p14:tracePt t="45085" x="3043238" y="2982913"/>
          <p14:tracePt t="45102" x="3008313" y="2974975"/>
          <p14:tracePt t="45102" x="3000375" y="2974975"/>
          <p14:tracePt t="45119" x="2965450" y="2974975"/>
          <p14:tracePt t="45135" x="2922588" y="2965450"/>
          <p14:tracePt t="45152" x="2879725" y="2957513"/>
          <p14:tracePt t="45169" x="2828925" y="2949575"/>
          <p14:tracePt t="45185" x="2778125" y="2949575"/>
          <p14:tracePt t="45202" x="2717800" y="2949575"/>
          <p14:tracePt t="45219" x="2665413" y="2949575"/>
          <p14:tracePt t="45236" x="2614613" y="2949575"/>
          <p14:tracePt t="45252" x="2563813" y="2949575"/>
          <p14:tracePt t="45269" x="2511425" y="2949575"/>
          <p14:tracePt t="45286" x="2435225" y="2949575"/>
          <p14:tracePt t="45303" x="2374900" y="2949575"/>
          <p14:tracePt t="45319" x="2322513" y="2949575"/>
          <p14:tracePt t="45336" x="2271713" y="2932113"/>
          <p14:tracePt t="45353" x="2228850" y="2922588"/>
          <p14:tracePt t="45370" x="2185988" y="2922588"/>
          <p14:tracePt t="45386" x="2160588" y="2922588"/>
          <p14:tracePt t="45403" x="2135188" y="2922588"/>
          <p14:tracePt t="45420" x="2108200" y="2922588"/>
          <p14:tracePt t="45437" x="2082800" y="2922588"/>
          <p14:tracePt t="45453" x="2057400" y="2914650"/>
          <p14:tracePt t="45470" x="2022475" y="2914650"/>
          <p14:tracePt t="45487" x="2006600" y="2914650"/>
          <p14:tracePt t="45504" x="1989138" y="2914650"/>
          <p14:tracePt t="45521" x="1979613" y="2914650"/>
          <p14:tracePt t="45537" x="1954213" y="2914650"/>
          <p14:tracePt t="45554" x="1928813" y="2914650"/>
          <p14:tracePt t="45571" x="1893888" y="2914650"/>
          <p14:tracePt t="45588" x="1851025" y="2914650"/>
          <p14:tracePt t="45604" x="1825625" y="2914650"/>
          <p14:tracePt t="45621" x="1792288" y="2914650"/>
          <p14:tracePt t="45638" x="1757363" y="2914650"/>
          <p14:tracePt t="45655" x="1739900" y="2914650"/>
          <p14:tracePt t="45671" x="1722438" y="2914650"/>
          <p14:tracePt t="45688" x="1689100" y="2914650"/>
          <p14:tracePt t="45705" x="1654175" y="2914650"/>
          <p14:tracePt t="45722" x="1620838" y="2922588"/>
          <p14:tracePt t="45738" x="1603375" y="2922588"/>
          <p14:tracePt t="45755" x="1593850" y="2922588"/>
          <p14:tracePt t="45791" x="1593850" y="2932113"/>
          <p14:tracePt t="45806" x="1585913" y="2940050"/>
          <p14:tracePt t="45822" x="1585913" y="2949575"/>
          <p14:tracePt t="45824" x="1577975" y="2949575"/>
          <p14:tracePt t="45839" x="1577975" y="2957513"/>
          <p14:tracePt t="45856" x="1577975" y="2965450"/>
          <p14:tracePt t="45951" x="1577975" y="2974975"/>
          <p14:tracePt t="45959" x="1585913" y="2974975"/>
          <p14:tracePt t="45973" x="1585913" y="2982913"/>
          <p14:tracePt t="45990" x="1585913" y="2992438"/>
          <p14:tracePt t="46007" x="1585913" y="3000375"/>
          <p14:tracePt t="46023" x="1593850" y="3000375"/>
          <p14:tracePt t="46079" x="1593850" y="3008313"/>
          <p14:tracePt t="46168" x="1593850" y="3017838"/>
          <p14:tracePt t="46183" x="1593850" y="3025775"/>
          <p14:tracePt t="46191" x="1593850" y="3035300"/>
          <p14:tracePt t="46232" x="1593850" y="3043238"/>
          <p14:tracePt t="46241" x="1585913" y="3043238"/>
          <p14:tracePt t="46242" x="1577975" y="3068638"/>
          <p14:tracePt t="46258" x="1577975" y="3103563"/>
          <p14:tracePt t="46275" x="1568450" y="3121025"/>
          <p14:tracePt t="46291" x="1550988" y="3171825"/>
          <p14:tracePt t="46308" x="1543050" y="3197225"/>
          <p14:tracePt t="46325" x="1535113" y="3232150"/>
          <p14:tracePt t="46342" x="1525588" y="3257550"/>
          <p14:tracePt t="46359" x="1508125" y="3292475"/>
          <p14:tracePt t="46375" x="1508125" y="3308350"/>
          <p14:tracePt t="46392" x="1500188" y="3343275"/>
          <p14:tracePt t="46409" x="1500188" y="3360738"/>
          <p14:tracePt t="46425" x="1492250" y="3378200"/>
          <p14:tracePt t="46442" x="1492250" y="3394075"/>
          <p14:tracePt t="46459" x="1492250" y="3411538"/>
          <p14:tracePt t="46476" x="1492250" y="3429000"/>
          <p14:tracePt t="46492" x="1492250" y="3454400"/>
          <p14:tracePt t="46509" x="1492250" y="3471863"/>
          <p14:tracePt t="46526" x="1500188" y="3497263"/>
          <p14:tracePt t="46543" x="1500188" y="3514725"/>
          <p14:tracePt t="46559" x="1508125" y="3540125"/>
          <p14:tracePt t="46576" x="1517650" y="3565525"/>
          <p14:tracePt t="46594" x="1543050" y="3592513"/>
          <p14:tracePt t="46610" x="1550988" y="3617913"/>
          <p14:tracePt t="46626" x="1560513" y="3643313"/>
          <p14:tracePt t="46643" x="1577975" y="3668713"/>
          <p14:tracePt t="46660" x="1593850" y="3686175"/>
          <p14:tracePt t="46677" x="1611313" y="3711575"/>
          <p14:tracePt t="46693" x="1636713" y="3746500"/>
          <p14:tracePt t="46693" x="1646238" y="3763963"/>
          <p14:tracePt t="46711" x="1689100" y="3789363"/>
          <p14:tracePt t="46727" x="1706563" y="3814763"/>
          <p14:tracePt t="46744" x="1722438" y="3822700"/>
          <p14:tracePt t="46761" x="1739900" y="3840163"/>
          <p14:tracePt t="46777" x="1757363" y="3857625"/>
          <p14:tracePt t="46794" x="1782763" y="3875088"/>
          <p14:tracePt t="46811" x="1808163" y="3892550"/>
          <p14:tracePt t="46828" x="1835150" y="3908425"/>
          <p14:tracePt t="46844" x="1860550" y="3925888"/>
          <p14:tracePt t="46861" x="1878013" y="3943350"/>
          <p14:tracePt t="46878" x="1920875" y="3968750"/>
          <p14:tracePt t="46895" x="1963738" y="3986213"/>
          <p14:tracePt t="46911" x="2006600" y="4011613"/>
          <p14:tracePt t="46928" x="2049463" y="4029075"/>
          <p14:tracePt t="46945" x="2074863" y="4037013"/>
          <p14:tracePt t="46962" x="2117725" y="4046538"/>
          <p14:tracePt t="46978" x="2160588" y="4064000"/>
          <p14:tracePt t="46995" x="2203450" y="4071938"/>
          <p14:tracePt t="47012" x="2271713" y="4089400"/>
          <p14:tracePt t="47029" x="2314575" y="4106863"/>
          <p14:tracePt t="47045" x="2357438" y="4106863"/>
          <p14:tracePt t="47062" x="2400300" y="4114800"/>
          <p14:tracePt t="47079" x="2417763" y="4114800"/>
          <p14:tracePt t="47096" x="2451100" y="4114800"/>
          <p14:tracePt t="47113" x="2486025" y="4122738"/>
          <p14:tracePt t="47130" x="2528888" y="4132263"/>
          <p14:tracePt t="47146" x="2571750" y="4132263"/>
          <p14:tracePt t="47163" x="2622550" y="4132263"/>
          <p14:tracePt t="47180" x="2674938" y="4132263"/>
          <p14:tracePt t="47196" x="2725738" y="4132263"/>
          <p14:tracePt t="47213" x="2778125" y="4132263"/>
          <p14:tracePt t="47230" x="2828925" y="4122738"/>
          <p14:tracePt t="47247" x="2863850" y="4114800"/>
          <p14:tracePt t="47263" x="2906713" y="4097338"/>
          <p14:tracePt t="47280" x="3000375" y="4054475"/>
          <p14:tracePt t="47314" x="3035300" y="4029075"/>
          <p14:tracePt t="47330" x="3078163" y="4003675"/>
          <p14:tracePt t="47347" x="3111500" y="3978275"/>
          <p14:tracePt t="47364" x="3146425" y="3951288"/>
          <p14:tracePt t="47381" x="3171825" y="3925888"/>
          <p14:tracePt t="47397" x="3189288" y="3900488"/>
          <p14:tracePt t="47397" x="3197225" y="3900488"/>
          <p14:tracePt t="47415" x="3214688" y="3883025"/>
          <p14:tracePt t="47431" x="3222625" y="3857625"/>
          <p14:tracePt t="47448" x="3240088" y="3840163"/>
          <p14:tracePt t="47465" x="3240088" y="3832225"/>
          <p14:tracePt t="47481" x="3249613" y="3822700"/>
          <p14:tracePt t="47498" x="3257550" y="3814763"/>
          <p14:tracePt t="47515" x="3257550" y="3797300"/>
          <p14:tracePt t="47531" x="3265488" y="3779838"/>
          <p14:tracePt t="47548" x="3265488" y="3754438"/>
          <p14:tracePt t="47565" x="3275013" y="3729038"/>
          <p14:tracePt t="47582" x="3282950" y="3686175"/>
          <p14:tracePt t="47599" x="3282950" y="3660775"/>
          <p14:tracePt t="47616" x="3282950" y="3643313"/>
          <p14:tracePt t="47632" x="3282950" y="3625850"/>
          <p14:tracePt t="47649" x="3275013" y="3617913"/>
          <p14:tracePt t="47665" x="3222625" y="3575050"/>
          <p14:tracePt t="47682" x="3179763" y="3540125"/>
          <p14:tracePt t="47699" x="3111500" y="3497263"/>
          <p14:tracePt t="47716" x="3068638" y="3463925"/>
          <p14:tracePt t="47733" x="3008313" y="3421063"/>
          <p14:tracePt t="47749" x="2957513" y="3394075"/>
          <p14:tracePt t="47766" x="2897188" y="3368675"/>
          <p14:tracePt t="47783" x="2871788" y="3351213"/>
          <p14:tracePt t="47799" x="2863850" y="3351213"/>
          <p14:tracePt t="47912" x="2863850" y="3343275"/>
          <p14:tracePt t="47914" x="2889250" y="3343275"/>
          <p14:tracePt t="47934" x="2932113" y="3335338"/>
          <p14:tracePt t="47934" x="2965450" y="3335338"/>
          <p14:tracePt t="47951" x="3086100" y="3335338"/>
          <p14:tracePt t="47967" x="3206750" y="3335338"/>
          <p14:tracePt t="47984" x="3300413" y="3335338"/>
          <p14:tracePt t="48001" x="3325813" y="3335338"/>
          <p14:tracePt t="48055" x="3335338" y="3335338"/>
          <p14:tracePt t="48471" x="3325813" y="3335338"/>
          <p14:tracePt t="48495" x="3317875" y="3335338"/>
          <p14:tracePt t="48519" x="3308350" y="3335338"/>
          <p14:tracePt t="48520" x="3300413" y="3335338"/>
          <p14:tracePt t="48537" x="3292475" y="3335338"/>
          <p14:tracePt t="48554" x="3282950" y="3335338"/>
          <p14:tracePt t="48570" x="3275013" y="3335338"/>
          <p14:tracePt t="48587" x="3257550" y="3335338"/>
          <p14:tracePt t="48604" x="3222625" y="3335338"/>
          <p14:tracePt t="48621" x="3189288" y="3343275"/>
          <p14:tracePt t="48638" x="3146425" y="3343275"/>
          <p14:tracePt t="48654" x="3068638" y="3343275"/>
          <p14:tracePt t="48671" x="3017838" y="3351213"/>
          <p14:tracePt t="48688" x="2922588" y="3351213"/>
          <p14:tracePt t="48704" x="2854325" y="3360738"/>
          <p14:tracePt t="48721" x="2760663" y="3360738"/>
          <p14:tracePt t="48738" x="2674938" y="3368675"/>
          <p14:tracePt t="48755" x="2597150" y="3378200"/>
          <p14:tracePt t="48772" x="2536825" y="3378200"/>
          <p14:tracePt t="48788" x="2468563" y="3386138"/>
          <p14:tracePt t="48805" x="2365375" y="3386138"/>
          <p14:tracePt t="48822" x="2254250" y="3386138"/>
          <p14:tracePt t="48839" x="2065338" y="3386138"/>
          <p14:tracePt t="48855" x="1893888" y="3394075"/>
          <p14:tracePt t="48872" x="1782763" y="3394075"/>
          <p14:tracePt t="48889" x="1646238" y="3403600"/>
          <p14:tracePt t="48906" x="1550988" y="3411538"/>
          <p14:tracePt t="48922" x="1457325" y="3421063"/>
          <p14:tracePt t="48939" x="1371600" y="3429000"/>
          <p14:tracePt t="48956" x="1285875" y="3429000"/>
          <p14:tracePt t="48973" x="1174750" y="3429000"/>
          <p14:tracePt t="48989" x="1106488" y="3429000"/>
          <p14:tracePt t="49006" x="1020763" y="3429000"/>
          <p14:tracePt t="49023" x="985838" y="3429000"/>
          <p14:tracePt t="49040" x="960438" y="3429000"/>
          <p14:tracePt t="49056" x="935038" y="3429000"/>
          <p14:tracePt t="49073" x="900113" y="3436938"/>
          <p14:tracePt t="49090" x="874713" y="3436938"/>
          <p14:tracePt t="49107" x="831850" y="3436938"/>
          <p14:tracePt t="49123" x="763588" y="3436938"/>
          <p14:tracePt t="49140" x="711200" y="3436938"/>
          <p14:tracePt t="49157" x="677863" y="3429000"/>
          <p14:tracePt t="49173" x="660400" y="3429000"/>
          <p14:tracePt t="49487" x="650875" y="3429000"/>
          <p14:tracePt t="49671" x="650875" y="3421063"/>
          <p14:tracePt t="49679" x="660400" y="3421063"/>
          <p14:tracePt t="49686" x="668338" y="3421063"/>
          <p14:tracePt t="49696" x="677863" y="3421063"/>
          <p14:tracePt t="49710" x="720725" y="3421063"/>
          <p14:tracePt t="49727" x="754063" y="3421063"/>
          <p14:tracePt t="49743" x="806450" y="3421063"/>
          <p14:tracePt t="49760" x="874713" y="3421063"/>
          <p14:tracePt t="49777" x="977900" y="3411538"/>
          <p14:tracePt t="49794" x="1089025" y="3411538"/>
          <p14:tracePt t="49810" x="1208088" y="3403600"/>
          <p14:tracePt t="49827" x="1328738" y="3394075"/>
          <p14:tracePt t="49844" x="1431925" y="3386138"/>
          <p14:tracePt t="49861" x="1535113" y="3378200"/>
          <p14:tracePt t="49877" x="1603375" y="3378200"/>
          <p14:tracePt t="49877" x="1628775" y="3378200"/>
          <p14:tracePt t="49895" x="1663700" y="3378200"/>
          <p14:tracePt t="49911" x="1689100" y="3368675"/>
          <p14:tracePt t="50062" x="1697038" y="3368675"/>
          <p14:tracePt t="50134" x="1706563" y="3368675"/>
          <p14:tracePt t="50670" x="1697038" y="3368675"/>
          <p14:tracePt t="50696" x="1689100" y="3368675"/>
          <p14:tracePt t="50713" x="1671638" y="3368675"/>
          <p14:tracePt t="50732" x="1671638" y="3378200"/>
          <p14:tracePt t="50749" x="1663700" y="3378200"/>
          <p14:tracePt t="50766" x="1654175" y="3386138"/>
          <p14:tracePt t="50782" x="1636713" y="3403600"/>
          <p14:tracePt t="50799" x="1620838" y="3421063"/>
          <p14:tracePt t="50816" x="1593850" y="3436938"/>
          <p14:tracePt t="50832" x="1577975" y="3454400"/>
          <p14:tracePt t="50850" x="1550988" y="3479800"/>
          <p14:tracePt t="50866" x="1525588" y="3506788"/>
          <p14:tracePt t="50883" x="1500188" y="3532188"/>
          <p14:tracePt t="50899" x="1482725" y="3549650"/>
          <p14:tracePt t="50916" x="1465263" y="3557588"/>
          <p14:tracePt t="50933" x="1465263" y="3565525"/>
          <p14:tracePt t="50950" x="1457325" y="3565525"/>
          <p14:tracePt t="50998" x="1457325" y="3575050"/>
          <p14:tracePt t="51002" x="1449388" y="3582988"/>
          <p14:tracePt t="51094" x="1439863" y="3582988"/>
          <p14:tracePt t="51099" x="1439863" y="3592513"/>
          <p14:tracePt t="51159" x="1439863" y="3600450"/>
          <p14:tracePt t="51214" x="1439863" y="3608388"/>
          <p14:tracePt t="51247" x="1439863" y="3617913"/>
          <p14:tracePt t="51271" x="1449388" y="3625850"/>
          <p14:tracePt t="51288" x="1457325" y="3635375"/>
          <p14:tracePt t="51289" x="1465263" y="3643313"/>
          <p14:tracePt t="51302" x="1482725" y="3660775"/>
          <p14:tracePt t="51319" x="1525588" y="3686175"/>
          <p14:tracePt t="51335" x="1560513" y="3711575"/>
          <p14:tracePt t="51352" x="1603375" y="3729038"/>
          <p14:tracePt t="51369" x="1636713" y="3754438"/>
          <p14:tracePt t="51385" x="1679575" y="3779838"/>
          <p14:tracePt t="51402" x="1722438" y="3806825"/>
          <p14:tracePt t="51419" x="1757363" y="3822700"/>
          <p14:tracePt t="51436" x="1800225" y="3857625"/>
          <p14:tracePt t="51453" x="1843088" y="3875088"/>
          <p14:tracePt t="51469" x="1893888" y="3883025"/>
          <p14:tracePt t="51469" x="1903413" y="3900488"/>
          <p14:tracePt t="51486" x="1963738" y="3908425"/>
          <p14:tracePt t="51503" x="2006600" y="3925888"/>
          <p14:tracePt t="51520" x="2049463" y="3943350"/>
          <p14:tracePt t="51536" x="2065338" y="3951288"/>
          <p14:tracePt t="51553" x="2135188" y="3960813"/>
          <p14:tracePt t="51570" x="2185988" y="3978275"/>
          <p14:tracePt t="51587" x="2246313" y="3994150"/>
          <p14:tracePt t="51603" x="2306638" y="4011613"/>
          <p14:tracePt t="51620" x="2365375" y="4029075"/>
          <p14:tracePt t="51637" x="2408238" y="4037013"/>
          <p14:tracePt t="51654" x="2460625" y="4046538"/>
          <p14:tracePt t="51654" x="2486025" y="4046538"/>
          <p14:tracePt t="51671" x="2528888" y="4046538"/>
          <p14:tracePt t="51687" x="2571750" y="4054475"/>
          <p14:tracePt t="51704" x="2622550" y="4054475"/>
          <p14:tracePt t="51721" x="2657475" y="4064000"/>
          <p14:tracePt t="51738" x="2717800" y="4071938"/>
          <p14:tracePt t="51771" x="2760663" y="4071938"/>
          <p14:tracePt t="51788" x="2794000" y="4071938"/>
          <p14:tracePt t="51805" x="2836863" y="4071938"/>
          <p14:tracePt t="51821" x="2871788" y="4071938"/>
          <p14:tracePt t="51821" x="2889250" y="4071938"/>
          <p14:tracePt t="51838" x="2922588" y="4064000"/>
          <p14:tracePt t="51855" x="2940050" y="4046538"/>
          <p14:tracePt t="51872" x="2974975" y="4037013"/>
          <p14:tracePt t="51888" x="3000375" y="4029075"/>
          <p14:tracePt t="51905" x="3035300" y="4011613"/>
          <p14:tracePt t="51922" x="3068638" y="3994150"/>
          <p14:tracePt t="51939" x="3094038" y="3968750"/>
          <p14:tracePt t="51955" x="3121025" y="3943350"/>
          <p14:tracePt t="51972" x="3146425" y="3908425"/>
          <p14:tracePt t="51989" x="3154363" y="3883025"/>
          <p14:tracePt t="52006" x="3171825" y="3849688"/>
          <p14:tracePt t="52022" x="3179763" y="3797300"/>
          <p14:tracePt t="52039" x="3189288" y="3763963"/>
          <p14:tracePt t="52056" x="3197225" y="3729038"/>
          <p14:tracePt t="52073" x="3197225" y="3703638"/>
          <p14:tracePt t="52090" x="3197225" y="3660775"/>
          <p14:tracePt t="52106" x="3171825" y="3625850"/>
          <p14:tracePt t="52123" x="3146425" y="3582988"/>
          <p14:tracePt t="52139" x="3121025" y="3557588"/>
          <p14:tracePt t="52157" x="3094038" y="3522663"/>
          <p14:tracePt t="52174" x="3068638" y="3497263"/>
          <p14:tracePt t="52190" x="3035300" y="3463925"/>
          <p14:tracePt t="52207" x="3017838" y="3446463"/>
          <p14:tracePt t="52223" x="2982913" y="3429000"/>
          <p14:tracePt t="52240" x="2940050" y="3411538"/>
          <p14:tracePt t="52257" x="2879725" y="3386138"/>
          <p14:tracePt t="52274" x="2811463" y="3360738"/>
          <p14:tracePt t="52291" x="2735263" y="3325813"/>
          <p14:tracePt t="52307" x="2692400" y="3317875"/>
          <p14:tracePt t="52324" x="2657475" y="3317875"/>
          <p14:tracePt t="52341" x="2614613" y="3317875"/>
          <p14:tracePt t="52358" x="2520950" y="3308350"/>
          <p14:tracePt t="52374" x="2460625" y="3308350"/>
          <p14:tracePt t="52391" x="2365375" y="3308350"/>
          <p14:tracePt t="52408" x="2306638" y="3308350"/>
          <p14:tracePt t="52424" x="2254250" y="3317875"/>
          <p14:tracePt t="52441" x="2228850" y="3317875"/>
          <p14:tracePt t="52458" x="2211388" y="3317875"/>
          <p14:tracePt t="52475" x="2203450" y="3325813"/>
          <p14:tracePt t="52491" x="2185988" y="3335338"/>
          <p14:tracePt t="52508" x="2168525" y="3335338"/>
          <p14:tracePt t="52525" x="2143125" y="3343275"/>
          <p14:tracePt t="52542" x="2100263" y="3351213"/>
          <p14:tracePt t="52559" x="2065338" y="3368675"/>
          <p14:tracePt t="52575" x="2049463" y="3378200"/>
          <p14:tracePt t="52592" x="2022475" y="3386138"/>
          <p14:tracePt t="52609" x="1997075" y="3394075"/>
          <p14:tracePt t="52625" x="1979613" y="3403600"/>
          <p14:tracePt t="52642" x="1946275" y="3421063"/>
          <p14:tracePt t="52659" x="1936750" y="3429000"/>
          <p14:tracePt t="52676" x="1920875" y="3436938"/>
          <p14:tracePt t="52693" x="1903413" y="3446463"/>
          <p14:tracePt t="52709" x="1878013" y="3454400"/>
          <p14:tracePt t="52709" x="1868488" y="3463925"/>
          <p14:tracePt t="52726" x="1860550" y="3471863"/>
          <p14:tracePt t="52743" x="1843088" y="3479800"/>
          <p14:tracePt t="52760" x="1843088" y="3489325"/>
          <p14:tracePt t="52776" x="1835150" y="3497263"/>
          <p14:tracePt t="52793" x="1835150" y="3506788"/>
          <p14:tracePt t="52810" x="1835150" y="3514725"/>
          <p14:tracePt t="52827" x="1825625" y="3532188"/>
          <p14:tracePt t="52843" x="1825625" y="3540125"/>
          <p14:tracePt t="52878" x="1825625" y="3549650"/>
          <p14:tracePt t="52895" x="1825625" y="3557588"/>
          <p14:tracePt t="52896" x="1825625" y="3565525"/>
          <p14:tracePt t="52911" x="1825625" y="3582988"/>
          <p14:tracePt t="52927" x="1825625" y="3600450"/>
          <p14:tracePt t="52944" x="1825625" y="3617913"/>
          <p14:tracePt t="52961" x="1825625" y="3635375"/>
          <p14:tracePt t="52977" x="1835150" y="3651250"/>
          <p14:tracePt t="52994" x="1843088" y="3660775"/>
          <p14:tracePt t="53011" x="1851025" y="3678238"/>
          <p14:tracePt t="53047" x="1860550" y="3686175"/>
          <p14:tracePt t="53049" x="1868488" y="3686175"/>
          <p14:tracePt t="53079" x="1878013" y="3694113"/>
          <p14:tracePt t="53081" x="1885950" y="3703638"/>
          <p14:tracePt t="53095" x="1911350" y="3711575"/>
          <p14:tracePt t="53112" x="1928813" y="3721100"/>
          <p14:tracePt t="53128" x="1954213" y="3721100"/>
          <p14:tracePt t="53145" x="1989138" y="3736975"/>
          <p14:tracePt t="53162" x="2006600" y="3754438"/>
          <p14:tracePt t="53179" x="2039938" y="3754438"/>
          <p14:tracePt t="53196" x="2074863" y="3771900"/>
          <p14:tracePt t="53212" x="2117725" y="3779838"/>
          <p14:tracePt t="53229" x="2160588" y="3789363"/>
          <p14:tracePt t="53246" x="2246313" y="3814763"/>
          <p14:tracePt t="53262" x="2332038" y="3822700"/>
          <p14:tracePt t="53279" x="2392363" y="3840163"/>
          <p14:tracePt t="53296" x="2425700" y="3849688"/>
          <p14:tracePt t="53313" x="2468563" y="3857625"/>
          <p14:tracePt t="53329" x="2503488" y="3857625"/>
          <p14:tracePt t="53346" x="2536825" y="3865563"/>
          <p14:tracePt t="53363" x="2579688" y="3875088"/>
          <p14:tracePt t="53380" x="2632075" y="3883025"/>
          <p14:tracePt t="53397" x="2674938" y="3892550"/>
          <p14:tracePt t="53413" x="2743200" y="3900488"/>
          <p14:tracePt t="53430" x="2828925" y="3908425"/>
          <p14:tracePt t="53447" x="2889250" y="3908425"/>
          <p14:tracePt t="53464" x="2940050" y="3908425"/>
          <p14:tracePt t="53480" x="2982913" y="3908425"/>
          <p14:tracePt t="53497" x="3025775" y="3908425"/>
          <p14:tracePt t="53514" x="3060700" y="3908425"/>
          <p14:tracePt t="53531" x="3094038" y="3908425"/>
          <p14:tracePt t="53547" x="3128963" y="3908425"/>
          <p14:tracePt t="53564" x="3171825" y="3900488"/>
          <p14:tracePt t="53581" x="3197225" y="3892550"/>
          <p14:tracePt t="53598" x="3222625" y="3883025"/>
          <p14:tracePt t="53614" x="3222625" y="3849688"/>
          <p14:tracePt t="53631" x="3240088" y="3840163"/>
          <p14:tracePt t="53648" x="3249613" y="3832225"/>
          <p14:tracePt t="53664" x="3249613" y="3814763"/>
          <p14:tracePt t="53703" x="3257550" y="3814763"/>
          <p14:tracePt t="53719" x="3257550" y="3806825"/>
          <p14:tracePt t="53751" x="3257550" y="3797300"/>
          <p14:tracePt t="53766" x="3265488" y="3797300"/>
          <p14:tracePt t="53768" x="3265488" y="3789363"/>
          <p14:tracePt t="54487" x="3257550" y="3789363"/>
          <p14:tracePt t="54488" x="3240088" y="3797300"/>
          <p14:tracePt t="54502" x="3189288" y="3814763"/>
          <p14:tracePt t="54519" x="3136900" y="3840163"/>
          <p14:tracePt t="54536" x="3060700" y="3892550"/>
          <p14:tracePt t="54553" x="3008313" y="3935413"/>
          <p14:tracePt t="54569" x="2965450" y="3978275"/>
          <p14:tracePt t="54586" x="2914650" y="4021138"/>
          <p14:tracePt t="54603" x="2854325" y="4064000"/>
          <p14:tracePt t="54620" x="2794000" y="4106863"/>
          <p14:tracePt t="54636" x="2743200" y="4132263"/>
          <p14:tracePt t="54653" x="2692400" y="4157663"/>
          <p14:tracePt t="54670" x="2597150" y="4192588"/>
          <p14:tracePt t="54687" x="2546350" y="4225925"/>
          <p14:tracePt t="54704" x="2493963" y="4251325"/>
          <p14:tracePt t="54720" x="2425700" y="4278313"/>
          <p14:tracePt t="54737" x="2357438" y="4303713"/>
          <p14:tracePt t="54754" x="2306638" y="4329113"/>
          <p14:tracePt t="54771" x="2236788" y="4354513"/>
          <p14:tracePt t="54787" x="2178050" y="4371975"/>
          <p14:tracePt t="54804" x="2143125" y="4389438"/>
          <p14:tracePt t="54821" x="2100263" y="4406900"/>
          <p14:tracePt t="54838" x="2039938" y="4422775"/>
          <p14:tracePt t="54854" x="1989138" y="4449763"/>
          <p14:tracePt t="54871" x="1954213" y="4457700"/>
          <p14:tracePt t="54888" x="1911350" y="4457700"/>
          <p14:tracePt t="54905" x="1893888" y="4475163"/>
          <p14:tracePt t="54921" x="1878013" y="4475163"/>
          <p14:tracePt t="54938" x="1868488" y="4475163"/>
          <p14:tracePt t="54955" x="1851025" y="4475163"/>
          <p14:tracePt t="54972" x="1843088" y="4483100"/>
          <p14:tracePt t="54988" x="1825625" y="4492625"/>
          <p14:tracePt t="55005" x="1782763" y="4508500"/>
          <p14:tracePt t="55005" x="1757363" y="4525963"/>
          <p14:tracePt t="55022" x="1671638" y="4568825"/>
          <p14:tracePt t="55039" x="1628775" y="4603750"/>
          <p14:tracePt t="55056" x="1585913" y="4621213"/>
          <p14:tracePt t="55072" x="1577975" y="4629150"/>
          <p14:tracePt t="55718" x="1585913" y="4629150"/>
          <p14:tracePt t="55724" x="1611313" y="4629150"/>
          <p14:tracePt t="55742" x="1628775" y="4629150"/>
          <p14:tracePt t="55759" x="1663700" y="4629150"/>
          <p14:tracePt t="55776" x="1689100" y="4629150"/>
          <p14:tracePt t="55793" x="1706563" y="4629150"/>
          <p14:tracePt t="55809" x="1731963" y="4629150"/>
          <p14:tracePt t="55826" x="1739900" y="4629150"/>
          <p14:tracePt t="55843" x="1765300" y="4629150"/>
          <p14:tracePt t="55860" x="1792288" y="4629150"/>
          <p14:tracePt t="55876" x="1825625" y="4629150"/>
          <p14:tracePt t="55893" x="1860550" y="4629150"/>
          <p14:tracePt t="55910" x="1928813" y="4629150"/>
          <p14:tracePt t="55927" x="1963738" y="4629150"/>
          <p14:tracePt t="55943" x="2014538" y="4629150"/>
          <p14:tracePt t="55960" x="2057400" y="4637088"/>
          <p14:tracePt t="55977" x="2100263" y="4646613"/>
          <p14:tracePt t="55994" x="2143125" y="4646613"/>
          <p14:tracePt t="56011" x="2185988" y="4646613"/>
          <p14:tracePt t="56027" x="2228850" y="4646613"/>
          <p14:tracePt t="56044" x="2263775" y="4646613"/>
          <p14:tracePt t="56061" x="2314575" y="4646613"/>
          <p14:tracePt t="56078" x="2365375" y="4654550"/>
          <p14:tracePt t="56094" x="2408238" y="4654550"/>
          <p14:tracePt t="56111" x="2451100" y="4654550"/>
          <p14:tracePt t="56128" x="2493963" y="4664075"/>
          <p14:tracePt t="56145" x="2520950" y="4664075"/>
          <p14:tracePt t="56161" x="2546350" y="4672013"/>
          <p14:tracePt t="56178" x="2571750" y="4672013"/>
          <p14:tracePt t="56195" x="2597150" y="4672013"/>
          <p14:tracePt t="56212" x="2640013" y="4679950"/>
          <p14:tracePt t="56229" x="2674938" y="4679950"/>
          <p14:tracePt t="56245" x="2717800" y="4679950"/>
          <p14:tracePt t="56262" x="2778125" y="4679950"/>
          <p14:tracePt t="56279" x="2811463" y="4679950"/>
          <p14:tracePt t="56295" x="2846388" y="4679950"/>
          <p14:tracePt t="56312" x="2897188" y="4679950"/>
          <p14:tracePt t="56329" x="2932113" y="4679950"/>
          <p14:tracePt t="56346" x="2957513" y="4679950"/>
          <p14:tracePt t="56362" x="2974975" y="4679950"/>
          <p14:tracePt t="56379" x="2982913" y="4679950"/>
          <p14:tracePt t="56396" x="3000375" y="4672013"/>
          <p14:tracePt t="56413" x="3008313" y="4672013"/>
          <p14:tracePt t="56430" x="3017838" y="4672013"/>
          <p14:tracePt t="56446" x="3035300" y="4672013"/>
          <p14:tracePt t="56574" x="3043238" y="4672013"/>
          <p14:tracePt t="58702" x="3051175" y="4672013"/>
          <p14:tracePt t="58710" x="3060700" y="4672013"/>
          <p14:tracePt t="58725" x="3060700" y="4664075"/>
          <p14:tracePt t="58742" x="3068638" y="4664075"/>
          <p14:tracePt t="58759" x="3078163" y="4664075"/>
          <p14:tracePt t="58975" x="3086100" y="4654550"/>
          <p14:tracePt t="58976" x="3094038" y="4654550"/>
          <p14:tracePt t="59015" x="3103563" y="4654550"/>
          <p14:tracePt t="59016" x="3103563" y="4646613"/>
          <p14:tracePt t="59102" x="3111500" y="4646613"/>
          <p14:tracePt t="60783" x="3103563" y="4646613"/>
          <p14:tracePt t="60784" x="3094038" y="4646613"/>
          <p14:tracePt t="60804" x="3078163" y="4646613"/>
          <p14:tracePt t="60821" x="3060700" y="4646613"/>
          <p14:tracePt t="60838" x="3043238" y="4637088"/>
          <p14:tracePt t="60854" x="3008313" y="4629150"/>
          <p14:tracePt t="60871" x="2965450" y="4611688"/>
          <p14:tracePt t="60888" x="2897188" y="4578350"/>
          <p14:tracePt t="60905" x="2854325" y="4551363"/>
          <p14:tracePt t="60921" x="2786063" y="4525963"/>
          <p14:tracePt t="60938" x="2717800" y="4500563"/>
          <p14:tracePt t="60955" x="2674938" y="4483100"/>
          <p14:tracePt t="60972" x="2622550" y="4475163"/>
          <p14:tracePt t="60988" x="2571750" y="4465638"/>
          <p14:tracePt t="61005" x="2536825" y="4457700"/>
          <p14:tracePt t="61022" x="2520950" y="4449763"/>
          <p14:tracePt t="61039" x="2511425" y="4449763"/>
          <p14:tracePt t="61079" x="2503488" y="4449763"/>
          <p14:tracePt t="62327" x="2493963" y="4449763"/>
          <p14:tracePt t="62351" x="2486025" y="4449763"/>
          <p14:tracePt t="62367" x="2478088" y="4449763"/>
          <p14:tracePt t="62369" x="2468563" y="4449763"/>
          <p14:tracePt t="62379" x="2451100" y="4449763"/>
          <p14:tracePt t="62396" x="2417763" y="4449763"/>
          <p14:tracePt t="62413" x="2374900" y="4457700"/>
          <p14:tracePt t="62430" x="2322513" y="4457700"/>
          <p14:tracePt t="62446" x="2246313" y="4457700"/>
          <p14:tracePt t="62463" x="2203450" y="4457700"/>
          <p14:tracePt t="62480" x="2178050" y="4457700"/>
          <p14:tracePt t="62497" x="2151063" y="4457700"/>
          <p14:tracePt t="62513" x="2135188" y="4457700"/>
          <p14:tracePt t="62530" x="2108200" y="4457700"/>
          <p14:tracePt t="62547" x="2065338" y="4457700"/>
          <p14:tracePt t="62563" x="2014538" y="4457700"/>
          <p14:tracePt t="62580" x="1979613" y="4457700"/>
          <p14:tracePt t="62597" x="1946275" y="4457700"/>
          <p14:tracePt t="62614" x="1920875" y="4457700"/>
          <p14:tracePt t="62630" x="1911350" y="4457700"/>
          <p14:tracePt t="62685" x="1903413" y="4457700"/>
          <p14:tracePt t="62703" x="1885950" y="4457700"/>
          <p14:tracePt t="62714" x="1878013" y="4457700"/>
          <p14:tracePt t="62716" x="1851025" y="4457700"/>
          <p14:tracePt t="62731" x="1835150" y="4457700"/>
          <p14:tracePt t="62748" x="1808163" y="4449763"/>
          <p14:tracePt t="62765" x="1800225" y="4449763"/>
          <p14:tracePt t="62781" x="1792288" y="4449763"/>
          <p14:tracePt t="62798" x="1765300" y="4449763"/>
          <p14:tracePt t="62815" x="1722438" y="4449763"/>
          <p14:tracePt t="62832" x="1636713" y="4449763"/>
          <p14:tracePt t="62848" x="1535113" y="4449763"/>
          <p14:tracePt t="62865" x="1449388" y="4449763"/>
          <p14:tracePt t="62882" x="1379538" y="4449763"/>
          <p14:tracePt t="62899" x="1346200" y="4449763"/>
          <p14:tracePt t="62951" x="1346200" y="4440238"/>
          <p14:tracePt t="62964" x="1346200" y="4422775"/>
          <p14:tracePt t="62982" x="1363663" y="4406900"/>
          <p14:tracePt t="62999" x="1371600" y="4397375"/>
          <p14:tracePt t="63016" x="1389063" y="4389438"/>
          <p14:tracePt t="63033" x="1389063" y="4379913"/>
          <p14:tracePt t="63049" x="1397000" y="4379913"/>
          <p14:tracePt t="63135" x="1406525" y="4379913"/>
          <p14:tracePt t="63150" x="1431925" y="4389438"/>
          <p14:tracePt t="63152" x="1439863" y="4389438"/>
          <p14:tracePt t="63167" x="1492250" y="4397375"/>
          <p14:tracePt t="63183" x="1535113" y="4414838"/>
          <p14:tracePt t="63200" x="1585913" y="4422775"/>
          <p14:tracePt t="63217" x="1646238" y="4440238"/>
          <p14:tracePt t="63234" x="1731963" y="4457700"/>
          <p14:tracePt t="63251" x="1843088" y="4483100"/>
          <p14:tracePt t="63267" x="1954213" y="4500563"/>
          <p14:tracePt t="63284" x="2057400" y="4518025"/>
          <p14:tracePt t="63301" x="2185988" y="4535488"/>
          <p14:tracePt t="63318" x="2297113" y="4551363"/>
          <p14:tracePt t="63318" x="2357438" y="4560888"/>
          <p14:tracePt t="63335" x="2460625" y="4568825"/>
          <p14:tracePt t="63351" x="2554288" y="4586288"/>
          <p14:tracePt t="63368" x="2674938" y="4594225"/>
          <p14:tracePt t="63385" x="2778125" y="4611688"/>
          <p14:tracePt t="63401" x="2889250" y="4646613"/>
          <p14:tracePt t="63418" x="2965450" y="4654550"/>
          <p14:tracePt t="63435" x="3017838" y="4664075"/>
          <p14:tracePt t="63452" x="3035300" y="4672013"/>
          <p14:tracePt t="63468" x="3051175" y="4679950"/>
          <p14:tracePt t="63485" x="3060700" y="4679950"/>
          <p14:tracePt t="64871" x="3060700" y="4689475"/>
          <p14:tracePt t="64895" x="3060700" y="4697413"/>
          <p14:tracePt t="64897" x="3051175" y="4706938"/>
          <p14:tracePt t="64910" x="3043238" y="4714875"/>
          <p14:tracePt t="64926" x="3035300" y="4732338"/>
          <p14:tracePt t="64943" x="3025775" y="4740275"/>
          <p14:tracePt t="64960" x="3008313" y="4757738"/>
          <p14:tracePt t="64977" x="3000375" y="4765675"/>
          <p14:tracePt t="64993" x="2992438" y="4783138"/>
          <p14:tracePt t="65010" x="2974975" y="4800600"/>
          <p14:tracePt t="65027" x="2957513" y="4826000"/>
          <p14:tracePt t="65044" x="2949575" y="4843463"/>
          <p14:tracePt t="65060" x="2932113" y="4868863"/>
          <p14:tracePt t="65077" x="2922588" y="4878388"/>
          <p14:tracePt t="65094" x="2906713" y="4903788"/>
          <p14:tracePt t="65111" x="2897188" y="4911725"/>
          <p14:tracePt t="65127" x="2879725" y="4921250"/>
          <p14:tracePt t="65144" x="2854325" y="4929188"/>
          <p14:tracePt t="65161" x="2836863" y="4937125"/>
          <p14:tracePt t="65178" x="2811463" y="4937125"/>
          <p14:tracePt t="65194" x="2786063" y="4946650"/>
          <p14:tracePt t="65211" x="2751138" y="4946650"/>
          <p14:tracePt t="65228" x="2717800" y="4946650"/>
          <p14:tracePt t="65245" x="2674938" y="4954588"/>
          <p14:tracePt t="65262" x="2622550" y="4954588"/>
          <p14:tracePt t="65278" x="2528888" y="4954588"/>
          <p14:tracePt t="65295" x="2460625" y="4954588"/>
          <p14:tracePt t="65312" x="2400300" y="4954588"/>
          <p14:tracePt t="65329" x="2357438" y="4954588"/>
          <p14:tracePt t="65345" x="2322513" y="4954588"/>
          <p14:tracePt t="65363" x="2306638" y="4954588"/>
          <p14:tracePt t="65379" x="2279650" y="4954588"/>
          <p14:tracePt t="65396" x="2254250" y="4964113"/>
          <p14:tracePt t="65412" x="2220913" y="4964113"/>
          <p14:tracePt t="65429" x="2185988" y="4972050"/>
          <p14:tracePt t="65446" x="2100263" y="4972050"/>
          <p14:tracePt t="65463" x="2065338" y="4989513"/>
          <p14:tracePt t="65479" x="2032000" y="4997450"/>
          <p14:tracePt t="65496" x="2014538" y="4997450"/>
          <p14:tracePt t="65513" x="2006600" y="5006975"/>
          <p14:tracePt t="65530" x="1989138" y="5006975"/>
          <p14:tracePt t="65546" x="1971675" y="5014913"/>
          <p14:tracePt t="65563" x="1946275" y="5022850"/>
          <p14:tracePt t="65580" x="1920875" y="5032375"/>
          <p14:tracePt t="65596" x="1903413" y="5040313"/>
          <p14:tracePt t="65613" x="1885950" y="5049838"/>
          <p14:tracePt t="65630" x="1878013" y="5057775"/>
          <p14:tracePt t="65647" x="1868488" y="5057775"/>
          <p14:tracePt t="65695" x="1860550" y="5057775"/>
          <p14:tracePt t="65700" x="1860550" y="5065713"/>
          <p14:tracePt t="65714" x="1851025" y="5065713"/>
          <p14:tracePt t="65730" x="1843088" y="5075238"/>
          <p14:tracePt t="65748" x="1835150" y="5083175"/>
          <p14:tracePt t="65764" x="1825625" y="5092700"/>
          <p14:tracePt t="65781" x="1825625" y="5100638"/>
          <p14:tracePt t="65797" x="1817688" y="5118100"/>
          <p14:tracePt t="65815" x="1817688" y="5126038"/>
          <p14:tracePt t="65863" x="1817688" y="5135563"/>
          <p14:tracePt t="65895" x="1817688" y="5143500"/>
          <p14:tracePt t="65898" x="1817688" y="5151438"/>
          <p14:tracePt t="65936" x="1817688" y="5160963"/>
          <p14:tracePt t="65951" x="1817688" y="5168900"/>
          <p14:tracePt t="65952" x="1817688" y="5178425"/>
          <p14:tracePt t="65966" x="1817688" y="5186363"/>
          <p14:tracePt t="65982" x="1817688" y="5221288"/>
          <p14:tracePt t="65999" x="1817688" y="5246688"/>
          <p14:tracePt t="66015" x="1825625" y="5272088"/>
          <p14:tracePt t="66032" x="1825625" y="5289550"/>
          <p14:tracePt t="66049" x="1835150" y="5307013"/>
          <p14:tracePt t="66066" x="1843088" y="5314950"/>
          <p14:tracePt t="66082" x="1843088" y="5332413"/>
          <p14:tracePt t="66099" x="1851025" y="5340350"/>
          <p14:tracePt t="66116" x="1851025" y="5357813"/>
          <p14:tracePt t="66133" x="1860550" y="5365750"/>
          <p14:tracePt t="66149" x="1860550" y="5383213"/>
          <p14:tracePt t="66149" x="1868488" y="5400675"/>
          <p14:tracePt t="66167" x="1868488" y="5408613"/>
          <p14:tracePt t="66183" x="1878013" y="5426075"/>
          <p14:tracePt t="66200" x="1893888" y="5443538"/>
          <p14:tracePt t="66217" x="1903413" y="5468938"/>
          <p14:tracePt t="66233" x="1920875" y="5503863"/>
          <p14:tracePt t="66250" x="1928813" y="5521325"/>
          <p14:tracePt t="66267" x="1928813" y="5537200"/>
          <p14:tracePt t="66284" x="1936750" y="5554663"/>
          <p14:tracePt t="66300" x="1946275" y="5564188"/>
          <p14:tracePt t="66317" x="1954213" y="5572125"/>
          <p14:tracePt t="66334" x="1963738" y="5580063"/>
          <p14:tracePt t="66351" x="1971675" y="5589588"/>
          <p14:tracePt t="66367" x="1979613" y="5607050"/>
          <p14:tracePt t="66385" x="1997075" y="5614988"/>
          <p14:tracePt t="66401" x="2014538" y="5632450"/>
          <p14:tracePt t="66418" x="2022475" y="5649913"/>
          <p14:tracePt t="66434" x="2039938" y="5665788"/>
          <p14:tracePt t="66451" x="2049463" y="5683250"/>
          <p14:tracePt t="66468" x="2065338" y="5700713"/>
          <p14:tracePt t="66485" x="2092325" y="5708650"/>
          <p14:tracePt t="66501" x="2117725" y="5735638"/>
          <p14:tracePt t="66501" x="2135188" y="5743575"/>
          <p14:tracePt t="66519" x="2143125" y="5751513"/>
          <p14:tracePt t="66535" x="2160588" y="5761038"/>
          <p14:tracePt t="66552" x="2168525" y="5768975"/>
          <p14:tracePt t="66569" x="2185988" y="5778500"/>
          <p14:tracePt t="66585" x="2203450" y="5778500"/>
          <p14:tracePt t="66602" x="2236788" y="5803900"/>
          <p14:tracePt t="66619" x="2271713" y="5811838"/>
          <p14:tracePt t="66636" x="2297113" y="5821363"/>
          <p14:tracePt t="66652" x="2339975" y="5829300"/>
          <p14:tracePt t="66669" x="2382838" y="5846763"/>
          <p14:tracePt t="66686" x="2408238" y="5854700"/>
          <p14:tracePt t="66686" x="2425700" y="5864225"/>
          <p14:tracePt t="66703" x="2443163" y="5864225"/>
          <p14:tracePt t="66719" x="2478088" y="5872163"/>
          <p14:tracePt t="66736" x="2503488" y="5880100"/>
          <p14:tracePt t="66753" x="2546350" y="5889625"/>
          <p14:tracePt t="66770" x="2579688" y="5897563"/>
          <p14:tracePt t="66786" x="2606675" y="5897563"/>
          <p14:tracePt t="66803" x="2632075" y="5897563"/>
          <p14:tracePt t="66820" x="2649538" y="5897563"/>
          <p14:tracePt t="66837" x="2657475" y="5897563"/>
          <p14:tracePt t="66853" x="2674938" y="5897563"/>
          <p14:tracePt t="66853" x="2692400" y="5897563"/>
          <p14:tracePt t="66871" x="2708275" y="5907088"/>
          <p14:tracePt t="66887" x="2735263" y="5907088"/>
          <p14:tracePt t="66904" x="2760663" y="5907088"/>
          <p14:tracePt t="66920" x="2768600" y="5907088"/>
          <p14:tracePt t="66937" x="2786063" y="5907088"/>
          <p14:tracePt t="66955" x="2811463" y="5907088"/>
          <p14:tracePt t="66971" x="2836863" y="5897563"/>
          <p14:tracePt t="66988" x="2846388" y="5889625"/>
          <p14:tracePt t="67004" x="2863850" y="5889625"/>
          <p14:tracePt t="67021" x="2871788" y="5880100"/>
          <p14:tracePt t="67038" x="2889250" y="5864225"/>
          <p14:tracePt t="67055" x="2897188" y="5846763"/>
          <p14:tracePt t="67071" x="2914650" y="5837238"/>
          <p14:tracePt t="67088" x="2932113" y="5829300"/>
          <p14:tracePt t="67105" x="2949575" y="5811838"/>
          <p14:tracePt t="67121" x="2965450" y="5794375"/>
          <p14:tracePt t="67138" x="2974975" y="5786438"/>
          <p14:tracePt t="67155" x="2992438" y="5768975"/>
          <p14:tracePt t="67172" x="2992438" y="5751513"/>
          <p14:tracePt t="67188" x="3000375" y="5726113"/>
          <p14:tracePt t="67205" x="3000375" y="5718175"/>
          <p14:tracePt t="67222" x="3017838" y="5708650"/>
          <p14:tracePt t="67239" x="3017838" y="5692775"/>
          <p14:tracePt t="67255" x="3060700" y="5683250"/>
          <p14:tracePt t="67272" x="3068638" y="5675313"/>
          <p14:tracePt t="67289" x="3068638" y="5657850"/>
          <p14:tracePt t="67306" x="3068638" y="5640388"/>
          <p14:tracePt t="67322" x="3068638" y="5622925"/>
          <p14:tracePt t="67339" x="3068638" y="5597525"/>
          <p14:tracePt t="67356" x="3060700" y="5580063"/>
          <p14:tracePt t="67373" x="3060700" y="5564188"/>
          <p14:tracePt t="67390" x="3051175" y="5546725"/>
          <p14:tracePt t="67407" x="3035300" y="5537200"/>
          <p14:tracePt t="67423" x="3017838" y="5521325"/>
          <p14:tracePt t="67440" x="3000375" y="5511800"/>
          <p14:tracePt t="67456" x="2965450" y="5486400"/>
          <p14:tracePt t="67473" x="2940050" y="5461000"/>
          <p14:tracePt t="67490" x="2906713" y="5435600"/>
          <p14:tracePt t="67507" x="2871788" y="5400675"/>
          <p14:tracePt t="67523" x="2846388" y="5375275"/>
          <p14:tracePt t="67540" x="2811463" y="5357813"/>
          <p14:tracePt t="67557" x="2768600" y="5322888"/>
          <p14:tracePt t="67574" x="2674938" y="5297488"/>
          <p14:tracePt t="67591" x="2614613" y="5280025"/>
          <p14:tracePt t="67607" x="2536825" y="5264150"/>
          <p14:tracePt t="67624" x="2468563" y="5237163"/>
          <p14:tracePt t="67641" x="2417763" y="5221288"/>
          <p14:tracePt t="67658" x="2382838" y="5221288"/>
          <p14:tracePt t="67674" x="2357438" y="5211763"/>
          <p14:tracePt t="67691" x="2332038" y="5203825"/>
          <p14:tracePt t="67708" x="2306638" y="5203825"/>
          <p14:tracePt t="67725" x="2271713" y="5203825"/>
          <p14:tracePt t="67741" x="2211388" y="5203825"/>
          <p14:tracePt t="67741" x="2193925" y="5203825"/>
          <p14:tracePt t="67759" x="2143125" y="5203825"/>
          <p14:tracePt t="67775" x="2092325" y="5203825"/>
          <p14:tracePt t="67792" x="2057400" y="5203825"/>
          <p14:tracePt t="67808" x="2032000" y="5203825"/>
          <p14:tracePt t="67825" x="2014538" y="5203825"/>
          <p14:tracePt t="67842" x="1997075" y="5203825"/>
          <p14:tracePt t="67859" x="1979613" y="5203825"/>
          <p14:tracePt t="67876" x="1954213" y="5203825"/>
          <p14:tracePt t="67892" x="1920875" y="5211763"/>
          <p14:tracePt t="67910" x="1893888" y="5221288"/>
          <p14:tracePt t="67926" x="1868488" y="5229225"/>
          <p14:tracePt t="67943" x="1860550" y="5229225"/>
          <p14:tracePt t="67959" x="1851025" y="5237163"/>
          <p14:tracePt t="67976" x="1843088" y="5246688"/>
          <p14:tracePt t="67993" x="1835150" y="5254625"/>
          <p14:tracePt t="68010" x="1825625" y="5264150"/>
          <p14:tracePt t="68026" x="1817688" y="5264150"/>
          <p14:tracePt t="68043" x="1808163" y="5280025"/>
          <p14:tracePt t="68060" x="1792288" y="5289550"/>
          <p14:tracePt t="68077" x="1782763" y="5289550"/>
          <p14:tracePt t="68093" x="1774825" y="5297488"/>
          <p14:tracePt t="68093" x="1774825" y="5307013"/>
          <p14:tracePt t="68750" x="1765300" y="5307013"/>
          <p14:tracePt t="68822" x="1765300" y="5314950"/>
          <p14:tracePt t="68830" x="1757363" y="5314950"/>
          <p14:tracePt t="68871" x="1749425" y="5314950"/>
          <p14:tracePt t="69114" x="1749425" y="5322888"/>
          <p14:tracePt t="69143" x="1749425" y="5332413"/>
          <p14:tracePt t="69167" x="1749425" y="5340350"/>
          <p14:tracePt t="69214" x="1749425" y="5349875"/>
          <p14:tracePt t="69237" x="1749425" y="5357813"/>
          <p14:tracePt t="69249" x="1749425" y="5365750"/>
          <p14:tracePt t="69251" x="1749425" y="5375275"/>
          <p14:tracePt t="69266" x="1749425" y="5408613"/>
          <p14:tracePt t="69283" x="1749425" y="5426075"/>
          <p14:tracePt t="69300" x="1749425" y="5435600"/>
          <p14:tracePt t="69390" x="1749425" y="5443538"/>
          <p14:tracePt t="69400" x="1749425" y="5451475"/>
          <p14:tracePt t="69406" x="1749425" y="5461000"/>
          <p14:tracePt t="69418" x="1749425" y="5478463"/>
          <p14:tracePt t="69434" x="1749425" y="5486400"/>
          <p14:tracePt t="69451" x="1757363" y="5503863"/>
          <p14:tracePt t="69467" x="1757363" y="5511800"/>
          <p14:tracePt t="69484" x="1757363" y="5521325"/>
          <p14:tracePt t="69501" x="1757363" y="5529263"/>
          <p14:tracePt t="69543" x="1757363" y="5537200"/>
          <p14:tracePt t="69565" x="1765300" y="5537200"/>
          <p14:tracePt t="69567" x="1765300" y="5546725"/>
          <p14:tracePt t="69585" x="1765300" y="5554663"/>
          <p14:tracePt t="69601" x="1774825" y="5572125"/>
          <p14:tracePt t="69618" x="1792288" y="5589588"/>
          <p14:tracePt t="69635" x="1808163" y="5607050"/>
          <p14:tracePt t="69652" x="1825625" y="5614988"/>
          <p14:tracePt t="69669" x="1868488" y="5632450"/>
          <p14:tracePt t="69685" x="1911350" y="5657850"/>
          <p14:tracePt t="69685" x="1946275" y="5665788"/>
          <p14:tracePt t="69702" x="1989138" y="5692775"/>
          <p14:tracePt t="69719" x="2032000" y="5700713"/>
          <p14:tracePt t="69736" x="2049463" y="5700713"/>
          <p14:tracePt t="69814" x="2057400" y="5700713"/>
          <p14:tracePt t="69838" x="2065338" y="5700713"/>
          <p14:tracePt t="69840" x="2074863" y="5700713"/>
          <p14:tracePt t="69853" x="2082800" y="5700713"/>
          <p14:tracePt t="69869" x="2125663" y="5700713"/>
          <p14:tracePt t="69887" x="2178050" y="5700713"/>
          <p14:tracePt t="69903" x="2228850" y="5700713"/>
          <p14:tracePt t="69920" x="2279650" y="5708650"/>
          <p14:tracePt t="69937" x="2322513" y="5708650"/>
          <p14:tracePt t="70015" x="2314575" y="5708650"/>
          <p14:tracePt t="70030" x="2306638" y="5708650"/>
          <p14:tracePt t="70041" x="2297113" y="5718175"/>
          <p14:tracePt t="70198" x="2289175" y="5718175"/>
          <p14:tracePt t="70255" x="2279650" y="5718175"/>
          <p14:tracePt t="70262" x="2279650" y="5683250"/>
          <p14:tracePt t="70272" x="2254250" y="5607050"/>
          <p14:tracePt t="70288" x="2211388" y="5511800"/>
          <p14:tracePt t="70305" x="2160588" y="5375275"/>
          <p14:tracePt t="70322" x="2100263" y="5221288"/>
          <p14:tracePt t="70339" x="2032000" y="4979988"/>
          <p14:tracePt t="70355" x="1963738" y="4740275"/>
          <p14:tracePt t="70372" x="1843088" y="4337050"/>
          <p14:tracePt t="70389" x="1765300" y="4003675"/>
          <p14:tracePt t="70406" x="1577975" y="3403600"/>
          <p14:tracePt t="70423" x="1508125" y="3154363"/>
          <p14:tracePt t="70440" x="1431925" y="2906713"/>
          <p14:tracePt t="70456" x="1397000" y="2751138"/>
          <p14:tracePt t="70473" x="1371600" y="2606675"/>
          <p14:tracePt t="70490" x="1336675" y="2443163"/>
          <p14:tracePt t="70506" x="1311275" y="2332038"/>
          <p14:tracePt t="70523" x="1285875" y="2246313"/>
          <p14:tracePt t="70540" x="1285875" y="2220913"/>
          <p14:tracePt t="70557" x="1277938" y="2178050"/>
          <p14:tracePt t="70573" x="1268413" y="2125663"/>
          <p14:tracePt t="70591" x="1250950" y="2057400"/>
          <p14:tracePt t="70607" x="1217613" y="1989138"/>
          <p14:tracePt t="70624" x="1174750" y="1920875"/>
          <p14:tracePt t="70640" x="1149350" y="1893888"/>
          <p14:tracePt t="70657" x="1139825" y="1878013"/>
          <p14:tracePt t="70674" x="1131888" y="1878013"/>
          <p14:tracePt t="70782" x="1122363" y="1878013"/>
          <p14:tracePt t="70798" x="1114425" y="1878013"/>
          <p14:tracePt t="70809" x="1096963" y="1878013"/>
          <p14:tracePt t="70825" x="1079500" y="1885950"/>
          <p14:tracePt t="70842" x="1071563" y="1893888"/>
          <p14:tracePt t="70894" x="1079500" y="1893888"/>
          <p14:tracePt t="70902" x="1096963" y="1893888"/>
          <p14:tracePt t="70908" x="1139825" y="1868488"/>
          <p14:tracePt t="70925" x="1182688" y="1851025"/>
          <p14:tracePt t="70925" x="1208088" y="1835150"/>
          <p14:tracePt t="70942" x="1235075" y="1825625"/>
          <p14:tracePt t="70959" x="1250950" y="1817688"/>
          <p14:tracePt t="70976" x="1277938" y="1817688"/>
          <p14:tracePt t="70992" x="1303338" y="1825625"/>
          <p14:tracePt t="71009" x="1363663" y="1843088"/>
          <p14:tracePt t="71026" x="1414463" y="1860550"/>
          <p14:tracePt t="71043" x="1492250" y="1868488"/>
          <p14:tracePt t="71059" x="1550988" y="1868488"/>
          <p14:tracePt t="71076" x="1611313" y="1851025"/>
          <p14:tracePt t="71093" x="1636713" y="1835150"/>
          <p14:tracePt t="71110" x="1663700" y="1825625"/>
          <p14:tracePt t="71446" x="1663700" y="1835150"/>
          <p14:tracePt t="71448" x="1654175" y="1835150"/>
          <p14:tracePt t="71461" x="1646238" y="1835150"/>
          <p14:tracePt t="71478" x="1636713" y="1843088"/>
          <p14:tracePt t="71495" x="1628775" y="1843088"/>
          <p14:tracePt t="71512" x="1628775" y="1851025"/>
          <p14:tracePt t="71528" x="1628775" y="1860550"/>
          <p14:tracePt t="71545" x="1611313" y="1860550"/>
          <p14:tracePt t="71562" x="1603375" y="1860550"/>
          <p14:tracePt t="71579" x="1593850" y="1868488"/>
          <p14:tracePt t="71595" x="1577975" y="1868488"/>
          <p14:tracePt t="71612" x="1550988" y="1885950"/>
          <p14:tracePt t="71629" x="1500188" y="1885950"/>
          <p14:tracePt t="71629" x="1457325" y="1885950"/>
          <p14:tracePt t="71646" x="1371600" y="1893888"/>
          <p14:tracePt t="71662" x="1268413" y="1893888"/>
          <p14:tracePt t="71679" x="1157288" y="1903413"/>
          <p14:tracePt t="71696" x="1089025" y="1903413"/>
          <p14:tracePt t="71713" x="1054100" y="1903413"/>
          <p14:tracePt t="71982" x="1063625" y="1903413"/>
          <p14:tracePt t="71998" x="1089025" y="1903413"/>
          <p14:tracePt t="71999" x="1122363" y="1903413"/>
          <p14:tracePt t="72015" x="1165225" y="1911350"/>
          <p14:tracePt t="72031" x="1200150" y="1911350"/>
          <p14:tracePt t="72048" x="1217613" y="1920875"/>
          <p14:tracePt t="72065" x="1225550" y="1920875"/>
          <p14:tracePt t="72782" x="1217613" y="1920875"/>
          <p14:tracePt t="72786" x="1208088" y="1920875"/>
          <p14:tracePt t="72823" x="1200150" y="1920875"/>
          <p14:tracePt t="73303" x="1192213" y="1920875"/>
          <p14:tracePt t="73326" x="1182688" y="1920875"/>
          <p14:tracePt t="73338" x="1174750" y="1920875"/>
          <p14:tracePt t="73340" x="1157288" y="1920875"/>
          <p14:tracePt t="73355" x="1122363" y="1920875"/>
          <p14:tracePt t="73372" x="1096963" y="1928813"/>
          <p14:tracePt t="73388" x="1071563" y="1936750"/>
          <p14:tracePt t="73406" x="1046163" y="1946275"/>
          <p14:tracePt t="73422" x="1036638" y="1946275"/>
          <p14:tracePt t="73518" x="1028700" y="1946275"/>
          <p14:tracePt t="73520" x="1020763" y="1946275"/>
          <p14:tracePt t="73539" x="1011238" y="1954213"/>
          <p14:tracePt t="73638" x="1020763" y="1954213"/>
          <p14:tracePt t="73647" x="1028700" y="1954213"/>
          <p14:tracePt t="73678" x="1046163" y="1946275"/>
          <p14:tracePt t="73680" x="1054100" y="1946275"/>
          <p14:tracePt t="73690" x="1063625" y="1936750"/>
          <p14:tracePt t="73707" x="1089025" y="1936750"/>
          <p14:tracePt t="73724" x="1106488" y="1936750"/>
          <p14:tracePt t="73740" x="1114425" y="1936750"/>
          <p14:tracePt t="73757" x="1122363" y="1936750"/>
          <p14:tracePt t="73774" x="1131888" y="1936750"/>
          <p14:tracePt t="73862" x="1122363" y="1936750"/>
          <p14:tracePt t="73878" x="1114425" y="1936750"/>
          <p14:tracePt t="73879" x="1106488" y="1936750"/>
          <p14:tracePt t="73891" x="1079500" y="1936750"/>
          <p14:tracePt t="73908" x="1046163" y="1936750"/>
          <p14:tracePt t="73925" x="1036638" y="1936750"/>
          <p14:tracePt t="73942" x="1028700" y="1936750"/>
          <p14:tracePt t="74238" x="1020763" y="1936750"/>
          <p14:tracePt t="74326" x="1011238" y="1936750"/>
          <p14:tracePt t="74327" x="977900" y="1936750"/>
          <p14:tracePt t="74344" x="935038" y="1946275"/>
          <p14:tracePt t="74360" x="865188" y="1946275"/>
          <p14:tracePt t="74377" x="806450" y="1946275"/>
          <p14:tracePt t="74394" x="779463" y="1946275"/>
          <p14:tracePt t="74411" x="771525" y="1946275"/>
          <p14:tracePt t="74519" x="763588" y="1946275"/>
          <p14:tracePt t="74526" x="754063" y="1946275"/>
          <p14:tracePt t="74791" x="763588" y="1946275"/>
          <p14:tracePt t="74796" x="771525" y="1946275"/>
          <p14:tracePt t="74814" x="779463" y="1946275"/>
          <p14:tracePt t="74831" x="796925" y="1946275"/>
          <p14:tracePt t="74847" x="814388" y="1946275"/>
          <p14:tracePt t="74864" x="831850" y="1946275"/>
          <p14:tracePt t="74881" x="857250" y="1946275"/>
          <p14:tracePt t="74898" x="882650" y="1946275"/>
          <p14:tracePt t="74914" x="935038" y="1963738"/>
          <p14:tracePt t="74931" x="977900" y="1971675"/>
          <p14:tracePt t="74948" x="1011238" y="1979613"/>
          <p14:tracePt t="74965" x="1071563" y="1997075"/>
          <p14:tracePt t="74981" x="1106488" y="2006600"/>
          <p14:tracePt t="74999" x="1149350" y="2022475"/>
          <p14:tracePt t="75015" x="1208088" y="2032000"/>
          <p14:tracePt t="75032" x="1260475" y="2049463"/>
          <p14:tracePt t="75048" x="1311275" y="2057400"/>
          <p14:tracePt t="75065" x="1363663" y="2065338"/>
          <p14:tracePt t="75082" x="1406525" y="2065338"/>
          <p14:tracePt t="75099" x="1431925" y="2074863"/>
          <p14:tracePt t="75116" x="1465263" y="2082800"/>
          <p14:tracePt t="75132" x="1500188" y="2082800"/>
          <p14:tracePt t="75149" x="1525588" y="2082800"/>
          <p14:tracePt t="75166" x="1560513" y="2082800"/>
          <p14:tracePt t="75183" x="1636713" y="2100263"/>
          <p14:tracePt t="75199" x="1679575" y="2100263"/>
          <p14:tracePt t="75216" x="1749425" y="2100263"/>
          <p14:tracePt t="75233" x="1808163" y="2092325"/>
          <p14:tracePt t="75250" x="1835150" y="2074863"/>
          <p14:tracePt t="75266" x="1860550" y="2074863"/>
          <p14:tracePt t="75283" x="1878013" y="2057400"/>
          <p14:tracePt t="75300" x="1878013" y="2049463"/>
          <p14:tracePt t="75317" x="1885950" y="2032000"/>
          <p14:tracePt t="75333" x="1878013" y="2006600"/>
          <p14:tracePt t="75350" x="1868488" y="1946275"/>
          <p14:tracePt t="75367" x="1860550" y="1903413"/>
          <p14:tracePt t="75384" x="1843088" y="1860550"/>
          <p14:tracePt t="75400" x="1825625" y="1817688"/>
          <p14:tracePt t="75417" x="1800225" y="1757363"/>
          <p14:tracePt t="75434" x="1757363" y="1706563"/>
          <p14:tracePt t="75451" x="1689100" y="1654175"/>
          <p14:tracePt t="75468" x="1603375" y="1577975"/>
          <p14:tracePt t="75484" x="1525588" y="1517650"/>
          <p14:tracePt t="75502" x="1449388" y="1465263"/>
          <p14:tracePt t="75518" x="1379538" y="1414463"/>
          <p14:tracePt t="75535" x="1311275" y="1371600"/>
          <p14:tracePt t="75551" x="1268413" y="1363663"/>
          <p14:tracePt t="75568" x="1235075" y="1354138"/>
          <p14:tracePt t="75585" x="1182688" y="1346200"/>
          <p14:tracePt t="75602" x="1139825" y="1346200"/>
          <p14:tracePt t="75618" x="1089025" y="1354138"/>
          <p14:tracePt t="75635" x="1036638" y="1363663"/>
          <p14:tracePt t="75652" x="1003300" y="1389063"/>
          <p14:tracePt t="75669" x="960438" y="1406525"/>
          <p14:tracePt t="75685" x="925513" y="1439863"/>
          <p14:tracePt t="75702" x="900113" y="1465263"/>
          <p14:tracePt t="75719" x="857250" y="1517650"/>
          <p14:tracePt t="75736" x="839788" y="1550988"/>
          <p14:tracePt t="75752" x="822325" y="1646238"/>
          <p14:tracePt t="75769" x="814388" y="1706563"/>
          <p14:tracePt t="75786" x="806450" y="1808163"/>
          <p14:tracePt t="75803" x="796925" y="1868488"/>
          <p14:tracePt t="75819" x="796925" y="1928813"/>
          <p14:tracePt t="75836" x="796925" y="1954213"/>
          <p14:tracePt t="75853" x="806450" y="1971675"/>
          <p14:tracePt t="75870" x="814388" y="1997075"/>
          <p14:tracePt t="75886" x="831850" y="2014538"/>
          <p14:tracePt t="75903" x="874713" y="2022475"/>
          <p14:tracePt t="75920" x="935038" y="2049463"/>
          <p14:tracePt t="75937" x="1028700" y="2074863"/>
          <p14:tracePt t="75954" x="1096963" y="2092325"/>
          <p14:tracePt t="75970" x="1139825" y="2092325"/>
          <p14:tracePt t="75987" x="1165225" y="2092325"/>
          <p14:tracePt t="76004" x="1174750" y="2092325"/>
          <p14:tracePt t="76021" x="1192213" y="2074863"/>
          <p14:tracePt t="76037" x="1192213" y="2065338"/>
          <p14:tracePt t="76054" x="1192213" y="2057400"/>
          <p14:tracePt t="76199" x="1192213" y="2082800"/>
          <p14:tracePt t="76207" x="1182688" y="2117725"/>
          <p14:tracePt t="76209" x="1165225" y="2178050"/>
          <p14:tracePt t="76222" x="1131888" y="2349500"/>
          <p14:tracePt t="76238" x="1114425" y="2700338"/>
          <p14:tracePt t="76255" x="1217613" y="3635375"/>
          <p14:tracePt t="76272" x="1397000" y="4364038"/>
          <p14:tracePt t="76288" x="1620838" y="5032375"/>
          <p14:tracePt t="76306" x="1954213" y="5665788"/>
          <p14:tracePt t="76322" x="2117725" y="5889625"/>
          <p14:tracePt t="76339" x="2203450" y="6018213"/>
          <p14:tracePt t="76356" x="2228850" y="6051550"/>
          <p14:tracePt t="76373" x="2236788" y="6061075"/>
          <p14:tracePt t="76414" x="2236788" y="6069013"/>
          <p14:tracePt t="76422" x="2236788" y="6078538"/>
          <p14:tracePt t="76424" x="2228850" y="6094413"/>
          <p14:tracePt t="76439" x="2211388" y="6146800"/>
          <p14:tracePt t="76456" x="2193925" y="6207125"/>
          <p14:tracePt t="76473" x="2168525" y="6275388"/>
          <p14:tracePt t="76490" x="2143125" y="6318250"/>
          <p14:tracePt t="76507" x="2125663" y="6361113"/>
          <p14:tracePt t="76524" x="2117725" y="6369050"/>
          <p14:tracePt t="76599" x="2117725" y="6343650"/>
          <p14:tracePt t="76607" x="2117725" y="6249988"/>
          <p14:tracePt t="76624" x="2117725" y="6172200"/>
          <p14:tracePt t="76640" x="2117725" y="6129338"/>
          <p14:tracePt t="76657" x="2117725" y="6069013"/>
          <p14:tracePt t="76674" x="2117725" y="6018213"/>
          <p14:tracePt t="76691" x="2117725" y="5965825"/>
          <p14:tracePt t="76707" x="2117725" y="5915025"/>
          <p14:tracePt t="76724" x="2117725" y="5872163"/>
          <p14:tracePt t="76742" x="2108200" y="5846763"/>
          <p14:tracePt t="76759" x="2108200" y="5803900"/>
          <p14:tracePt t="76888" x="2117725" y="5803900"/>
          <p14:tracePt t="76912" x="2135188" y="5803900"/>
          <p14:tracePt t="76914" x="2143125" y="5811838"/>
          <p14:tracePt t="76926" x="2220913" y="5837238"/>
          <p14:tracePt t="76943" x="2400300" y="5846763"/>
          <p14:tracePt t="76961" x="2511425" y="5837238"/>
          <p14:tracePt t="76977" x="2579688" y="5803900"/>
          <p14:tracePt t="76993" x="2614613" y="5768975"/>
          <p14:tracePt t="77010" x="2632075" y="5743575"/>
          <p14:tracePt t="77027" x="2632075" y="5718175"/>
          <p14:tracePt t="77044" x="2632075" y="5692775"/>
          <p14:tracePt t="77060" x="2632075" y="5657850"/>
          <p14:tracePt t="77077" x="2632075" y="5632450"/>
          <p14:tracePt t="77094" x="2640013" y="5607050"/>
          <p14:tracePt t="77111" x="2640013" y="5572125"/>
          <p14:tracePt t="77127" x="2622550" y="5511800"/>
          <p14:tracePt t="77144" x="2597150" y="5478463"/>
          <p14:tracePt t="77161" x="2563813" y="5418138"/>
          <p14:tracePt t="77178" x="2520950" y="5357813"/>
          <p14:tracePt t="77195" x="2451100" y="5272088"/>
          <p14:tracePt t="77211" x="2392363" y="5203825"/>
          <p14:tracePt t="77228" x="2357438" y="5143500"/>
          <p14:tracePt t="77245" x="2322513" y="5092700"/>
          <p14:tracePt t="77262" x="2289175" y="5049838"/>
          <p14:tracePt t="77278" x="2263775" y="5014913"/>
          <p14:tracePt t="77295" x="2211388" y="4972050"/>
          <p14:tracePt t="77295" x="2185988" y="4972050"/>
          <p14:tracePt t="77312" x="2108200" y="4946650"/>
          <p14:tracePt t="77329" x="2032000" y="4929188"/>
          <p14:tracePt t="77345" x="1928813" y="4929188"/>
          <p14:tracePt t="77362" x="1868488" y="4929188"/>
          <p14:tracePt t="77379" x="1835150" y="4921250"/>
          <p14:tracePt t="77396" x="1817688" y="4921250"/>
          <p14:tracePt t="77472" x="1808163" y="4921250"/>
          <p14:tracePt t="77476" x="1792288" y="4929188"/>
          <p14:tracePt t="77496" x="1722438" y="4979988"/>
          <p14:tracePt t="77513" x="1654175" y="5049838"/>
          <p14:tracePt t="77530" x="1603375" y="5118100"/>
          <p14:tracePt t="77546" x="1568450" y="5178425"/>
          <p14:tracePt t="77563" x="1550988" y="5194300"/>
          <p14:tracePt t="77580" x="1550988" y="5203825"/>
          <p14:tracePt t="77597" x="1550988" y="5211763"/>
          <p14:tracePt t="77664" x="1550988" y="5229225"/>
          <p14:tracePt t="77668" x="1560513" y="5264150"/>
          <p14:tracePt t="77680" x="1560513" y="5322888"/>
          <p14:tracePt t="77697" x="1560513" y="5408613"/>
          <p14:tracePt t="77714" x="1568450" y="5529263"/>
          <p14:tracePt t="77730" x="1603375" y="5622925"/>
          <p14:tracePt t="77747" x="1620838" y="5683250"/>
          <p14:tracePt t="77764" x="1654175" y="5726113"/>
          <p14:tracePt t="77781" x="1671638" y="5761038"/>
          <p14:tracePt t="77798" x="1689100" y="5768975"/>
          <p14:tracePt t="77814" x="1706563" y="5786438"/>
          <p14:tracePt t="77831" x="1714500" y="5794375"/>
          <p14:tracePt t="77848" x="1739900" y="5811838"/>
          <p14:tracePt t="77865" x="1757363" y="5821363"/>
          <p14:tracePt t="77881" x="1765300" y="5829300"/>
          <p14:tracePt t="77898" x="1774825" y="5829300"/>
          <p14:tracePt t="77915" x="1800225" y="5837238"/>
          <p14:tracePt t="77932" x="1817688" y="5837238"/>
          <p14:tracePt t="77949" x="1851025" y="5837238"/>
          <p14:tracePt t="77965" x="1893888" y="5837238"/>
          <p14:tracePt t="77982" x="1928813" y="5837238"/>
          <p14:tracePt t="77999" x="1963738" y="5837238"/>
          <p14:tracePt t="78015" x="1979613" y="5829300"/>
          <p14:tracePt t="78032" x="1989138" y="5821363"/>
          <p14:tracePt t="78049" x="1989138" y="5811838"/>
          <p14:tracePt t="78066" x="1989138" y="5803900"/>
          <p14:tracePt t="78083" x="1997075" y="5803900"/>
          <p14:tracePt t="78121" x="2006600" y="5803900"/>
          <p14:tracePt t="78512" x="2006600" y="5794375"/>
          <p14:tracePt t="78544" x="2006600" y="5786438"/>
          <p14:tracePt t="78552" x="2006600" y="5778500"/>
          <p14:tracePt t="78568" x="2006600" y="5768975"/>
          <p14:tracePt t="78570" x="2006600" y="5761038"/>
          <p14:tracePt t="78585" x="2006600" y="5743575"/>
          <p14:tracePt t="78602" x="2014538" y="5708650"/>
          <p14:tracePt t="78619" x="2014538" y="5692775"/>
          <p14:tracePt t="78636" x="2014538" y="5665788"/>
          <p14:tracePt t="78652" x="2014538" y="5649913"/>
          <p14:tracePt t="78669" x="2014538" y="5640388"/>
          <p14:tracePt t="78686" x="2014538" y="5632450"/>
          <p14:tracePt t="78703" x="2014538" y="5622925"/>
          <p14:tracePt t="78737" x="2022475" y="5622925"/>
          <p14:tracePt t="78739" x="2022475" y="5614988"/>
          <p14:tracePt t="78777" x="2032000" y="5614988"/>
          <p14:tracePt t="78800" x="2032000" y="5607050"/>
          <p14:tracePt t="78808" x="2032000" y="5597525"/>
          <p14:tracePt t="78820" x="2049463" y="5589588"/>
          <p14:tracePt t="78837" x="2065338" y="5580063"/>
          <p14:tracePt t="78853" x="2108200" y="5572125"/>
          <p14:tracePt t="78870" x="2143125" y="5564188"/>
          <p14:tracePt t="78887" x="2236788" y="5554663"/>
          <p14:tracePt t="78904" x="2417763" y="5554663"/>
          <p14:tracePt t="78921" x="2520950" y="5554663"/>
          <p14:tracePt t="78937" x="2606675" y="5554663"/>
          <p14:tracePt t="78954" x="2640013" y="5554663"/>
          <p14:tracePt t="78971" x="2649538" y="5554663"/>
          <p14:tracePt t="79041" x="2640013" y="5554663"/>
          <p14:tracePt t="79042" x="2632075" y="5554663"/>
          <p14:tracePt t="79054" x="2606675" y="5554663"/>
          <p14:tracePt t="79072" x="2597150" y="5564188"/>
          <p14:tracePt t="79168" x="2606675" y="5564188"/>
          <p14:tracePt t="79170" x="2632075" y="5529263"/>
          <p14:tracePt t="79188" x="2657475" y="5494338"/>
          <p14:tracePt t="79205" x="2682875" y="5461000"/>
          <p14:tracePt t="79222" x="2700338" y="5418138"/>
          <p14:tracePt t="79239" x="2700338" y="5383213"/>
          <p14:tracePt t="79256" x="2700338" y="5365750"/>
          <p14:tracePt t="79273" x="2708275" y="5349875"/>
          <p14:tracePt t="79289" x="2708275" y="5340350"/>
          <p14:tracePt t="79306" x="2717800" y="5332413"/>
          <p14:tracePt t="79322" x="2717800" y="5322888"/>
          <p14:tracePt t="79339" x="2717800" y="5314950"/>
          <p14:tracePt t="79529" x="2708275" y="5332413"/>
          <p14:tracePt t="79536" x="2692400" y="5340350"/>
          <p14:tracePt t="79544" x="2674938" y="5392738"/>
          <p14:tracePt t="79558" x="2632075" y="5468938"/>
          <p14:tracePt t="79574" x="2606675" y="5537200"/>
          <p14:tracePt t="79591" x="2579688" y="5607050"/>
          <p14:tracePt t="79607" x="2571750" y="5683250"/>
          <p14:tracePt t="79624" x="2554288" y="5718175"/>
          <p14:tracePt t="79641" x="2554288" y="5761038"/>
          <p14:tracePt t="79658" x="2546350" y="5794375"/>
          <p14:tracePt t="79674" x="2546350" y="5829300"/>
          <p14:tracePt t="79691" x="2536825" y="5864225"/>
          <p14:tracePt t="79708" x="2528888" y="5889625"/>
          <p14:tracePt t="79725" x="2528888" y="5907088"/>
          <p14:tracePt t="80457" x="2528888" y="5897563"/>
          <p14:tracePt t="80464" x="2520950" y="5880100"/>
          <p14:tracePt t="80479" x="2511425" y="5864225"/>
          <p14:tracePt t="80496" x="2511425" y="5829300"/>
          <p14:tracePt t="80513" x="2503488" y="5794375"/>
          <p14:tracePt t="80529" x="2486025" y="5751513"/>
          <p14:tracePt t="80546" x="2478088" y="5718175"/>
          <p14:tracePt t="80562" x="2451100" y="5657850"/>
          <p14:tracePt t="80580" x="2408238" y="5580063"/>
          <p14:tracePt t="80596" x="2374900" y="5511800"/>
          <p14:tracePt t="80613" x="2339975" y="5461000"/>
          <p14:tracePt t="80630" x="2314575" y="5426075"/>
          <p14:tracePt t="80646" x="2289175" y="5392738"/>
          <p14:tracePt t="80663" x="2254250" y="5349875"/>
          <p14:tracePt t="80680" x="2236788" y="5307013"/>
          <p14:tracePt t="80697" x="2185988" y="5237163"/>
          <p14:tracePt t="80713" x="2100263" y="5151438"/>
          <p14:tracePt t="80730" x="1971675" y="5040313"/>
          <p14:tracePt t="80747" x="1782763" y="4903788"/>
          <p14:tracePt t="80764" x="1636713" y="4808538"/>
          <p14:tracePt t="80780" x="1517650" y="4706938"/>
          <p14:tracePt t="80797" x="1500188" y="4664075"/>
          <p14:tracePt t="80814" x="1492250" y="4637088"/>
          <p14:tracePt t="80831" x="1492250" y="4594225"/>
          <p14:tracePt t="80847" x="1492250" y="4551363"/>
          <p14:tracePt t="80864" x="1500188" y="4525963"/>
          <p14:tracePt t="80881" x="1500188" y="4508500"/>
          <p14:tracePt t="80898" x="1500188" y="4500563"/>
          <p14:tracePt t="81264" x="1508125" y="4500563"/>
          <p14:tracePt t="81272" x="1517650" y="4500563"/>
          <p14:tracePt t="81284" x="1543050" y="4508500"/>
          <p14:tracePt t="81300" x="1577975" y="4518025"/>
          <p14:tracePt t="81317" x="1611313" y="4525963"/>
          <p14:tracePt t="81333" x="1646238" y="4535488"/>
          <p14:tracePt t="81350" x="1689100" y="4551363"/>
          <p14:tracePt t="81367" x="1749425" y="4568825"/>
          <p14:tracePt t="81384" x="1782763" y="4568825"/>
          <p14:tracePt t="81401" x="1808163" y="4578350"/>
          <p14:tracePt t="81417" x="1843088" y="4578350"/>
          <p14:tracePt t="81434" x="1878013" y="4578350"/>
          <p14:tracePt t="81451" x="1920875" y="4578350"/>
          <p14:tracePt t="81468" x="1946275" y="4586288"/>
          <p14:tracePt t="81484" x="1971675" y="4586288"/>
          <p14:tracePt t="81501" x="1997075" y="4586288"/>
          <p14:tracePt t="81518" x="2014538" y="4586288"/>
          <p14:tracePt t="81535" x="2049463" y="4586288"/>
          <p14:tracePt t="81551" x="2082800" y="4594225"/>
          <p14:tracePt t="81568" x="2108200" y="4594225"/>
          <p14:tracePt t="81585" x="2143125" y="4594225"/>
          <p14:tracePt t="81602" x="2160588" y="4603750"/>
          <p14:tracePt t="81618" x="2178050" y="4603750"/>
          <p14:tracePt t="81635" x="2193925" y="4603750"/>
          <p14:tracePt t="81652" x="2220913" y="4603750"/>
          <p14:tracePt t="81669" x="2254250" y="4611688"/>
          <p14:tracePt t="81685" x="2289175" y="4611688"/>
          <p14:tracePt t="81702" x="2314575" y="4611688"/>
          <p14:tracePt t="81719" x="2357438" y="4611688"/>
          <p14:tracePt t="81736" x="2382838" y="4611688"/>
          <p14:tracePt t="81753" x="2400300" y="4611688"/>
          <p14:tracePt t="81769" x="2443163" y="4611688"/>
          <p14:tracePt t="81786" x="2486025" y="4611688"/>
          <p14:tracePt t="81803" x="2528888" y="4611688"/>
          <p14:tracePt t="81819" x="2579688" y="4621213"/>
          <p14:tracePt t="81836" x="2632075" y="4621213"/>
          <p14:tracePt t="81853" x="2682875" y="4621213"/>
          <p14:tracePt t="81870" x="2725738" y="4621213"/>
          <p14:tracePt t="81887" x="2778125" y="4621213"/>
          <p14:tracePt t="81903" x="2932113" y="4621213"/>
          <p14:tracePt t="81920" x="3035300" y="4621213"/>
          <p14:tracePt t="81937" x="3146425" y="4611688"/>
          <p14:tracePt t="81953" x="3222625" y="4611688"/>
          <p14:tracePt t="81970" x="3257550" y="4611688"/>
          <p14:tracePt t="81987" x="3265488" y="4611688"/>
          <p14:tracePt t="82072" x="3275013" y="4611688"/>
          <p14:tracePt t="82089" x="3282950" y="4611688"/>
          <p14:tracePt t="82090" x="3292475" y="4611688"/>
          <p14:tracePt t="82104" x="3300413" y="4603750"/>
          <p14:tracePt t="82121" x="3308350" y="4603750"/>
          <p14:tracePt t="82138" x="3325813" y="4603750"/>
          <p14:tracePt t="82154" x="3325813" y="4594225"/>
          <p14:tracePt t="83568" x="3317875" y="4594225"/>
          <p14:tracePt t="83584" x="3317875" y="4603750"/>
          <p14:tracePt t="83585" x="3308350" y="4603750"/>
          <p14:tracePt t="83596" x="3292475" y="4621213"/>
          <p14:tracePt t="83613" x="3275013" y="4637088"/>
          <p14:tracePt t="83629" x="3257550" y="4646613"/>
          <p14:tracePt t="83646" x="3240088" y="4664075"/>
          <p14:tracePt t="83663" x="3232150" y="4679950"/>
          <p14:tracePt t="83680" x="3214688" y="4697413"/>
          <p14:tracePt t="83696" x="3197225" y="4714875"/>
          <p14:tracePt t="83713" x="3171825" y="4732338"/>
          <p14:tracePt t="83730" x="3146425" y="4765675"/>
          <p14:tracePt t="83746" x="3103563" y="4826000"/>
          <p14:tracePt t="83763" x="3051175" y="4894263"/>
          <p14:tracePt t="83780" x="3017838" y="4989513"/>
          <p14:tracePt t="83797" x="2974975" y="5083175"/>
          <p14:tracePt t="83813" x="2957513" y="5143500"/>
          <p14:tracePt t="83830" x="2940050" y="5221288"/>
          <p14:tracePt t="83847" x="2932113" y="5289550"/>
          <p14:tracePt t="83864" x="2922588" y="5332413"/>
          <p14:tracePt t="83880" x="2914650" y="5357813"/>
          <p14:tracePt t="83897" x="2914650" y="5383213"/>
          <p14:tracePt t="83914" x="2906713" y="5418138"/>
          <p14:tracePt t="83931" x="2906713" y="5443538"/>
          <p14:tracePt t="83947" x="2897188" y="5478463"/>
          <p14:tracePt t="83964" x="2897188" y="5521325"/>
          <p14:tracePt t="83981" x="2897188" y="5554663"/>
          <p14:tracePt t="83998" x="2906713" y="5580063"/>
          <p14:tracePt t="84015" x="2906713" y="5614988"/>
          <p14:tracePt t="84031" x="2914650" y="5640388"/>
          <p14:tracePt t="84048" x="2922588" y="5665788"/>
          <p14:tracePt t="84065" x="2940050" y="5683250"/>
          <p14:tracePt t="84082" x="2957513" y="5700713"/>
          <p14:tracePt t="84098" x="2974975" y="5708650"/>
          <p14:tracePt t="84115" x="3025775" y="5743575"/>
          <p14:tracePt t="84132" x="3078163" y="5778500"/>
          <p14:tracePt t="84149" x="3128963" y="5803900"/>
          <p14:tracePt t="84165" x="3189288" y="5821363"/>
          <p14:tracePt t="84182" x="3222625" y="5837238"/>
          <p14:tracePt t="84199" x="3308350" y="5854700"/>
          <p14:tracePt t="84216" x="3351213" y="5872163"/>
          <p14:tracePt t="84232" x="3479800" y="5907088"/>
          <p14:tracePt t="84249" x="3635375" y="5949950"/>
          <p14:tracePt t="84266" x="3865563" y="6000750"/>
          <p14:tracePt t="84283" x="4021138" y="6035675"/>
          <p14:tracePt t="84299" x="4165600" y="6035675"/>
          <p14:tracePt t="84316" x="4311650" y="6035675"/>
          <p14:tracePt t="84333" x="4422775" y="6035675"/>
          <p14:tracePt t="84350" x="4525963" y="6035675"/>
          <p14:tracePt t="84367" x="4594225" y="6035675"/>
          <p14:tracePt t="84383" x="4689475" y="6035675"/>
          <p14:tracePt t="84400" x="4783138" y="6043613"/>
          <p14:tracePt t="84417" x="4911725" y="6069013"/>
          <p14:tracePt t="84434" x="5057775" y="6111875"/>
          <p14:tracePt t="84450" x="5264150" y="6154738"/>
          <p14:tracePt t="84467" x="5426075" y="6189663"/>
          <p14:tracePt t="84484" x="5607050" y="6207125"/>
          <p14:tracePt t="84501" x="5743575" y="6223000"/>
          <p14:tracePt t="84517" x="5949950" y="6240463"/>
          <p14:tracePt t="84534" x="6121400" y="6249988"/>
          <p14:tracePt t="84551" x="6403975" y="6265863"/>
          <p14:tracePt t="84568" x="6557963" y="6265863"/>
          <p14:tracePt t="84584" x="6704013" y="6257925"/>
          <p14:tracePt t="84601" x="6789738" y="6240463"/>
          <p14:tracePt t="84618" x="6892925" y="6207125"/>
          <p14:tracePt t="84635" x="6978650" y="6180138"/>
          <p14:tracePt t="84651" x="7080250" y="6146800"/>
          <p14:tracePt t="84668" x="7150100" y="6121400"/>
          <p14:tracePt t="84685" x="7226300" y="6078538"/>
          <p14:tracePt t="84701" x="7321550" y="6043613"/>
          <p14:tracePt t="84718" x="7423150" y="5965825"/>
          <p14:tracePt t="84735" x="7561263" y="5837238"/>
          <p14:tracePt t="84752" x="7637463" y="5700713"/>
          <p14:tracePt t="84769" x="7707313" y="5554663"/>
          <p14:tracePt t="84786" x="7758113" y="5408613"/>
          <p14:tracePt t="84802" x="7808913" y="5272088"/>
          <p14:tracePt t="84819" x="7861300" y="5135563"/>
          <p14:tracePt t="84836" x="7904163" y="4997450"/>
          <p14:tracePt t="84853" x="7964488" y="4826000"/>
          <p14:tracePt t="84869" x="7997825" y="4672013"/>
          <p14:tracePt t="84886" x="8058150" y="4465638"/>
          <p14:tracePt t="84903" x="8126413" y="4157663"/>
          <p14:tracePt t="84920" x="8186738" y="3900488"/>
          <p14:tracePt t="84936" x="8247063" y="3694113"/>
          <p14:tracePt t="84953" x="8289925" y="3446463"/>
          <p14:tracePt t="84970" x="8307388" y="3257550"/>
          <p14:tracePt t="84987" x="8332788" y="3000375"/>
          <p14:tracePt t="85003" x="8332788" y="2794000"/>
          <p14:tracePt t="85020" x="8332788" y="2503488"/>
          <p14:tracePt t="85037" x="8307388" y="2289175"/>
          <p14:tracePt t="85053" x="8255000" y="2032000"/>
          <p14:tracePt t="85070" x="8151813" y="1628775"/>
          <p14:tracePt t="85087" x="7997825" y="1122363"/>
          <p14:tracePt t="85104" x="7894638" y="900113"/>
          <p14:tracePt t="85120" x="7775575" y="736600"/>
          <p14:tracePt t="85138" x="7654925" y="592138"/>
          <p14:tracePt t="85154" x="7508875" y="488950"/>
          <p14:tracePt t="85171" x="7364413" y="385763"/>
          <p14:tracePt t="85187" x="7123113" y="317500"/>
          <p14:tracePt t="85219" x="7054850" y="317500"/>
          <p14:tracePt t="85236" x="6986588" y="334963"/>
          <p14:tracePt t="85252" x="6951663" y="360363"/>
          <p14:tracePt t="85270" x="6951663" y="368300"/>
          <p14:tracePt t="85445" x="6951663" y="377825"/>
          <p14:tracePt t="85861" x="6951663" y="385763"/>
          <p14:tracePt t="85909" x="6943725" y="385763"/>
          <p14:tracePt t="86045" x="6935788" y="385763"/>
          <p14:tracePt t="86053" x="6926263" y="385763"/>
          <p14:tracePt t="86057" x="6918325" y="385763"/>
          <p14:tracePt t="86074" x="6900863" y="385763"/>
          <p14:tracePt t="86090" x="6883400" y="385763"/>
          <p14:tracePt t="86107" x="6858000" y="385763"/>
          <p14:tracePt t="86124" x="6840538" y="385763"/>
          <p14:tracePt t="86141" x="6789738" y="385763"/>
          <p14:tracePt t="86158" x="6746875" y="385763"/>
          <p14:tracePt t="86174" x="6694488" y="385763"/>
          <p14:tracePt t="86191" x="6635750" y="385763"/>
          <p14:tracePt t="86208" x="6575425" y="393700"/>
          <p14:tracePt t="86225" x="6507163" y="411163"/>
          <p14:tracePt t="86241" x="6437313" y="436563"/>
          <p14:tracePt t="86258" x="6394450" y="454025"/>
          <p14:tracePt t="86275" x="6335713" y="488950"/>
          <p14:tracePt t="86292" x="6292850" y="506413"/>
          <p14:tracePt t="86308" x="6265863" y="531813"/>
          <p14:tracePt t="86325" x="6207125" y="565150"/>
          <p14:tracePt t="86342" x="6172200" y="600075"/>
          <p14:tracePt t="86359" x="6146800" y="625475"/>
          <p14:tracePt t="86375" x="6121400" y="660400"/>
          <p14:tracePt t="86392" x="6103938" y="685800"/>
          <p14:tracePt t="86409" x="6069013" y="746125"/>
          <p14:tracePt t="86425" x="6043613" y="779463"/>
          <p14:tracePt t="86442" x="6000750" y="849313"/>
          <p14:tracePt t="86459" x="5983288" y="892175"/>
          <p14:tracePt t="86476" x="5949950" y="950913"/>
          <p14:tracePt t="86492" x="5932488" y="1020763"/>
          <p14:tracePt t="86510" x="5922963" y="1063625"/>
          <p14:tracePt t="86526" x="5922963" y="1089025"/>
          <p14:tracePt t="86543" x="5922963" y="1122363"/>
          <p14:tracePt t="86560" x="5922963" y="1139825"/>
          <p14:tracePt t="86576" x="5922963" y="1157288"/>
          <p14:tracePt t="86593" x="5922963" y="1165225"/>
          <p14:tracePt t="86610" x="5932488" y="1174750"/>
          <p14:tracePt t="86627" x="5940425" y="1192213"/>
          <p14:tracePt t="86643" x="5949950" y="1200150"/>
          <p14:tracePt t="86661" x="5957888" y="1217613"/>
          <p14:tracePt t="86677" x="5983288" y="1250950"/>
          <p14:tracePt t="86694" x="6000750" y="1277938"/>
          <p14:tracePt t="86710" x="6026150" y="1303338"/>
          <p14:tracePt t="86727" x="6061075" y="1328738"/>
          <p14:tracePt t="86744" x="6086475" y="1363663"/>
          <p14:tracePt t="86761" x="6111875" y="1389063"/>
          <p14:tracePt t="86777" x="6137275" y="1414463"/>
          <p14:tracePt t="86795" x="6172200" y="1439863"/>
          <p14:tracePt t="86811" x="6197600" y="1457325"/>
          <p14:tracePt t="86828" x="6249988" y="1482725"/>
          <p14:tracePt t="86844" x="6308725" y="1535113"/>
          <p14:tracePt t="86862" x="6351588" y="1560513"/>
          <p14:tracePt t="86878" x="6411913" y="1593850"/>
          <p14:tracePt t="86895" x="6464300" y="1611313"/>
          <p14:tracePt t="86911" x="6507163" y="1646238"/>
          <p14:tracePt t="86928" x="6565900" y="1654175"/>
          <p14:tracePt t="86945" x="6608763" y="1663700"/>
          <p14:tracePt t="86962" x="6669088" y="1679575"/>
          <p14:tracePt t="86979" x="6737350" y="1697038"/>
          <p14:tracePt t="86995" x="6807200" y="1722438"/>
          <p14:tracePt t="87012" x="6858000" y="1731963"/>
          <p14:tracePt t="87029" x="6926263" y="1749425"/>
          <p14:tracePt t="87046" x="6951663" y="1757363"/>
          <p14:tracePt t="87062" x="6994525" y="1757363"/>
          <p14:tracePt t="87079" x="7037388" y="1757363"/>
          <p14:tracePt t="87096" x="7107238" y="1757363"/>
          <p14:tracePt t="87113" x="7158038" y="1765300"/>
          <p14:tracePt t="87129" x="7218363" y="1765300"/>
          <p14:tracePt t="87146" x="7269163" y="1765300"/>
          <p14:tracePt t="87163" x="7321550" y="1765300"/>
          <p14:tracePt t="87180" x="7372350" y="1765300"/>
          <p14:tracePt t="87196" x="7458075" y="1757363"/>
          <p14:tracePt t="87214" x="7526338" y="1731963"/>
          <p14:tracePt t="87230" x="7594600" y="1714500"/>
          <p14:tracePt t="87247" x="7654925" y="1679575"/>
          <p14:tracePt t="87263" x="7697788" y="1663700"/>
          <p14:tracePt t="87280" x="7732713" y="1620838"/>
          <p14:tracePt t="87297" x="7775575" y="1577975"/>
          <p14:tracePt t="87314" x="7793038" y="1550988"/>
          <p14:tracePt t="87330" x="7818438" y="1508125"/>
          <p14:tracePt t="87347" x="7818438" y="1474788"/>
          <p14:tracePt t="87364" x="7826375" y="1457325"/>
          <p14:tracePt t="87381" x="7826375" y="1414463"/>
          <p14:tracePt t="87398" x="7826375" y="1389063"/>
          <p14:tracePt t="87414" x="7826375" y="1371600"/>
          <p14:tracePt t="87431" x="7800975" y="1328738"/>
          <p14:tracePt t="87448" x="7783513" y="1293813"/>
          <p14:tracePt t="87465" x="7750175" y="1235075"/>
          <p14:tracePt t="87481" x="7697788" y="1174750"/>
          <p14:tracePt t="87498" x="7594600" y="1079500"/>
          <p14:tracePt t="87515" x="7518400" y="1003300"/>
          <p14:tracePt t="87532" x="7423150" y="925513"/>
          <p14:tracePt t="87548" x="7321550" y="839788"/>
          <p14:tracePt t="87565" x="7269163" y="814388"/>
          <p14:tracePt t="87582" x="7200900" y="788988"/>
          <p14:tracePt t="87599" x="7140575" y="771525"/>
          <p14:tracePt t="87615" x="7054850" y="746125"/>
          <p14:tracePt t="87632" x="6978650" y="736600"/>
          <p14:tracePt t="87649" x="6918325" y="736600"/>
          <p14:tracePt t="87666" x="6850063" y="736600"/>
          <p14:tracePt t="87683" x="6772275" y="736600"/>
          <p14:tracePt t="87699" x="6694488" y="754063"/>
          <p14:tracePt t="87716" x="6583363" y="779463"/>
          <p14:tracePt t="87733" x="6421438" y="814388"/>
          <p14:tracePt t="87750" x="6318250" y="831850"/>
          <p14:tracePt t="87766" x="6215063" y="839788"/>
          <p14:tracePt t="87783" x="6146800" y="857250"/>
          <p14:tracePt t="87800" x="6103938" y="874713"/>
          <p14:tracePt t="87817" x="6078538" y="892175"/>
          <p14:tracePt t="87833" x="6061075" y="900113"/>
          <p14:tracePt t="87850" x="6043613" y="917575"/>
          <p14:tracePt t="87867" x="6026150" y="935038"/>
          <p14:tracePt t="87883" x="6008688" y="942975"/>
          <p14:tracePt t="87900" x="5983288" y="968375"/>
          <p14:tracePt t="87918" x="5965825" y="985838"/>
          <p14:tracePt t="87934" x="5949950" y="1003300"/>
          <p14:tracePt t="87951" x="5940425" y="1020763"/>
          <p14:tracePt t="87967" x="5922963" y="1036638"/>
          <p14:tracePt t="87984" x="5907088" y="1063625"/>
          <p14:tracePt t="88001" x="5907088" y="1089025"/>
          <p14:tracePt t="88017" x="5889625" y="1114425"/>
          <p14:tracePt t="88034" x="5880100" y="1139825"/>
          <p14:tracePt t="88051" x="5880100" y="1165225"/>
          <p14:tracePt t="88068" x="5872163" y="1200150"/>
          <p14:tracePt t="88085" x="5864225" y="1235075"/>
          <p14:tracePt t="88102" x="5864225" y="1250950"/>
          <p14:tracePt t="88118" x="5864225" y="1277938"/>
          <p14:tracePt t="88135" x="5864225" y="1285875"/>
          <p14:tracePt t="88151" x="5864225" y="1311275"/>
          <p14:tracePt t="88168" x="5864225" y="1320800"/>
          <p14:tracePt t="88186" x="5864225" y="1336675"/>
          <p14:tracePt t="88202" x="5864225" y="1354138"/>
          <p14:tracePt t="88218" x="5872163" y="1371600"/>
          <p14:tracePt t="88235" x="5880100" y="1379538"/>
          <p14:tracePt t="88252" x="5880100" y="1389063"/>
          <p14:tracePt t="88269" x="5889625" y="1397000"/>
          <p14:tracePt t="88286" x="5889625" y="1406525"/>
          <p14:tracePt t="88302" x="5897563" y="1406525"/>
          <p14:tracePt t="88319" x="5897563" y="1414463"/>
          <p14:tracePt t="88336" x="5897563" y="1422400"/>
          <p14:tracePt t="88374" x="5907088" y="1422400"/>
          <p14:tracePt t="88413" x="5907088" y="1431925"/>
          <p14:tracePt t="88422" x="5915025" y="1431925"/>
          <p14:tracePt t="88445" x="5922963" y="1439863"/>
          <p14:tracePt t="88455" x="5922963" y="1449388"/>
          <p14:tracePt t="88456" x="5932488" y="1449388"/>
          <p14:tracePt t="88470" x="5940425" y="1457325"/>
          <p14:tracePt t="88487" x="5949950" y="1465263"/>
          <p14:tracePt t="88503" x="5957888" y="1482725"/>
          <p14:tracePt t="88542" x="5965825" y="1482725"/>
          <p14:tracePt t="88573" x="5965825" y="1492250"/>
          <p14:tracePt t="88575" x="5975350" y="1492250"/>
          <p14:tracePt t="88605" x="5983288" y="1492250"/>
          <p14:tracePt t="88607" x="5983288" y="1500188"/>
          <p14:tracePt t="88621" x="6008688" y="1508125"/>
          <p14:tracePt t="88638" x="6018213" y="1517650"/>
          <p14:tracePt t="88798" x="6026150" y="1525588"/>
          <p14:tracePt t="88807" x="6035675" y="1525588"/>
          <p14:tracePt t="88808" x="6043613" y="1535113"/>
          <p14:tracePt t="88822" x="6051550" y="1543050"/>
          <p14:tracePt t="88839" x="6069013" y="1543050"/>
          <p14:tracePt t="88855" x="6086475" y="1560513"/>
          <p14:tracePt t="88872" x="6111875" y="1568450"/>
          <p14:tracePt t="88889" x="6137275" y="1577975"/>
          <p14:tracePt t="88906" x="6154738" y="1585913"/>
          <p14:tracePt t="88922" x="6164263" y="1585913"/>
          <p14:tracePt t="88939" x="6189663" y="1593850"/>
          <p14:tracePt t="88956" x="6232525" y="1603375"/>
          <p14:tracePt t="88973" x="6318250" y="1636713"/>
          <p14:tracePt t="88990" x="6386513" y="1663700"/>
          <p14:tracePt t="89006" x="6489700" y="1697038"/>
          <p14:tracePt t="89023" x="6565900" y="1731963"/>
          <p14:tracePt t="89040" x="6643688" y="1757363"/>
          <p14:tracePt t="89057" x="6694488" y="1765300"/>
          <p14:tracePt t="89073" x="6737350" y="1774825"/>
          <p14:tracePt t="89090" x="6797675" y="1782763"/>
          <p14:tracePt t="89107" x="6883400" y="1800225"/>
          <p14:tracePt t="89124" x="7064375" y="1835150"/>
          <p14:tracePt t="89140" x="7218363" y="1860550"/>
          <p14:tracePt t="89140" x="7286625" y="1868488"/>
          <p14:tracePt t="89157" x="7397750" y="1868488"/>
          <p14:tracePt t="89174" x="7493000" y="1868488"/>
          <p14:tracePt t="89191" x="7535863" y="1843088"/>
          <p14:tracePt t="89208" x="7561263" y="1808163"/>
          <p14:tracePt t="89224" x="7578725" y="1765300"/>
          <p14:tracePt t="89241" x="7578725" y="1714500"/>
          <p14:tracePt t="89257" x="7578725" y="1671638"/>
          <p14:tracePt t="89274" x="7578725" y="1646238"/>
          <p14:tracePt t="89291" x="7594600" y="1628775"/>
          <p14:tracePt t="89308" x="7594600" y="1611313"/>
          <p14:tracePt t="89324" x="7604125" y="1585913"/>
          <p14:tracePt t="89342" x="7612063" y="1568450"/>
          <p14:tracePt t="89358" x="7612063" y="1543050"/>
          <p14:tracePt t="89375" x="7612063" y="1517650"/>
          <p14:tracePt t="89391" x="7612063" y="1492250"/>
          <p14:tracePt t="89409" x="7594600" y="1457325"/>
          <p14:tracePt t="89425" x="7561263" y="1422400"/>
          <p14:tracePt t="89442" x="7535863" y="1406525"/>
          <p14:tracePt t="89459" x="7518400" y="1397000"/>
          <p14:tracePt t="89476" x="7508875" y="1389063"/>
          <p14:tracePt t="89549" x="7500938" y="1389063"/>
          <p14:tracePt t="89562" x="7483475" y="1389063"/>
          <p14:tracePt t="89576" x="7440613" y="1371600"/>
          <p14:tracePt t="89593" x="7397750" y="1363663"/>
          <p14:tracePt t="89609" x="7329488" y="1336675"/>
          <p14:tracePt t="89626" x="7261225" y="1320800"/>
          <p14:tracePt t="89643" x="7183438" y="1311275"/>
          <p14:tracePt t="89660" x="7132638" y="1303338"/>
          <p14:tracePt t="89676" x="7064375" y="1303338"/>
          <p14:tracePt t="89693" x="6994525" y="1293813"/>
          <p14:tracePt t="89710" x="6908800" y="1277938"/>
          <p14:tracePt t="89727" x="6823075" y="1268413"/>
          <p14:tracePt t="89743" x="6704013" y="1260475"/>
          <p14:tracePt t="89760" x="6608763" y="1250950"/>
          <p14:tracePt t="89777" x="6489700" y="1250950"/>
          <p14:tracePt t="89794" x="6386513" y="1250950"/>
          <p14:tracePt t="89810" x="6275388" y="1277938"/>
          <p14:tracePt t="89827" x="6197600" y="1293813"/>
          <p14:tracePt t="89844" x="6129338" y="1320800"/>
          <p14:tracePt t="89844" x="6078538" y="1336675"/>
          <p14:tracePt t="89861" x="5992813" y="1346200"/>
          <p14:tracePt t="89877" x="5897563" y="1371600"/>
          <p14:tracePt t="89894" x="5854700" y="1379538"/>
          <p14:tracePt t="89911" x="5854700" y="1389063"/>
          <p14:tracePt t="90093" x="5872163" y="1389063"/>
          <p14:tracePt t="90101" x="5907088" y="1397000"/>
          <p14:tracePt t="90112" x="5975350" y="1422400"/>
          <p14:tracePt t="90129" x="6078538" y="1431925"/>
          <p14:tracePt t="90146" x="6240463" y="1457325"/>
          <p14:tracePt t="90162" x="6351588" y="1457325"/>
          <p14:tracePt t="90179" x="6497638" y="1465263"/>
          <p14:tracePt t="90196" x="6618288" y="1465263"/>
          <p14:tracePt t="90196" x="6678613" y="1465263"/>
          <p14:tracePt t="90213" x="6789738" y="1465263"/>
          <p14:tracePt t="90229" x="6875463" y="1465263"/>
          <p14:tracePt t="90246" x="6986588" y="1465263"/>
          <p14:tracePt t="90263" x="7097713" y="1465263"/>
          <p14:tracePt t="90280" x="7226300" y="1465263"/>
          <p14:tracePt t="90297" x="7312025" y="1465263"/>
          <p14:tracePt t="90313" x="7354888" y="1465263"/>
          <p14:tracePt t="90421" x="7364413" y="1465263"/>
          <p14:tracePt t="91251" x="7354888" y="1465263"/>
          <p14:tracePt t="91270" x="7346950" y="1465263"/>
          <p14:tracePt t="91301" x="7337425" y="1465263"/>
          <p14:tracePt t="91317" x="7321550" y="1465263"/>
          <p14:tracePt t="91335" x="7312025" y="1465263"/>
          <p14:tracePt t="91352" x="7304088" y="1474788"/>
          <p14:tracePt t="91369" x="7286625" y="1482725"/>
          <p14:tracePt t="91386" x="7286625" y="1492250"/>
          <p14:tracePt t="91402" x="7269163" y="1500188"/>
          <p14:tracePt t="91419" x="7261225" y="1508125"/>
          <p14:tracePt t="91436" x="7243763" y="1525588"/>
          <p14:tracePt t="91453" x="7226300" y="1543050"/>
          <p14:tracePt t="91469" x="7208838" y="1550988"/>
          <p14:tracePt t="91486" x="7200900" y="1560513"/>
          <p14:tracePt t="91503" x="7183438" y="1577975"/>
          <p14:tracePt t="91520" x="7175500" y="1585913"/>
          <p14:tracePt t="91536" x="7165975" y="1611313"/>
          <p14:tracePt t="91553" x="7150100" y="1636713"/>
          <p14:tracePt t="91570" x="7132638" y="1654175"/>
          <p14:tracePt t="91587" x="7123113" y="1671638"/>
          <p14:tracePt t="91604" x="7107238" y="1697038"/>
          <p14:tracePt t="91620" x="7089775" y="1731963"/>
          <p14:tracePt t="91637" x="7080250" y="1749425"/>
          <p14:tracePt t="91654" x="7072313" y="1757363"/>
          <p14:tracePt t="91671" x="7064375" y="1774825"/>
          <p14:tracePt t="91687" x="7054850" y="1782763"/>
          <p14:tracePt t="91704" x="7046913" y="1792288"/>
          <p14:tracePt t="91721" x="7046913" y="1800225"/>
          <p14:tracePt t="91738" x="7037388" y="1808163"/>
          <p14:tracePt t="92022" x="7021513" y="1808163"/>
          <p14:tracePt t="92024" x="7004050" y="1825625"/>
          <p14:tracePt t="92039" x="6986588" y="1843088"/>
          <p14:tracePt t="92056" x="6969125" y="1878013"/>
          <p14:tracePt t="92073" x="6943725" y="1911350"/>
          <p14:tracePt t="92090" x="6935788" y="1954213"/>
          <p14:tracePt t="92106" x="6908800" y="1989138"/>
          <p14:tracePt t="92123" x="6883400" y="2014538"/>
          <p14:tracePt t="92140" x="6858000" y="2049463"/>
          <p14:tracePt t="92157" x="6807200" y="2092325"/>
          <p14:tracePt t="92173" x="6772275" y="2117725"/>
          <p14:tracePt t="92190" x="6729413" y="2135188"/>
          <p14:tracePt t="92207" x="6694488" y="2160588"/>
          <p14:tracePt t="92224" x="6669088" y="2168525"/>
          <p14:tracePt t="92241" x="6643688" y="2185988"/>
          <p14:tracePt t="92257" x="6626225" y="2185988"/>
          <p14:tracePt t="92274" x="6608763" y="2193925"/>
          <p14:tracePt t="92290" x="6575425" y="2193925"/>
          <p14:tracePt t="92307" x="6532563" y="2193925"/>
          <p14:tracePt t="92324" x="6472238" y="2193925"/>
          <p14:tracePt t="92324" x="6454775" y="2193925"/>
          <p14:tracePt t="92341" x="6437313" y="2193925"/>
          <p14:tracePt t="92357" x="6437313" y="2203450"/>
          <p14:tracePt t="92470" x="6429375" y="2203450"/>
          <p14:tracePt t="92486" x="6411913" y="2211388"/>
          <p14:tracePt t="92493" x="6361113" y="2246313"/>
          <p14:tracePt t="92508" x="6189663" y="2332038"/>
          <p14:tracePt t="92525" x="6035675" y="2374900"/>
          <p14:tracePt t="92542" x="5983288" y="2392363"/>
          <p14:tracePt t="92605" x="5992813" y="2392363"/>
          <p14:tracePt t="92612" x="6035675" y="2365375"/>
          <p14:tracePt t="92626" x="6069013" y="2332038"/>
          <p14:tracePt t="92642" x="6086475" y="2314575"/>
          <p14:tracePt t="92659" x="6094413" y="2314575"/>
          <p14:tracePt t="92701" x="6086475" y="2314575"/>
          <p14:tracePt t="92709" x="6086475" y="2322513"/>
          <p14:tracePt t="92717" x="6061075" y="2357438"/>
          <p14:tracePt t="92726" x="6035675" y="2400300"/>
          <p14:tracePt t="92743" x="6026150" y="2425700"/>
          <p14:tracePt t="92886" x="6026150" y="2435225"/>
          <p14:tracePt t="92887" x="6018213" y="2435225"/>
          <p14:tracePt t="92894" x="6008688" y="2451100"/>
          <p14:tracePt t="92911" x="5992813" y="2468563"/>
          <p14:tracePt t="92927" x="5975350" y="2478088"/>
          <p14:tracePt t="92973" x="5975350" y="2486025"/>
          <p14:tracePt t="93365" x="5983288" y="2486025"/>
          <p14:tracePt t="93389" x="5992813" y="2486025"/>
          <p14:tracePt t="93406" x="6000750" y="2486025"/>
          <p14:tracePt t="93430" x="6008688" y="2486025"/>
          <p14:tracePt t="93432" x="6043613" y="2486025"/>
          <p14:tracePt t="93447" x="6069013" y="2486025"/>
          <p14:tracePt t="93464" x="6103938" y="2486025"/>
          <p14:tracePt t="93480" x="6146800" y="2493963"/>
          <p14:tracePt t="93497" x="6189663" y="2493963"/>
          <p14:tracePt t="93514" x="6240463" y="2493963"/>
          <p14:tracePt t="93531" x="6300788" y="2493963"/>
          <p14:tracePt t="93547" x="6351588" y="2493963"/>
          <p14:tracePt t="93564" x="6421438" y="2503488"/>
          <p14:tracePt t="93564" x="6454775" y="2503488"/>
          <p14:tracePt t="93581" x="6532563" y="2503488"/>
          <p14:tracePt t="93598" x="6635750" y="2503488"/>
          <p14:tracePt t="93614" x="6746875" y="2503488"/>
          <p14:tracePt t="93631" x="6850063" y="2503488"/>
          <p14:tracePt t="93648" x="6978650" y="2493963"/>
          <p14:tracePt t="93664" x="7097713" y="2478088"/>
          <p14:tracePt t="93682" x="7235825" y="2468563"/>
          <p14:tracePt t="93698" x="7321550" y="2451100"/>
          <p14:tracePt t="93715" x="7380288" y="2443163"/>
          <p14:tracePt t="93732" x="7432675" y="2425700"/>
          <p14:tracePt t="93748" x="7458075" y="2425700"/>
          <p14:tracePt t="93748" x="7475538" y="2417763"/>
          <p14:tracePt t="93765" x="7493000" y="2417763"/>
          <p14:tracePt t="93782" x="7508875" y="2408238"/>
          <p14:tracePt t="93799" x="7535863" y="2400300"/>
          <p14:tracePt t="93815" x="7551738" y="2392363"/>
          <p14:tracePt t="93832" x="7561263" y="2392363"/>
          <p14:tracePt t="94181" x="7551738" y="2392363"/>
          <p14:tracePt t="94186" x="7543800" y="2392363"/>
          <p14:tracePt t="94201" x="7535863" y="2392363"/>
          <p14:tracePt t="94219" x="7526338" y="2392363"/>
          <p14:tracePt t="94235" x="7508875" y="2392363"/>
          <p14:tracePt t="94252" x="7483475" y="2392363"/>
          <p14:tracePt t="94269" x="7407275" y="2417763"/>
          <p14:tracePt t="94286" x="7354888" y="2443163"/>
          <p14:tracePt t="94302" x="7286625" y="2468563"/>
          <p14:tracePt t="94319" x="7226300" y="2493963"/>
          <p14:tracePt t="94336" x="7140575" y="2546350"/>
          <p14:tracePt t="94353" x="7097713" y="2579688"/>
          <p14:tracePt t="94369" x="7046913" y="2614613"/>
          <p14:tracePt t="94386" x="6978650" y="2640013"/>
          <p14:tracePt t="94403" x="6900863" y="2682875"/>
          <p14:tracePt t="94420" x="6797675" y="2725738"/>
          <p14:tracePt t="94436" x="6704013" y="2760663"/>
          <p14:tracePt t="94453" x="6618288" y="2803525"/>
          <p14:tracePt t="94470" x="6507163" y="2846388"/>
          <p14:tracePt t="94487" x="6454775" y="2863850"/>
          <p14:tracePt t="94503" x="6411913" y="2889250"/>
          <p14:tracePt t="94520" x="6394450" y="2906713"/>
          <p14:tracePt t="94537" x="6378575" y="2906713"/>
          <p14:tracePt t="94554" x="6361113" y="2906713"/>
          <p14:tracePt t="94570" x="6351588" y="2906713"/>
          <p14:tracePt t="94587" x="6335713" y="2906713"/>
          <p14:tracePt t="94604" x="6318250" y="2906713"/>
          <p14:tracePt t="94621" x="6308725" y="2906713"/>
          <p14:tracePt t="94621" x="6300788" y="2906713"/>
          <p14:tracePt t="94655" x="6292850" y="2914650"/>
          <p14:tracePt t="94657" x="6283325" y="2914650"/>
          <p14:tracePt t="94862" x="6292850" y="2914650"/>
          <p14:tracePt t="94878" x="6300788" y="2914650"/>
          <p14:tracePt t="94890" x="6318250" y="2906713"/>
          <p14:tracePt t="94906" x="6335713" y="2897188"/>
          <p14:tracePt t="94923" x="6361113" y="2879725"/>
          <p14:tracePt t="94939" x="6394450" y="2863850"/>
          <p14:tracePt t="94956" x="6454775" y="2846388"/>
          <p14:tracePt t="94973" x="6515100" y="2828925"/>
          <p14:tracePt t="94990" x="6618288" y="2794000"/>
          <p14:tracePt t="95006" x="6669088" y="2786063"/>
          <p14:tracePt t="95023" x="6711950" y="2778125"/>
          <p14:tracePt t="95040" x="6772275" y="2760663"/>
          <p14:tracePt t="95057" x="6858000" y="2760663"/>
          <p14:tracePt t="95073" x="6969125" y="2760663"/>
          <p14:tracePt t="95090" x="7072313" y="2760663"/>
          <p14:tracePt t="95107" x="7200900" y="2760663"/>
          <p14:tracePt t="95124" x="7294563" y="2760663"/>
          <p14:tracePt t="95140" x="7397750" y="2743200"/>
          <p14:tracePt t="95157" x="7458075" y="2725738"/>
          <p14:tracePt t="95174" x="7508875" y="2708275"/>
          <p14:tracePt t="95191" x="7535863" y="2700338"/>
          <p14:tracePt t="95207" x="7569200" y="2692400"/>
          <p14:tracePt t="95224" x="7604125" y="2692400"/>
          <p14:tracePt t="95241" x="7637463" y="2692400"/>
          <p14:tracePt t="95257" x="7654925" y="2692400"/>
          <p14:tracePt t="95274" x="7664450" y="2674938"/>
          <p14:tracePt t="95478" x="7654925" y="2674938"/>
          <p14:tracePt t="95494" x="7637463" y="2674938"/>
          <p14:tracePt t="95509" x="7629525" y="2674938"/>
          <p14:tracePt t="95525" x="7594600" y="2674938"/>
          <p14:tracePt t="95543" x="7569200" y="2674938"/>
          <p14:tracePt t="95559" x="7526338" y="2674938"/>
          <p14:tracePt t="95576" x="7493000" y="2674938"/>
          <p14:tracePt t="95593" x="7458075" y="2657475"/>
          <p14:tracePt t="95609" x="7423150" y="2649538"/>
          <p14:tracePt t="95626" x="7380288" y="2632075"/>
          <p14:tracePt t="95643" x="7304088" y="2606675"/>
          <p14:tracePt t="95660" x="7226300" y="2589213"/>
          <p14:tracePt t="95676" x="7097713" y="2563813"/>
          <p14:tracePt t="95693" x="6951663" y="2528888"/>
          <p14:tracePt t="95710" x="6858000" y="2503488"/>
          <p14:tracePt t="95727" x="6815138" y="2493963"/>
          <p14:tracePt t="95743" x="6797675" y="2493963"/>
          <p14:tracePt t="95760" x="6780213" y="2493963"/>
          <p14:tracePt t="95777" x="6764338" y="2493963"/>
          <p14:tracePt t="95794" x="6737350" y="2486025"/>
          <p14:tracePt t="95810" x="6686550" y="2468563"/>
          <p14:tracePt t="95827" x="6618288" y="2451100"/>
          <p14:tracePt t="95844" x="6575425" y="2425700"/>
          <p14:tracePt t="95861" x="6550025" y="2425700"/>
          <p14:tracePt t="95877" x="6523038" y="2417763"/>
          <p14:tracePt t="95894" x="6497638" y="2417763"/>
          <p14:tracePt t="95911" x="6480175" y="2417763"/>
          <p14:tracePt t="95928" x="6454775" y="2408238"/>
          <p14:tracePt t="95945" x="6421438" y="2400300"/>
          <p14:tracePt t="95961" x="6394450" y="2400300"/>
          <p14:tracePt t="95978" x="6378575" y="2400300"/>
          <p14:tracePt t="95995" x="6369050" y="2400300"/>
          <p14:tracePt t="96246" x="6378575" y="2400300"/>
          <p14:tracePt t="96259" x="6386513" y="2400300"/>
          <p14:tracePt t="96263" x="6411913" y="2400300"/>
          <p14:tracePt t="96280" x="6454775" y="2400300"/>
          <p14:tracePt t="96297" x="6532563" y="2400300"/>
          <p14:tracePt t="96313" x="6608763" y="2400300"/>
          <p14:tracePt t="96330" x="6721475" y="2400300"/>
          <p14:tracePt t="96347" x="6840538" y="2392363"/>
          <p14:tracePt t="96364" x="6961188" y="2392363"/>
          <p14:tracePt t="96380" x="7123113" y="2392363"/>
          <p14:tracePt t="96397" x="7321550" y="2382838"/>
          <p14:tracePt t="96414" x="7397750" y="2374900"/>
          <p14:tracePt t="96431" x="7432675" y="2365375"/>
          <p14:tracePt t="96447" x="7458075" y="2357438"/>
          <p14:tracePt t="96464" x="7466013" y="2357438"/>
          <p14:tracePt t="96910" x="7458075" y="2357438"/>
          <p14:tracePt t="96943" x="7450138" y="2357438"/>
          <p14:tracePt t="96966" x="7450138" y="2365375"/>
          <p14:tracePt t="96968" x="7440613" y="2365375"/>
          <p14:tracePt t="97007" x="7440613" y="2374900"/>
          <p14:tracePt t="97022" x="7440613" y="2382838"/>
          <p14:tracePt t="97037" x="7432675" y="2382838"/>
          <p14:tracePt t="97050" x="7432675" y="2392363"/>
          <p14:tracePt t="97052" x="7423150" y="2400300"/>
          <p14:tracePt t="97067" x="7415213" y="2417763"/>
          <p14:tracePt t="97084" x="7407275" y="2443163"/>
          <p14:tracePt t="97101" x="7380288" y="2478088"/>
          <p14:tracePt t="97118" x="7354888" y="2546350"/>
          <p14:tracePt t="97134" x="7329488" y="2622550"/>
          <p14:tracePt t="97151" x="7294563" y="2692400"/>
          <p14:tracePt t="97168" x="7261225" y="2803525"/>
          <p14:tracePt t="97184" x="7218363" y="2906713"/>
          <p14:tracePt t="97201" x="7165975" y="3035300"/>
          <p14:tracePt t="97218" x="7123113" y="3146425"/>
          <p14:tracePt t="97235" x="7072313" y="3275013"/>
          <p14:tracePt t="97252" x="7029450" y="3351213"/>
          <p14:tracePt t="97268" x="6994525" y="3421063"/>
          <p14:tracePt t="97285" x="6961188" y="3522663"/>
          <p14:tracePt t="97335" x="6961188" y="3540125"/>
          <p14:tracePt t="97337" x="6961188" y="3549650"/>
          <p14:tracePt t="97352" x="6951663" y="3549650"/>
          <p14:tracePt t="97430" x="6943725" y="3549650"/>
          <p14:tracePt t="97442" x="6935788" y="3549650"/>
          <p14:tracePt t="97478" x="6926263" y="3549650"/>
          <p14:tracePt t="97502" x="6908800" y="3540125"/>
          <p14:tracePt t="97505" x="6892925" y="3532188"/>
          <p14:tracePt t="97520" x="6850063" y="3514725"/>
          <p14:tracePt t="97536" x="6807200" y="3506788"/>
          <p14:tracePt t="97553" x="6754813" y="3479800"/>
          <p14:tracePt t="97570" x="6711950" y="3471863"/>
          <p14:tracePt t="97587" x="6669088" y="3463925"/>
          <p14:tracePt t="97604" x="6608763" y="3463925"/>
          <p14:tracePt t="97620" x="6557963" y="3463925"/>
          <p14:tracePt t="97637" x="6515100" y="3471863"/>
          <p14:tracePt t="97654" x="6437313" y="3522663"/>
          <p14:tracePt t="97671" x="6386513" y="3565525"/>
          <p14:tracePt t="97687" x="6335713" y="3617913"/>
          <p14:tracePt t="97704" x="6292850" y="3651250"/>
          <p14:tracePt t="97721" x="6265863" y="3686175"/>
          <p14:tracePt t="97738" x="6240463" y="3711575"/>
          <p14:tracePt t="97754" x="6232525" y="3729038"/>
          <p14:tracePt t="97771" x="6223000" y="3746500"/>
          <p14:tracePt t="97788" x="6207125" y="3763963"/>
          <p14:tracePt t="97788" x="6207125" y="3779838"/>
          <p14:tracePt t="97806" x="6197600" y="3789363"/>
          <p14:tracePt t="97822" x="6189663" y="3832225"/>
          <p14:tracePt t="97838" x="6189663" y="3865563"/>
          <p14:tracePt t="97855" x="6189663" y="3900488"/>
          <p14:tracePt t="97872" x="6189663" y="3925888"/>
          <p14:tracePt t="97888" x="6189663" y="3960813"/>
          <p14:tracePt t="97905" x="6197600" y="3986213"/>
          <p14:tracePt t="97922" x="6215063" y="4011613"/>
          <p14:tracePt t="97939" x="6249988" y="4054475"/>
          <p14:tracePt t="97956" x="6265863" y="4097338"/>
          <p14:tracePt t="97972" x="6300788" y="4140200"/>
          <p14:tracePt t="97989" x="6335713" y="4175125"/>
          <p14:tracePt t="98006" x="6403975" y="4235450"/>
          <p14:tracePt t="98023" x="6472238" y="4268788"/>
          <p14:tracePt t="98039" x="6550025" y="4321175"/>
          <p14:tracePt t="98056" x="6600825" y="4337050"/>
          <p14:tracePt t="98073" x="6669088" y="4371975"/>
          <p14:tracePt t="98090" x="6772275" y="4414838"/>
          <p14:tracePt t="98106" x="6883400" y="4457700"/>
          <p14:tracePt t="98123" x="6994525" y="4492625"/>
          <p14:tracePt t="98140" x="7072313" y="4518025"/>
          <p14:tracePt t="98157" x="7132638" y="4525963"/>
          <p14:tracePt t="98173" x="7175500" y="4535488"/>
          <p14:tracePt t="98190" x="7218363" y="4535488"/>
          <p14:tracePt t="98207" x="7269163" y="4543425"/>
          <p14:tracePt t="98224" x="7380288" y="4560888"/>
          <p14:tracePt t="98240" x="7440613" y="4568825"/>
          <p14:tracePt t="98257" x="7508875" y="4568825"/>
          <p14:tracePt t="98274" x="7569200" y="4568825"/>
          <p14:tracePt t="98290" x="7604125" y="4560888"/>
          <p14:tracePt t="98307" x="7637463" y="4525963"/>
          <p14:tracePt t="98325" x="7672388" y="4475163"/>
          <p14:tracePt t="98341" x="7707313" y="4414838"/>
          <p14:tracePt t="98357" x="7740650" y="4329113"/>
          <p14:tracePt t="98374" x="7758113" y="4260850"/>
          <p14:tracePt t="98391" x="7783513" y="4192588"/>
          <p14:tracePt t="98408" x="7793038" y="4140200"/>
          <p14:tracePt t="98424" x="7800975" y="4097338"/>
          <p14:tracePt t="98442" x="7800975" y="4029075"/>
          <p14:tracePt t="98458" x="7775575" y="3986213"/>
          <p14:tracePt t="98475" x="7723188" y="3917950"/>
          <p14:tracePt t="98492" x="7664450" y="3840163"/>
          <p14:tracePt t="98508" x="7604125" y="3779838"/>
          <p14:tracePt t="98525" x="7526338" y="3721100"/>
          <p14:tracePt t="98542" x="7466013" y="3686175"/>
          <p14:tracePt t="98559" x="7407275" y="3660775"/>
          <p14:tracePt t="98575" x="7337425" y="3643313"/>
          <p14:tracePt t="98592" x="7278688" y="3625850"/>
          <p14:tracePt t="98609" x="7165975" y="3600450"/>
          <p14:tracePt t="98626" x="7054850" y="3582988"/>
          <p14:tracePt t="98642" x="6926263" y="3557588"/>
          <p14:tracePt t="98659" x="6797675" y="3540125"/>
          <p14:tracePt t="98676" x="6686550" y="3532188"/>
          <p14:tracePt t="98693" x="6575425" y="3532188"/>
          <p14:tracePt t="98709" x="6411913" y="3532188"/>
          <p14:tracePt t="98726" x="6335713" y="3532188"/>
          <p14:tracePt t="98743" x="6275388" y="3540125"/>
          <p14:tracePt t="98760" x="6240463" y="3557588"/>
          <p14:tracePt t="98776" x="6189663" y="3557588"/>
          <p14:tracePt t="98793" x="6164263" y="3565525"/>
          <p14:tracePt t="98810" x="6137275" y="3575050"/>
          <p14:tracePt t="98827" x="6121400" y="3582988"/>
          <p14:tracePt t="98843" x="6103938" y="3582988"/>
          <p14:tracePt t="98860" x="6094413" y="3592513"/>
          <p14:tracePt t="99047" x="6086475" y="3592513"/>
          <p14:tracePt t="99078" x="6078538" y="3592513"/>
          <p14:tracePt t="99080" x="6069013" y="3600450"/>
          <p14:tracePt t="99099" x="6061075" y="3600450"/>
          <p14:tracePt t="99566" x="6061075" y="3608388"/>
          <p14:tracePt t="99579" x="6061075" y="3643313"/>
          <p14:tracePt t="99598" x="6061075" y="3651250"/>
          <p14:tracePt t="99614" x="6069013" y="3678238"/>
          <p14:tracePt t="99631" x="6121400" y="3754438"/>
          <p14:tracePt t="99648" x="6197600" y="3849688"/>
          <p14:tracePt t="99664" x="6318250" y="3960813"/>
          <p14:tracePt t="99682" x="6403975" y="4037013"/>
          <p14:tracePt t="99698" x="6437313" y="4064000"/>
          <p14:tracePt t="99715" x="6446838" y="4064000"/>
          <p14:tracePt t="99758" x="6446838" y="4071938"/>
          <p14:tracePt t="99782" x="6437313" y="4071938"/>
          <p14:tracePt t="99799" x="6421438" y="4071938"/>
          <p14:tracePt t="99815" x="6394450" y="4071938"/>
          <p14:tracePt t="99817" x="6361113" y="4071938"/>
          <p14:tracePt t="99832" x="6318250" y="4079875"/>
          <p14:tracePt t="99849" x="6275388" y="4097338"/>
          <p14:tracePt t="99866" x="6223000" y="4097338"/>
          <p14:tracePt t="99882" x="6172200" y="4106863"/>
          <p14:tracePt t="99899" x="6129338" y="4106863"/>
          <p14:tracePt t="99916" x="6086475" y="4106863"/>
          <p14:tracePt t="99933" x="6000750" y="4106863"/>
          <p14:tracePt t="99949" x="5743575" y="4097338"/>
          <p14:tracePt t="99967" x="5521325" y="4071938"/>
          <p14:tracePt t="99983" x="5221288" y="4029075"/>
          <p14:tracePt t="100000" x="4989513" y="3994150"/>
          <p14:tracePt t="100016" x="4740275" y="3960813"/>
          <p14:tracePt t="100033" x="4594225" y="3925888"/>
          <p14:tracePt t="100050" x="4475163" y="3908425"/>
          <p14:tracePt t="100067" x="4321175" y="3892550"/>
          <p14:tracePt t="100083" x="4122738" y="3857625"/>
          <p14:tracePt t="100101" x="3806825" y="3814763"/>
          <p14:tracePt t="100117" x="3179763" y="3736975"/>
          <p14:tracePt t="100134" x="2546350" y="3703638"/>
          <p14:tracePt t="100151" x="2022475" y="3694113"/>
          <p14:tracePt t="100167" x="1517650" y="3694113"/>
          <p14:tracePt t="100184" x="1354138" y="3694113"/>
          <p14:tracePt t="100201" x="1303338" y="3694113"/>
          <p14:tracePt t="100262" x="1303338" y="3686175"/>
          <p14:tracePt t="100269" x="1311275" y="3686175"/>
          <p14:tracePt t="100285" x="1320800" y="3686175"/>
          <p14:tracePt t="100301" x="1346200" y="3686175"/>
          <p14:tracePt t="100318" x="1354138" y="3686175"/>
          <p14:tracePt t="100335" x="1363663" y="3678238"/>
          <p14:tracePt t="100352" x="1379538" y="3678238"/>
          <p14:tracePt t="100368" x="1397000" y="3678238"/>
          <p14:tracePt t="100385" x="1422400" y="3678238"/>
          <p14:tracePt t="100402" x="1457325" y="3686175"/>
          <p14:tracePt t="100419" x="1465263" y="3694113"/>
          <p14:tracePt t="100435" x="1500188" y="3721100"/>
          <p14:tracePt t="100452" x="1568450" y="3771900"/>
          <p14:tracePt t="100469" x="1825625" y="3960813"/>
          <p14:tracePt t="100486" x="2082800" y="4140200"/>
          <p14:tracePt t="100502" x="2228850" y="4192588"/>
          <p14:tracePt t="100519" x="2263775" y="4200525"/>
          <p14:tracePt t="100566" x="2271713" y="4200525"/>
          <p14:tracePt t="100590" x="2271713" y="4192588"/>
          <p14:tracePt t="100630" x="2271713" y="4183063"/>
          <p14:tracePt t="100638" x="2263775" y="4183063"/>
          <p14:tracePt t="100655" x="2254250" y="4208463"/>
          <p14:tracePt t="100656" x="2220913" y="4294188"/>
          <p14:tracePt t="100670" x="2193925" y="4397375"/>
          <p14:tracePt t="100687" x="2185988" y="4508500"/>
          <p14:tracePt t="100704" x="2185988" y="4551363"/>
          <p14:tracePt t="100720" x="2185988" y="4560888"/>
          <p14:tracePt t="100790" x="2185988" y="4535488"/>
          <p14:tracePt t="100791" x="2178050" y="4492625"/>
          <p14:tracePt t="100804" x="2074863" y="4379913"/>
          <p14:tracePt t="100821" x="1868488" y="4251325"/>
          <p14:tracePt t="100838" x="1782763" y="4235450"/>
          <p14:tracePt t="100855" x="1722438" y="4225925"/>
          <p14:tracePt t="100871" x="1714500" y="4225925"/>
          <p14:tracePt t="100934" x="1714500" y="4217988"/>
          <p14:tracePt t="100941" x="1722438" y="4217988"/>
          <p14:tracePt t="100955" x="1731963" y="4217988"/>
          <p14:tracePt t="100972" x="1749425" y="4235450"/>
          <p14:tracePt t="100989" x="1800225" y="4268788"/>
          <p14:tracePt t="101005" x="1868488" y="4346575"/>
          <p14:tracePt t="101022" x="1911350" y="4406900"/>
          <p14:tracePt t="101039" x="1963738" y="4475163"/>
          <p14:tracePt t="101056" x="1997075" y="4508500"/>
          <p14:tracePt t="101072" x="2049463" y="4551363"/>
          <p14:tracePt t="101089" x="2135188" y="4611688"/>
          <p14:tracePt t="101106" x="2228850" y="4679950"/>
          <p14:tracePt t="101123" x="2357438" y="4757738"/>
          <p14:tracePt t="101139" x="2460625" y="4800600"/>
          <p14:tracePt t="101156" x="2614613" y="4843463"/>
          <p14:tracePt t="101173" x="2717800" y="4868863"/>
          <p14:tracePt t="101190" x="2751138" y="4868863"/>
          <p14:tracePt t="101206" x="2778125" y="4868863"/>
          <p14:tracePt t="101223" x="2811463" y="4868863"/>
          <p14:tracePt t="101240" x="2854325" y="4868863"/>
          <p14:tracePt t="101256" x="2940050" y="4878388"/>
          <p14:tracePt t="101273" x="3035300" y="4886325"/>
          <p14:tracePt t="101290" x="3163888" y="4886325"/>
          <p14:tracePt t="101307" x="3275013" y="4886325"/>
          <p14:tracePt t="101323" x="3351213" y="4878388"/>
          <p14:tracePt t="101340" x="3386138" y="4860925"/>
          <p14:tracePt t="101357" x="3411538" y="4835525"/>
          <p14:tracePt t="101375" x="3411538" y="4818063"/>
          <p14:tracePt t="101391" x="3421063" y="4808538"/>
          <p14:tracePt t="101407" x="3421063" y="4792663"/>
          <p14:tracePt t="101424" x="3429000" y="4775200"/>
          <p14:tracePt t="101441" x="3436938" y="4757738"/>
          <p14:tracePt t="101458" x="3446463" y="4749800"/>
          <p14:tracePt t="101474" x="3454400" y="4732338"/>
          <p14:tracePt t="101491" x="3454400" y="4722813"/>
          <p14:tracePt t="101508" x="3454400" y="4706938"/>
          <p14:tracePt t="101525" x="3454400" y="4679950"/>
          <p14:tracePt t="101542" x="3454400" y="4654550"/>
          <p14:tracePt t="101558" x="3454400" y="4621213"/>
          <p14:tracePt t="101575" x="3446463" y="4594225"/>
          <p14:tracePt t="101592" x="3429000" y="4560888"/>
          <p14:tracePt t="101608" x="3394075" y="4518025"/>
          <p14:tracePt t="101625" x="3343275" y="4475163"/>
          <p14:tracePt t="101642" x="3308350" y="4440238"/>
          <p14:tracePt t="101659" x="3275013" y="4422775"/>
          <p14:tracePt t="101675" x="3249613" y="4397375"/>
          <p14:tracePt t="101692" x="3240088" y="4389438"/>
          <p14:tracePt t="101709" x="3206750" y="4364038"/>
          <p14:tracePt t="101726" x="3146425" y="4346575"/>
          <p14:tracePt t="101742" x="3060700" y="4329113"/>
          <p14:tracePt t="101759" x="2914650" y="4294188"/>
          <p14:tracePt t="101776" x="2768600" y="4268788"/>
          <p14:tracePt t="101793" x="2649538" y="4251325"/>
          <p14:tracePt t="101809" x="2563813" y="4243388"/>
          <p14:tracePt t="101826" x="2460625" y="4235450"/>
          <p14:tracePt t="101843" x="2408238" y="4225925"/>
          <p14:tracePt t="101860" x="2382838" y="4225925"/>
          <p14:tracePt t="101877" x="2349500" y="4217988"/>
          <p14:tracePt t="101894" x="2306638" y="4217988"/>
          <p14:tracePt t="101910" x="2228850" y="4217988"/>
          <p14:tracePt t="101927" x="2151063" y="4217988"/>
          <p14:tracePt t="101944" x="2039938" y="4217988"/>
          <p14:tracePt t="101960" x="1936750" y="4235450"/>
          <p14:tracePt t="101977" x="1885950" y="4235450"/>
          <p14:tracePt t="101994" x="1868488" y="4243388"/>
          <p14:tracePt t="102011" x="1860550" y="4243388"/>
          <p14:tracePt t="102027" x="1860550" y="4260850"/>
          <p14:tracePt t="102044" x="1860550" y="4286250"/>
          <p14:tracePt t="102061" x="1860550" y="4337050"/>
          <p14:tracePt t="102078" x="1868488" y="4389438"/>
          <p14:tracePt t="102094" x="1893888" y="4457700"/>
          <p14:tracePt t="102111" x="1911350" y="4518025"/>
          <p14:tracePt t="102128" x="1954213" y="4603750"/>
          <p14:tracePt t="102145" x="2006600" y="4664075"/>
          <p14:tracePt t="102161" x="2092325" y="4714875"/>
          <p14:tracePt t="102178" x="2151063" y="4732338"/>
          <p14:tracePt t="102195" x="2228850" y="4740275"/>
          <p14:tracePt t="102212" x="2297113" y="4749800"/>
          <p14:tracePt t="102229" x="2374900" y="4749800"/>
          <p14:tracePt t="102245" x="2478088" y="4749800"/>
          <p14:tracePt t="102262" x="2511425" y="4749800"/>
          <p14:tracePt t="102279" x="2528888" y="4749800"/>
          <p14:tracePt t="103085" x="2528888" y="4740275"/>
          <p14:tracePt t="103102" x="2528888" y="4732338"/>
          <p14:tracePt t="103104" x="2528888" y="4722813"/>
          <p14:tracePt t="103117" x="2528888" y="4706938"/>
          <p14:tracePt t="103134" x="2520950" y="4679950"/>
          <p14:tracePt t="103150" x="2511425" y="4672013"/>
          <p14:tracePt t="103167" x="2511425" y="4664075"/>
          <p14:tracePt t="103382" x="2503488" y="4664075"/>
          <p14:tracePt t="103429" x="2503488" y="4672013"/>
          <p14:tracePt t="103437" x="2486025" y="4697413"/>
          <p14:tracePt t="103452" x="2468563" y="4740275"/>
          <p14:tracePt t="103468" x="2468563" y="4800600"/>
          <p14:tracePt t="103468" x="2460625" y="4851400"/>
          <p14:tracePt t="103485" x="2460625" y="4972050"/>
          <p14:tracePt t="103502" x="2460625" y="5065713"/>
          <p14:tracePt t="103519" x="2460625" y="5151438"/>
          <p14:tracePt t="103536" x="2460625" y="5186363"/>
          <p14:tracePt t="103552" x="2460625" y="5194300"/>
          <p14:tracePt t="103629" x="2460625" y="5203825"/>
          <p14:tracePt t="103646" x="2460625" y="5211763"/>
          <p14:tracePt t="103661" x="2468563" y="5211763"/>
          <p14:tracePt t="103741" x="2478088" y="5211763"/>
          <p14:tracePt t="103798" x="2478088" y="5203825"/>
          <p14:tracePt t="103813" x="2478088" y="5194300"/>
          <p14:tracePt t="103821" x="2468563" y="5178425"/>
          <p14:tracePt t="103837" x="2460625" y="5143500"/>
          <p14:tracePt t="103854" x="2435225" y="5126038"/>
          <p14:tracePt t="103871" x="2392363" y="5100638"/>
          <p14:tracePt t="103888" x="2306638" y="5057775"/>
          <p14:tracePt t="103904" x="2236788" y="5022850"/>
          <p14:tracePt t="103921" x="2151063" y="4997450"/>
          <p14:tracePt t="103938" x="2082800" y="4972050"/>
          <p14:tracePt t="103955" x="2032000" y="4964113"/>
          <p14:tracePt t="103971" x="2014538" y="4954588"/>
          <p14:tracePt t="103988" x="2006600" y="4954588"/>
          <p14:tracePt t="104030" x="1997075" y="4954588"/>
          <p14:tracePt t="104047" x="1989138" y="4954588"/>
          <p14:tracePt t="104055" x="1971675" y="4954588"/>
          <p14:tracePt t="104057" x="1920875" y="4964113"/>
          <p14:tracePt t="104072" x="1878013" y="4972050"/>
          <p14:tracePt t="104088" x="1817688" y="4997450"/>
          <p14:tracePt t="104105" x="1739900" y="5032375"/>
          <p14:tracePt t="104122" x="1706563" y="5057775"/>
          <p14:tracePt t="104139" x="1671638" y="5083175"/>
          <p14:tracePt t="104156" x="1663700" y="5100638"/>
          <p14:tracePt t="104172" x="1646238" y="5118100"/>
          <p14:tracePt t="104189" x="1636713" y="5135563"/>
          <p14:tracePt t="104206" x="1628775" y="5160963"/>
          <p14:tracePt t="104222" x="1611313" y="5186363"/>
          <p14:tracePt t="104240" x="1593850" y="5229225"/>
          <p14:tracePt t="104256" x="1585913" y="5272088"/>
          <p14:tracePt t="104273" x="1585913" y="5322888"/>
          <p14:tracePt t="104289" x="1585913" y="5365750"/>
          <p14:tracePt t="104307" x="1585913" y="5392738"/>
          <p14:tracePt t="104323" x="1603375" y="5435600"/>
          <p14:tracePt t="104340" x="1636713" y="5494338"/>
          <p14:tracePt t="104357" x="1689100" y="5589588"/>
          <p14:tracePt t="104374" x="1731963" y="5665788"/>
          <p14:tracePt t="104390" x="1782763" y="5761038"/>
          <p14:tracePt t="104407" x="1817688" y="5821363"/>
          <p14:tracePt t="104424" x="1868488" y="5889625"/>
          <p14:tracePt t="104440" x="1928813" y="5965825"/>
          <p14:tracePt t="104457" x="1979613" y="6018213"/>
          <p14:tracePt t="104474" x="2082800" y="6086475"/>
          <p14:tracePt t="104491" x="2193925" y="6137275"/>
          <p14:tracePt t="104507" x="2357438" y="6164263"/>
          <p14:tracePt t="104524" x="2503488" y="6164263"/>
          <p14:tracePt t="104541" x="2674938" y="6121400"/>
          <p14:tracePt t="104558" x="2717800" y="6086475"/>
          <p14:tracePt t="104574" x="2717800" y="6069013"/>
          <p14:tracePt t="104591" x="2717800" y="6035675"/>
          <p14:tracePt t="104608" x="2717800" y="6018213"/>
          <p14:tracePt t="104625" x="2717800" y="5983288"/>
          <p14:tracePt t="104641" x="2717800" y="5965825"/>
          <p14:tracePt t="104658" x="2725738" y="5932488"/>
          <p14:tracePt t="104675" x="2735263" y="5897563"/>
          <p14:tracePt t="104692" x="2743200" y="5864225"/>
          <p14:tracePt t="104708" x="2743200" y="5803900"/>
          <p14:tracePt t="104726" x="2743200" y="5768975"/>
          <p14:tracePt t="104742" x="2743200" y="5726113"/>
          <p14:tracePt t="104759" x="2708275" y="5683250"/>
          <p14:tracePt t="104775" x="2649538" y="5640388"/>
          <p14:tracePt t="104792" x="2571750" y="5580063"/>
          <p14:tracePt t="104809" x="2468563" y="5521325"/>
          <p14:tracePt t="104826" x="2365375" y="5468938"/>
          <p14:tracePt t="104843" x="2279650" y="5408613"/>
          <p14:tracePt t="104859" x="2178050" y="5349875"/>
          <p14:tracePt t="104876" x="2100263" y="5307013"/>
          <p14:tracePt t="104893" x="1997075" y="5246688"/>
          <p14:tracePt t="104910" x="1936750" y="5237163"/>
          <p14:tracePt t="104926" x="1893888" y="5221288"/>
          <p14:tracePt t="104943" x="1851025" y="5221288"/>
          <p14:tracePt t="104960" x="1808163" y="5221288"/>
          <p14:tracePt t="104977" x="1792288" y="5221288"/>
          <p14:tracePt t="104993" x="1774825" y="5221288"/>
          <p14:tracePt t="105010" x="1765300" y="5221288"/>
          <p14:tracePt t="105027" x="1757363" y="5221288"/>
          <p14:tracePt t="105044" x="1749425" y="5229225"/>
          <p14:tracePt t="105060" x="1731963" y="5246688"/>
          <p14:tracePt t="105078" x="1731963" y="5264150"/>
          <p14:tracePt t="105094" x="1731963" y="5280025"/>
          <p14:tracePt t="105111" x="1749425" y="5307013"/>
          <p14:tracePt t="105127" x="1765300" y="5322888"/>
          <p14:tracePt t="105144" x="1792288" y="5332413"/>
          <p14:tracePt t="105161" x="1808163" y="5332413"/>
          <p14:tracePt t="105178" x="1825625" y="5332413"/>
          <p14:tracePt t="105195" x="1835150" y="5332413"/>
          <p14:tracePt t="105211" x="1868488" y="5332413"/>
          <p14:tracePt t="105228" x="1903413" y="5332413"/>
          <p14:tracePt t="105245" x="1963738" y="5332413"/>
          <p14:tracePt t="105262" x="2022475" y="5349875"/>
          <p14:tracePt t="105278" x="2092325" y="5365750"/>
          <p14:tracePt t="105295" x="2125663" y="5392738"/>
          <p14:tracePt t="105312" x="2151063" y="5400675"/>
          <p14:tracePt t="105329" x="2151063" y="5408613"/>
          <p14:tracePt t="105366" x="2160588" y="5408613"/>
          <p14:tracePt t="105397" x="2160588" y="5418138"/>
          <p14:tracePt t="105412" x="2178050" y="5426075"/>
          <p14:tracePt t="105414" x="2178050" y="5443538"/>
          <p14:tracePt t="105414" x="2178050" y="5451475"/>
          <p14:tracePt t="105430" x="2185988" y="5468938"/>
          <p14:tracePt t="105446" x="2185988" y="5478463"/>
          <p14:tracePt t="105463" x="2185988" y="5486400"/>
          <p14:tracePt t="105479" x="2185988" y="5503863"/>
          <p14:tracePt t="105496" x="2185988" y="5521325"/>
          <p14:tracePt t="105513" x="2178050" y="5546725"/>
          <p14:tracePt t="105530" x="2151063" y="5597525"/>
          <p14:tracePt t="105546" x="2117725" y="5640388"/>
          <p14:tracePt t="105563" x="2057400" y="5692775"/>
          <p14:tracePt t="105580" x="2014538" y="5726113"/>
          <p14:tracePt t="105597" x="1963738" y="5743575"/>
          <p14:tracePt t="105669" x="1954213" y="5743575"/>
          <p14:tracePt t="105685" x="1936750" y="5743575"/>
          <p14:tracePt t="105687" x="1920875" y="5743575"/>
          <p14:tracePt t="105697" x="1817688" y="5743575"/>
          <p14:tracePt t="105714" x="1679575" y="5743575"/>
          <p14:tracePt t="105731" x="1474788" y="5743575"/>
          <p14:tracePt t="105748" x="1303338" y="5743575"/>
          <p14:tracePt t="105764" x="1192213" y="5735638"/>
          <p14:tracePt t="105781" x="1096963" y="5700713"/>
          <p14:tracePt t="105798" x="1079500" y="5692775"/>
          <p14:tracePt t="105814" x="1071563" y="5683250"/>
          <p14:tracePt t="105831" x="1063625" y="5665788"/>
          <p14:tracePt t="105848" x="1046163" y="5649913"/>
          <p14:tracePt t="105865" x="1011238" y="5622925"/>
          <p14:tracePt t="105881" x="977900" y="5597525"/>
          <p14:tracePt t="105898" x="935038" y="5572125"/>
          <p14:tracePt t="105915" x="917575" y="5546725"/>
          <p14:tracePt t="105932" x="917575" y="5537200"/>
          <p14:tracePt t="105948" x="917575" y="5468938"/>
          <p14:tracePt t="105966" x="935038" y="5392738"/>
          <p14:tracePt t="105982" x="960438" y="5322888"/>
          <p14:tracePt t="105999" x="977900" y="5272088"/>
          <p14:tracePt t="106015" x="1020763" y="5221288"/>
          <p14:tracePt t="106032" x="1063625" y="5160963"/>
          <p14:tracePt t="106049" x="1114425" y="5126038"/>
          <p14:tracePt t="106066" x="1149350" y="5100638"/>
          <p14:tracePt t="106082" x="1165225" y="5083175"/>
          <p14:tracePt t="106100" x="1192213" y="5075238"/>
          <p14:tracePt t="106116" x="1250950" y="5065713"/>
          <p14:tracePt t="106116" x="1285875" y="5065713"/>
          <p14:tracePt t="106133" x="1431925" y="5040313"/>
          <p14:tracePt t="106150" x="1568450" y="5022850"/>
          <p14:tracePt t="106166" x="1731963" y="4997450"/>
          <p14:tracePt t="106183" x="1885950" y="4972050"/>
          <p14:tracePt t="106200" x="2039938" y="4964113"/>
          <p14:tracePt t="106217" x="2168525" y="4954588"/>
          <p14:tracePt t="106233" x="2297113" y="4946650"/>
          <p14:tracePt t="106250" x="2382838" y="4946650"/>
          <p14:tracePt t="106267" x="2451100" y="4979988"/>
          <p14:tracePt t="106284" x="2478088" y="4997450"/>
          <p14:tracePt t="106300" x="2503488" y="5032375"/>
          <p14:tracePt t="106318" x="2511425" y="5083175"/>
          <p14:tracePt t="106334" x="2546350" y="5126038"/>
          <p14:tracePt t="106351" x="2579688" y="5229225"/>
          <p14:tracePt t="106367" x="2622550" y="5322888"/>
          <p14:tracePt t="106384" x="2674938" y="5426075"/>
          <p14:tracePt t="106401" x="2700338" y="5503863"/>
          <p14:tracePt t="106418" x="2725738" y="5572125"/>
          <p14:tracePt t="106434" x="2735263" y="5622925"/>
          <p14:tracePt t="106452" x="2735263" y="5683250"/>
          <p14:tracePt t="106468" x="2717800" y="5735638"/>
          <p14:tracePt t="106485" x="2622550" y="5829300"/>
          <p14:tracePt t="106502" x="2528888" y="5897563"/>
          <p14:tracePt t="106518" x="2382838" y="5957888"/>
          <p14:tracePt t="106535" x="2254250" y="6008688"/>
          <p14:tracePt t="106552" x="2092325" y="6061075"/>
          <p14:tracePt t="106569" x="1936750" y="6121400"/>
          <p14:tracePt t="106585" x="1825625" y="6154738"/>
          <p14:tracePt t="106602" x="1689100" y="6180138"/>
          <p14:tracePt t="106619" x="1550988" y="6180138"/>
          <p14:tracePt t="106636" x="1397000" y="6180138"/>
          <p14:tracePt t="106652" x="1235075" y="6137275"/>
          <p14:tracePt t="106669" x="1139825" y="6069013"/>
          <p14:tracePt t="106686" x="1071563" y="5983288"/>
          <p14:tracePt t="106703" x="1020763" y="5854700"/>
          <p14:tracePt t="106719" x="985838" y="5751513"/>
          <p14:tracePt t="106736" x="968375" y="5657850"/>
          <p14:tracePt t="106753" x="960438" y="5546725"/>
          <p14:tracePt t="106770" x="960438" y="5468938"/>
          <p14:tracePt t="106786" x="968375" y="5332413"/>
          <p14:tracePt t="106803" x="985838" y="5264150"/>
          <p14:tracePt t="106820" x="1003300" y="5221288"/>
          <p14:tracePt t="106837" x="1046163" y="5143500"/>
          <p14:tracePt t="106854" x="1071563" y="5108575"/>
          <p14:tracePt t="106870" x="1106488" y="5092700"/>
          <p14:tracePt t="106887" x="1149350" y="5083175"/>
          <p14:tracePt t="106904" x="1235075" y="5065713"/>
          <p14:tracePt t="106921" x="1346200" y="5049838"/>
          <p14:tracePt t="106937" x="1525588" y="5040313"/>
          <p14:tracePt t="106954" x="1731963" y="5022850"/>
          <p14:tracePt t="106971" x="1997075" y="5014913"/>
          <p14:tracePt t="106988" x="2203450" y="5014913"/>
          <p14:tracePt t="107004" x="2357438" y="5006975"/>
          <p14:tracePt t="107021" x="2443163" y="5006975"/>
          <p14:tracePt t="107077" x="2443163" y="5014913"/>
          <p14:tracePt t="107078" x="2443163" y="5032375"/>
          <p14:tracePt t="107088" x="2443163" y="5075238"/>
          <p14:tracePt t="107105" x="2443163" y="5126038"/>
          <p14:tracePt t="107122" x="2443163" y="5186363"/>
          <p14:tracePt t="107138" x="2435225" y="5254625"/>
          <p14:tracePt t="107155" x="2425700" y="5297488"/>
          <p14:tracePt t="107172" x="2400300" y="5349875"/>
          <p14:tracePt t="107188" x="2357438" y="5418138"/>
          <p14:tracePt t="107206" x="2314575" y="5443538"/>
          <p14:tracePt t="107222" x="2289175" y="5468938"/>
          <p14:tracePt t="107239" x="2279650" y="5478463"/>
          <p14:tracePt t="107334" x="2271713" y="5478463"/>
          <p14:tracePt t="107517" x="2263775" y="5478463"/>
          <p14:tracePt t="107733" x="2271713" y="5478463"/>
          <p14:tracePt t="107741" x="2322513" y="5443538"/>
          <p14:tracePt t="107758" x="2408238" y="5400675"/>
          <p14:tracePt t="107775" x="2546350" y="5349875"/>
          <p14:tracePt t="107792" x="2717800" y="5289550"/>
          <p14:tracePt t="107809" x="2922588" y="5221288"/>
          <p14:tracePt t="107825" x="3240088" y="5135563"/>
          <p14:tracePt t="107843" x="3608388" y="5057775"/>
          <p14:tracePt t="107859" x="4183063" y="4972050"/>
          <p14:tracePt t="107876" x="4594225" y="4903788"/>
          <p14:tracePt t="107892" x="5221288" y="4775200"/>
          <p14:tracePt t="107910" x="5511800" y="4697413"/>
          <p14:tracePt t="107926" x="5803900" y="4578350"/>
          <p14:tracePt t="107943" x="5983288" y="4483100"/>
          <p14:tracePt t="107960" x="6154738" y="4379913"/>
          <p14:tracePt t="107977" x="6343650" y="4278313"/>
          <p14:tracePt t="107993" x="6497638" y="4200525"/>
          <p14:tracePt t="108010" x="6686550" y="4114800"/>
          <p14:tracePt t="108026" x="6850063" y="4037013"/>
          <p14:tracePt t="108044" x="6978650" y="3960813"/>
          <p14:tracePt t="108060" x="7089775" y="3849688"/>
          <p14:tracePt t="108077" x="7200900" y="3729038"/>
          <p14:tracePt t="108093" x="7243763" y="3660775"/>
          <p14:tracePt t="108110" x="7354888" y="3532188"/>
          <p14:tracePt t="108127" x="7423150" y="3446463"/>
          <p14:tracePt t="108144" x="7483475" y="3386138"/>
          <p14:tracePt t="108161" x="7508875" y="3351213"/>
          <p14:tracePt t="108177" x="7526338" y="3317875"/>
          <p14:tracePt t="108194" x="7543800" y="3300413"/>
          <p14:tracePt t="108211" x="7561263" y="3282950"/>
          <p14:tracePt t="108228" x="7561263" y="3257550"/>
          <p14:tracePt t="108244" x="7561263" y="3240088"/>
          <p14:tracePt t="108244" x="7561263" y="3222625"/>
          <p14:tracePt t="108261" x="7551738" y="3197225"/>
          <p14:tracePt t="108278" x="7535863" y="3171825"/>
          <p14:tracePt t="108295" x="7500938" y="3146425"/>
          <p14:tracePt t="108311" x="7450138" y="3121025"/>
          <p14:tracePt t="108328" x="7346950" y="3068638"/>
          <p14:tracePt t="108345" x="7183438" y="2982913"/>
          <p14:tracePt t="108362" x="7054850" y="2914650"/>
          <p14:tracePt t="108378" x="6978650" y="2897188"/>
          <p14:tracePt t="108395" x="6943725" y="2879725"/>
          <p14:tracePt t="108438" x="6935788" y="2879725"/>
          <p14:tracePt t="108525" x="6926263" y="2879725"/>
          <p14:tracePt t="108533" x="6883400" y="2879725"/>
          <p14:tracePt t="108546" x="6797675" y="2889250"/>
          <p14:tracePt t="108563" x="6754813" y="2906713"/>
          <p14:tracePt t="108579" x="6711950" y="2922588"/>
          <p14:tracePt t="108596" x="6694488" y="2940050"/>
          <p14:tracePt t="108685" x="6694488" y="2949575"/>
          <p14:tracePt t="108693" x="6694488" y="2965450"/>
          <p14:tracePt t="108701" x="6669088" y="3051175"/>
          <p14:tracePt t="108714" x="6635750" y="3163888"/>
          <p14:tracePt t="108730" x="6592888" y="3292475"/>
          <p14:tracePt t="108747" x="6565900" y="3394075"/>
          <p14:tracePt t="108764" x="6550025" y="3436938"/>
          <p14:tracePt t="108781" x="6550025" y="3446463"/>
          <p14:tracePt t="108886" x="6540500" y="3446463"/>
          <p14:tracePt t="109094" x="6540500" y="3454400"/>
          <p14:tracePt t="109109" x="6540500" y="3463925"/>
          <p14:tracePt t="109116" x="6540500" y="3471863"/>
          <p14:tracePt t="109132" x="6540500" y="3489325"/>
          <p14:tracePt t="109149" x="6540500" y="3497263"/>
          <p14:tracePt t="109166" x="6540500" y="3506788"/>
          <p14:tracePt t="109183" x="6540500" y="3522663"/>
          <p14:tracePt t="109199" x="6540500" y="3532188"/>
          <p14:tracePt t="109216" x="6550025" y="3540125"/>
          <p14:tracePt t="109233" x="6550025" y="3557588"/>
          <p14:tracePt t="109250" x="6557963" y="3575050"/>
          <p14:tracePt t="109266" x="6565900" y="3600450"/>
          <p14:tracePt t="109283" x="6575425" y="3635375"/>
          <p14:tracePt t="109300" x="6583363" y="3668713"/>
          <p14:tracePt t="109300" x="6583363" y="3694113"/>
          <p14:tracePt t="109317" x="6592888" y="3729038"/>
          <p14:tracePt t="109333" x="6600825" y="3763963"/>
          <p14:tracePt t="109350" x="6600825" y="3789363"/>
          <p14:tracePt t="109367" x="6600825" y="3822700"/>
          <p14:tracePt t="109384" x="6608763" y="3840163"/>
          <p14:tracePt t="109400" x="6608763" y="3875088"/>
          <p14:tracePt t="109417" x="6608763" y="3908425"/>
          <p14:tracePt t="109434" x="6608763" y="3943350"/>
          <p14:tracePt t="109451" x="6618288" y="3986213"/>
          <p14:tracePt t="109468" x="6618288" y="4029075"/>
          <p14:tracePt t="109484" x="6618288" y="4079875"/>
          <p14:tracePt t="109502" x="6618288" y="4097338"/>
          <p14:tracePt t="109518" x="6618288" y="4114800"/>
          <p14:tracePt t="109535" x="6618288" y="4132263"/>
          <p14:tracePt t="109551" x="6618288" y="4140200"/>
          <p14:tracePt t="109568" x="6618288" y="4165600"/>
          <p14:tracePt t="109585" x="6618288" y="4200525"/>
          <p14:tracePt t="109602" x="6618288" y="4251325"/>
          <p14:tracePt t="109618" x="6618288" y="4346575"/>
          <p14:tracePt t="109635" x="6618288" y="4449763"/>
          <p14:tracePt t="109652" x="6618288" y="4525963"/>
          <p14:tracePt t="109669" x="6618288" y="4646613"/>
          <p14:tracePt t="109685" x="6618288" y="4714875"/>
          <p14:tracePt t="109702" x="6618288" y="4775200"/>
          <p14:tracePt t="109719" x="6608763" y="4818063"/>
          <p14:tracePt t="109736" x="6592888" y="4860925"/>
          <p14:tracePt t="109752" x="6592888" y="4886325"/>
          <p14:tracePt t="109769" x="6583363" y="4903788"/>
          <p14:tracePt t="109786" x="6583363" y="4929188"/>
          <p14:tracePt t="109803" x="6557963" y="4964113"/>
          <p14:tracePt t="109820" x="6515100" y="5006975"/>
          <p14:tracePt t="109836" x="6164263" y="5083175"/>
          <p14:tracePt t="109853" x="5778500" y="5135563"/>
          <p14:tracePt t="109870" x="5589588" y="5160963"/>
          <p14:tracePt t="109887" x="5511800" y="5178425"/>
          <p14:tracePt t="109903" x="5511800" y="5186363"/>
          <p14:tracePt t="109920" x="5529263" y="5211763"/>
          <p14:tracePt t="109937" x="5683250" y="5322888"/>
          <p14:tracePt t="109954" x="5872163" y="5451475"/>
          <p14:tracePt t="109970" x="6051550" y="5572125"/>
          <p14:tracePt t="109987" x="6215063" y="5640388"/>
          <p14:tracePt t="110004" x="6378575" y="5718175"/>
          <p14:tracePt t="110021" x="6523038" y="5794375"/>
          <p14:tracePt t="110037" x="6540500" y="5811838"/>
          <p14:tracePt t="110077" x="6540500" y="5821363"/>
          <p14:tracePt t="110101" x="6540500" y="5829300"/>
          <p14:tracePt t="110105" x="6557963" y="5837238"/>
          <p14:tracePt t="110121" x="6592888" y="5864225"/>
          <p14:tracePt t="110138" x="6643688" y="5897563"/>
          <p14:tracePt t="110154" x="6704013" y="5922963"/>
          <p14:tracePt t="110171" x="6764338" y="5940425"/>
          <p14:tracePt t="110188" x="6823075" y="5949950"/>
          <p14:tracePt t="110205" x="6850063" y="5940425"/>
          <p14:tracePt t="110222" x="6875463" y="5915025"/>
          <p14:tracePt t="110239" x="6900863" y="5864225"/>
          <p14:tracePt t="110255" x="6951663" y="5811838"/>
          <p14:tracePt t="110272" x="6994525" y="5778500"/>
          <p14:tracePt t="110288" x="7011988" y="5743575"/>
          <p14:tracePt t="110306" x="7021513" y="5718175"/>
          <p14:tracePt t="110322" x="7046913" y="5675313"/>
          <p14:tracePt t="110339" x="7072313" y="5632450"/>
          <p14:tracePt t="110356" x="7080250" y="5589588"/>
          <p14:tracePt t="110372" x="7107238" y="5529263"/>
          <p14:tracePt t="110389" x="7107238" y="5478463"/>
          <p14:tracePt t="110406" x="7115175" y="5426075"/>
          <p14:tracePt t="110423" x="7115175" y="5383213"/>
          <p14:tracePt t="110439" x="7115175" y="5340350"/>
          <p14:tracePt t="110456" x="7115175" y="5307013"/>
          <p14:tracePt t="110473" x="7115175" y="5264150"/>
          <p14:tracePt t="110490" x="7089775" y="5221288"/>
          <p14:tracePt t="110507" x="7054850" y="5178425"/>
          <p14:tracePt t="110523" x="7004050" y="5143500"/>
          <p14:tracePt t="110540" x="6900863" y="5100638"/>
          <p14:tracePt t="110540" x="6807200" y="5083175"/>
          <p14:tracePt t="110557" x="6635750" y="5065713"/>
          <p14:tracePt t="110573" x="6446838" y="5065713"/>
          <p14:tracePt t="110590" x="6283325" y="5092700"/>
          <p14:tracePt t="110607" x="6215063" y="5108575"/>
          <p14:tracePt t="110718" x="6223000" y="5108575"/>
          <p14:tracePt t="110726" x="6223000" y="5118100"/>
          <p14:tracePt t="110733" x="6240463" y="5194300"/>
          <p14:tracePt t="110743" x="6257925" y="5349875"/>
          <p14:tracePt t="110758" x="6292850" y="5478463"/>
          <p14:tracePt t="110775" x="6326188" y="5564188"/>
          <p14:tracePt t="110791" x="6335713" y="5572125"/>
          <p14:tracePt t="110808" x="6343650" y="5572125"/>
          <p14:tracePt t="110825" x="6343650" y="5564188"/>
          <p14:tracePt t="110842" x="6351588" y="5521325"/>
          <p14:tracePt t="110858" x="6351588" y="5486400"/>
          <p14:tracePt t="110875" x="6351588" y="5468938"/>
          <p14:tracePt t="110949" x="6343650" y="5468938"/>
          <p14:tracePt t="110989" x="6335713" y="5468938"/>
          <p14:tracePt t="111454" x="6326188" y="5468938"/>
          <p14:tracePt t="111469" x="6318250" y="5468938"/>
          <p14:tracePt t="111469" x="6308725" y="5461000"/>
          <p14:tracePt t="111477" x="6292850" y="5443538"/>
          <p14:tracePt t="111495" x="6275388" y="5426075"/>
          <p14:tracePt t="111513" x="6240463" y="5400675"/>
          <p14:tracePt t="111528" x="6197600" y="5375275"/>
          <p14:tracePt t="111546" x="6154738" y="5340350"/>
          <p14:tracePt t="111562" x="6103938" y="5307013"/>
          <p14:tracePt t="111579" x="6018213" y="5254625"/>
          <p14:tracePt t="111596" x="5922963" y="5211763"/>
          <p14:tracePt t="111596" x="5872163" y="5186363"/>
          <p14:tracePt t="111613" x="5743575" y="5118100"/>
          <p14:tracePt t="111629" x="5665788" y="5057775"/>
          <p14:tracePt t="111646" x="5607050" y="5014913"/>
          <p14:tracePt t="111663" x="5564188" y="4979988"/>
          <p14:tracePt t="111679" x="5511800" y="4954588"/>
          <p14:tracePt t="111697" x="5435600" y="4903788"/>
          <p14:tracePt t="111714" x="5322888" y="4851400"/>
          <p14:tracePt t="111731" x="5143500" y="4765675"/>
          <p14:tracePt t="111747" x="4946650" y="4672013"/>
          <p14:tracePt t="111764" x="4722813" y="4586288"/>
          <p14:tracePt t="111781" x="4500563" y="4483100"/>
          <p14:tracePt t="111798" x="4379913" y="4406900"/>
          <p14:tracePt t="111814" x="4294188" y="4364038"/>
          <p14:tracePt t="111831" x="4200525" y="4294188"/>
          <p14:tracePt t="111848" x="4106863" y="4225925"/>
          <p14:tracePt t="111865" x="3994150" y="4149725"/>
          <p14:tracePt t="111881" x="3892550" y="4089400"/>
          <p14:tracePt t="111898" x="3779838" y="4029075"/>
          <p14:tracePt t="111915" x="3678238" y="3960813"/>
          <p14:tracePt t="111932" x="3617913" y="3908425"/>
          <p14:tracePt t="111948" x="3565525" y="3875088"/>
          <p14:tracePt t="111948" x="3540125" y="3865563"/>
          <p14:tracePt t="111966" x="3471863" y="3822700"/>
          <p14:tracePt t="111982" x="3386138" y="3789363"/>
          <p14:tracePt t="111999" x="3308350" y="3746500"/>
          <p14:tracePt t="112016" x="3179763" y="3686175"/>
          <p14:tracePt t="112033" x="3078163" y="3600450"/>
          <p14:tracePt t="112049" x="2982913" y="3506788"/>
          <p14:tracePt t="112066" x="2914650" y="3421063"/>
          <p14:tracePt t="112083" x="2889250" y="3386138"/>
          <p14:tracePt t="112099" x="2863850" y="3325813"/>
          <p14:tracePt t="112116" x="2828925" y="3249613"/>
          <p14:tracePt t="112133" x="2751138" y="3154363"/>
          <p14:tracePt t="112133" x="2717800" y="3103563"/>
          <p14:tracePt t="112150" x="2614613" y="2974975"/>
          <p14:tracePt t="112166" x="2536825" y="2871788"/>
          <p14:tracePt t="112183" x="2468563" y="2768600"/>
          <p14:tracePt t="112200" x="2443163" y="2700338"/>
          <p14:tracePt t="112217" x="2425700" y="2622550"/>
          <p14:tracePt t="112233" x="2417763" y="2571750"/>
          <p14:tracePt t="112250" x="2417763" y="2520950"/>
          <p14:tracePt t="112267" x="2400300" y="2468563"/>
          <p14:tracePt t="112284" x="2400300" y="2408238"/>
          <p14:tracePt t="112300" x="2392363" y="2339975"/>
          <p14:tracePt t="112317" x="2392363" y="2279650"/>
          <p14:tracePt t="112317" x="2392363" y="2236788"/>
          <p14:tracePt t="112334" x="2425700" y="2168525"/>
          <p14:tracePt t="112351" x="2468563" y="2100263"/>
          <p14:tracePt t="112367" x="2520950" y="2022475"/>
          <p14:tracePt t="112384" x="2571750" y="1954213"/>
          <p14:tracePt t="112401" x="2665413" y="1843088"/>
          <p14:tracePt t="112418" x="2786063" y="1706563"/>
          <p14:tracePt t="112435" x="2922588" y="1550988"/>
          <p14:tracePt t="112451" x="3035300" y="1439863"/>
          <p14:tracePt t="112468" x="3154363" y="1328738"/>
          <p14:tracePt t="112485" x="3232150" y="1250950"/>
          <p14:tracePt t="112485" x="3275013" y="1225550"/>
          <p14:tracePt t="112502" x="3343275" y="1165225"/>
          <p14:tracePt t="112519" x="3421063" y="1114425"/>
          <p14:tracePt t="112535" x="3506788" y="1071563"/>
          <p14:tracePt t="112552" x="3600450" y="1036638"/>
          <p14:tracePt t="112569" x="3746500" y="993775"/>
          <p14:tracePt t="112585" x="3865563" y="968375"/>
          <p14:tracePt t="112602" x="3986213" y="960438"/>
          <p14:tracePt t="112619" x="4064000" y="960438"/>
          <p14:tracePt t="112636" x="4132263" y="960438"/>
          <p14:tracePt t="112652" x="4225925" y="950913"/>
          <p14:tracePt t="112669" x="4311650" y="950913"/>
          <p14:tracePt t="112686" x="4483100" y="977900"/>
          <p14:tracePt t="112703" x="4637088" y="1003300"/>
          <p14:tracePt t="112719" x="4775200" y="1036638"/>
          <p14:tracePt t="112736" x="4921250" y="1071563"/>
          <p14:tracePt t="112753" x="5057775" y="1114425"/>
          <p14:tracePt t="112770" x="5203825" y="1157288"/>
          <p14:tracePt t="112786" x="5357813" y="1217613"/>
          <p14:tracePt t="112803" x="5529263" y="1293813"/>
          <p14:tracePt t="112820" x="5692775" y="1379538"/>
          <p14:tracePt t="112837" x="5837238" y="1492250"/>
          <p14:tracePt t="112837" x="5932488" y="1550988"/>
          <p14:tracePt t="112854" x="6061075" y="1654175"/>
          <p14:tracePt t="112870" x="6207125" y="1757363"/>
          <p14:tracePt t="112887" x="6283325" y="1835150"/>
          <p14:tracePt t="112904" x="6386513" y="1936750"/>
          <p14:tracePt t="112921" x="6489700" y="2092325"/>
          <p14:tracePt t="112937" x="6583363" y="2228850"/>
          <p14:tracePt t="112954" x="6694488" y="2579688"/>
          <p14:tracePt t="112988" x="6737350" y="2751138"/>
          <p14:tracePt t="113004" x="6754813" y="2922588"/>
          <p14:tracePt t="113021" x="6764338" y="3136900"/>
          <p14:tracePt t="113038" x="6764338" y="3265488"/>
          <p14:tracePt t="113055" x="6746875" y="3368675"/>
          <p14:tracePt t="113071" x="6721475" y="3489325"/>
          <p14:tracePt t="113088" x="6694488" y="3582988"/>
          <p14:tracePt t="113105" x="6651625" y="3711575"/>
          <p14:tracePt t="113122" x="6608763" y="3814763"/>
          <p14:tracePt t="113138" x="6550025" y="3917950"/>
          <p14:tracePt t="113155" x="6497638" y="3994150"/>
          <p14:tracePt t="113172" x="6454775" y="4064000"/>
          <p14:tracePt t="113188" x="6394450" y="4140200"/>
          <p14:tracePt t="113205" x="6265863" y="4260850"/>
          <p14:tracePt t="113222" x="6172200" y="4337050"/>
          <p14:tracePt t="113239" x="5992813" y="4465638"/>
          <p14:tracePt t="113256" x="5829300" y="4568825"/>
          <p14:tracePt t="113273" x="5622925" y="4679950"/>
          <p14:tracePt t="113289" x="5478463" y="4765675"/>
          <p14:tracePt t="113306" x="5322888" y="4835525"/>
          <p14:tracePt t="113323" x="5254625" y="4886325"/>
          <p14:tracePt t="113340" x="5186363" y="4929188"/>
          <p14:tracePt t="113356" x="5126038" y="4954588"/>
          <p14:tracePt t="113373" x="5022850" y="4997450"/>
          <p14:tracePt t="113390" x="4775200" y="5040313"/>
          <p14:tracePt t="113407" x="4483100" y="5065713"/>
          <p14:tracePt t="113423" x="4208463" y="5065713"/>
          <p14:tracePt t="113440" x="3925888" y="5075238"/>
          <p14:tracePt t="113457" x="3721100" y="5075238"/>
          <p14:tracePt t="113473" x="3549650" y="5083175"/>
          <p14:tracePt t="113490" x="3463925" y="5083175"/>
          <p14:tracePt t="113507" x="3436938" y="5083175"/>
          <p14:tracePt t="113524" x="3386138" y="5075238"/>
          <p14:tracePt t="113541" x="3308350" y="5040313"/>
          <p14:tracePt t="113557" x="3035300" y="4964113"/>
          <p14:tracePt t="113574" x="2846388" y="4921250"/>
          <p14:tracePt t="113591" x="2622550" y="4851400"/>
          <p14:tracePt t="113607" x="2443163" y="4792663"/>
          <p14:tracePt t="113624" x="2297113" y="4722813"/>
          <p14:tracePt t="113641" x="2220913" y="4664075"/>
          <p14:tracePt t="113658" x="2185988" y="4603750"/>
          <p14:tracePt t="113674" x="2151063" y="4535488"/>
          <p14:tracePt t="113691" x="2125663" y="4457700"/>
          <p14:tracePt t="113708" x="2092325" y="4346575"/>
          <p14:tracePt t="113725" x="2022475" y="4217988"/>
          <p14:tracePt t="113741" x="1893888" y="3968750"/>
          <p14:tracePt t="113759" x="1817688" y="3814763"/>
          <p14:tracePt t="113775" x="1749425" y="3651250"/>
          <p14:tracePt t="113792" x="1706563" y="3489325"/>
          <p14:tracePt t="113809" x="1654175" y="3335338"/>
          <p14:tracePt t="113825" x="1646238" y="3206750"/>
          <p14:tracePt t="113842" x="1646238" y="3035300"/>
          <p14:tracePt t="113859" x="1663700" y="2897188"/>
          <p14:tracePt t="113876" x="1689100" y="2717800"/>
          <p14:tracePt t="113892" x="1706563" y="2563813"/>
          <p14:tracePt t="113909" x="1731963" y="2382838"/>
          <p14:tracePt t="113909" x="1749425" y="2314575"/>
          <p14:tracePt t="113926" x="1782763" y="2203450"/>
          <p14:tracePt t="113943" x="1817688" y="2100263"/>
          <p14:tracePt t="113959" x="1851025" y="2014538"/>
          <p14:tracePt t="113976" x="1885950" y="1946275"/>
          <p14:tracePt t="113993" x="1928813" y="1878013"/>
          <p14:tracePt t="114010" x="1954213" y="1817688"/>
          <p14:tracePt t="114026" x="1997075" y="1757363"/>
          <p14:tracePt t="114043" x="2032000" y="1689100"/>
          <p14:tracePt t="114060" x="2082800" y="1628775"/>
          <p14:tracePt t="114077" x="2117725" y="1585913"/>
          <p14:tracePt t="114094" x="2168525" y="1543050"/>
          <p14:tracePt t="114110" x="2228850" y="1500188"/>
          <p14:tracePt t="114127" x="2297113" y="1457325"/>
          <p14:tracePt t="114144" x="2417763" y="1389063"/>
          <p14:tracePt t="114161" x="2520950" y="1336675"/>
          <p14:tracePt t="114177" x="2657475" y="1293813"/>
          <p14:tracePt t="114194" x="2768600" y="1250950"/>
          <p14:tracePt t="114211" x="2914650" y="1192213"/>
          <p14:tracePt t="114228" x="3017838" y="1149350"/>
          <p14:tracePt t="114244" x="3128963" y="1106488"/>
          <p14:tracePt t="114261" x="3232150" y="1079500"/>
          <p14:tracePt t="114278" x="3446463" y="1054100"/>
          <p14:tracePt t="114295" x="3592513" y="1036638"/>
          <p14:tracePt t="114311" x="3754438" y="1020763"/>
          <p14:tracePt t="114328" x="3900488" y="1011238"/>
          <p14:tracePt t="114345" x="4089400" y="1011238"/>
          <p14:tracePt t="114362" x="4260850" y="1011238"/>
          <p14:tracePt t="114378" x="4449763" y="1020763"/>
          <p14:tracePt t="114395" x="4621213" y="1054100"/>
          <p14:tracePt t="114412" x="4800600" y="1106488"/>
          <p14:tracePt t="114429" x="4964113" y="1165225"/>
          <p14:tracePt t="114445" x="5178425" y="1225550"/>
          <p14:tracePt t="114462" x="5297488" y="1268413"/>
          <p14:tracePt t="114479" x="5426075" y="1320800"/>
          <p14:tracePt t="114496" x="5572125" y="1406525"/>
          <p14:tracePt t="114513" x="5700713" y="1482725"/>
          <p14:tracePt t="114529" x="5768975" y="1525588"/>
          <p14:tracePt t="114547" x="5837238" y="1603375"/>
          <p14:tracePt t="114563" x="5880100" y="1654175"/>
          <p14:tracePt t="114580" x="5907088" y="1697038"/>
          <p14:tracePt t="114596" x="5922963" y="1739900"/>
          <p14:tracePt t="114613" x="5932488" y="1808163"/>
          <p14:tracePt t="114630" x="5932488" y="1851025"/>
          <p14:tracePt t="114647" x="5940425" y="1893888"/>
          <p14:tracePt t="114663" x="5940425" y="1946275"/>
          <p14:tracePt t="114680" x="5949950" y="1997075"/>
          <p14:tracePt t="114697" x="5965825" y="2049463"/>
          <p14:tracePt t="114713" x="5965825" y="2100263"/>
          <p14:tracePt t="114730" x="5975350" y="2178050"/>
          <p14:tracePt t="114747" x="5983288" y="2263775"/>
          <p14:tracePt t="114764" x="5983288" y="2339975"/>
          <p14:tracePt t="114780" x="5957888" y="2425700"/>
          <p14:tracePt t="114797" x="5889625" y="2571750"/>
          <p14:tracePt t="114814" x="5803900" y="2674938"/>
          <p14:tracePt t="114831" x="5726113" y="2778125"/>
          <p14:tracePt t="114847" x="5649913" y="2863850"/>
          <p14:tracePt t="114864" x="5614988" y="2922588"/>
          <p14:tracePt t="114881" x="5589588" y="2965450"/>
          <p14:tracePt t="114898" x="5580063" y="3008313"/>
          <p14:tracePt t="114915" x="5564188" y="3025775"/>
          <p14:tracePt t="114932" x="5554663" y="3043238"/>
          <p14:tracePt t="114989" x="0" y="0"/>
        </p14:tracePtLst>
      </p14:laserTraceLst>
    </p:ext>
  </p:extLs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AutoShape 2"/>
          <p:cNvSpPr>
            <a:spLocks noChangeArrowheads="1"/>
          </p:cNvSpPr>
          <p:nvPr/>
        </p:nvSpPr>
        <p:spPr bwMode="auto">
          <a:xfrm>
            <a:off x="609600" y="1457325"/>
            <a:ext cx="3602038" cy="381000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chemeClr val="bg2"/>
                </a:solidFill>
              </a:rPr>
              <a:t>T1</a:t>
            </a:r>
            <a:r>
              <a:rPr lang="zh-CN" altLang="en-US" b="1">
                <a:solidFill>
                  <a:schemeClr val="bg2"/>
                </a:solidFill>
              </a:rPr>
              <a:t>初始化、启动</a:t>
            </a:r>
            <a:r>
              <a:rPr lang="en-US" altLang="zh-CN" b="1">
                <a:solidFill>
                  <a:schemeClr val="bg2"/>
                </a:solidFill>
              </a:rPr>
              <a:t>T1</a:t>
            </a:r>
            <a:r>
              <a:rPr lang="zh-CN" altLang="en-US" b="1">
                <a:solidFill>
                  <a:schemeClr val="bg2"/>
                </a:solidFill>
              </a:rPr>
              <a:t>工作</a:t>
            </a:r>
          </a:p>
        </p:txBody>
      </p:sp>
      <p:sp>
        <p:nvSpPr>
          <p:cNvPr id="8195" name="AutoShape 3"/>
          <p:cNvSpPr>
            <a:spLocks noChangeArrowheads="1"/>
          </p:cNvSpPr>
          <p:nvPr/>
        </p:nvSpPr>
        <p:spPr bwMode="auto">
          <a:xfrm>
            <a:off x="422275" y="2239963"/>
            <a:ext cx="4221163" cy="436562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设定串行通信方式</a:t>
            </a:r>
            <a:r>
              <a:rPr lang="en-US" altLang="zh-CN" b="1">
                <a:solidFill>
                  <a:schemeClr val="bg2"/>
                </a:solidFill>
              </a:rPr>
              <a:t>,</a:t>
            </a:r>
            <a:r>
              <a:rPr lang="zh-CN" altLang="en-US" b="1">
                <a:solidFill>
                  <a:schemeClr val="bg2"/>
                </a:solidFill>
              </a:rPr>
              <a:t>允许接收</a:t>
            </a:r>
          </a:p>
        </p:txBody>
      </p:sp>
      <p:sp>
        <p:nvSpPr>
          <p:cNvPr id="8196" name="AutoShape 4"/>
          <p:cNvSpPr>
            <a:spLocks noChangeArrowheads="1"/>
          </p:cNvSpPr>
          <p:nvPr/>
        </p:nvSpPr>
        <p:spPr bwMode="auto">
          <a:xfrm>
            <a:off x="1025525" y="2995613"/>
            <a:ext cx="3114675" cy="762000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置接收缓冲区首址</a:t>
            </a:r>
          </a:p>
          <a:p>
            <a:pPr algn="ctr"/>
            <a:r>
              <a:rPr lang="zh-CN" altLang="en-US" b="1">
                <a:solidFill>
                  <a:schemeClr val="bg2"/>
                </a:solidFill>
              </a:rPr>
              <a:t>接收数据块长度</a:t>
            </a:r>
          </a:p>
        </p:txBody>
      </p:sp>
      <p:sp>
        <p:nvSpPr>
          <p:cNvPr id="8197" name="AutoShape 5"/>
          <p:cNvSpPr>
            <a:spLocks noChangeArrowheads="1"/>
          </p:cNvSpPr>
          <p:nvPr/>
        </p:nvSpPr>
        <p:spPr bwMode="auto">
          <a:xfrm>
            <a:off x="5791200" y="1076325"/>
            <a:ext cx="1949450" cy="381000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清</a:t>
            </a:r>
            <a:r>
              <a:rPr lang="en-US" altLang="zh-CN" b="1">
                <a:solidFill>
                  <a:schemeClr val="bg2"/>
                </a:solidFill>
              </a:rPr>
              <a:t>RI</a:t>
            </a:r>
          </a:p>
        </p:txBody>
      </p:sp>
      <p:sp>
        <p:nvSpPr>
          <p:cNvPr id="8198" name="AutoShape 6"/>
          <p:cNvSpPr>
            <a:spLocks noChangeArrowheads="1"/>
          </p:cNvSpPr>
          <p:nvPr/>
        </p:nvSpPr>
        <p:spPr bwMode="auto">
          <a:xfrm>
            <a:off x="914400" y="4352925"/>
            <a:ext cx="3297238" cy="838200"/>
          </a:xfrm>
          <a:prstGeom prst="flowChartDecision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chemeClr val="bg2"/>
                </a:solidFill>
              </a:rPr>
              <a:t>RI</a:t>
            </a:r>
            <a:r>
              <a:rPr lang="zh-CN" altLang="en-US" b="1">
                <a:solidFill>
                  <a:schemeClr val="bg2"/>
                </a:solidFill>
              </a:rPr>
              <a:t>＝</a:t>
            </a:r>
            <a:r>
              <a:rPr lang="en-US" altLang="zh-CN" b="1">
                <a:solidFill>
                  <a:schemeClr val="bg2"/>
                </a:solidFill>
              </a:rPr>
              <a:t>1</a:t>
            </a:r>
            <a:r>
              <a:rPr lang="zh-CN" altLang="en-US" b="1">
                <a:solidFill>
                  <a:schemeClr val="bg2"/>
                </a:solidFill>
              </a:rPr>
              <a:t>？</a:t>
            </a:r>
          </a:p>
        </p:txBody>
      </p:sp>
      <p:sp>
        <p:nvSpPr>
          <p:cNvPr id="8199" name="Line 7"/>
          <p:cNvSpPr>
            <a:spLocks noChangeShapeType="1"/>
          </p:cNvSpPr>
          <p:nvPr/>
        </p:nvSpPr>
        <p:spPr bwMode="auto">
          <a:xfrm>
            <a:off x="2438400" y="1887538"/>
            <a:ext cx="0" cy="317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00" name="Line 8"/>
          <p:cNvSpPr>
            <a:spLocks noChangeShapeType="1"/>
          </p:cNvSpPr>
          <p:nvPr/>
        </p:nvSpPr>
        <p:spPr bwMode="auto">
          <a:xfrm flipH="1">
            <a:off x="533400" y="47752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01" name="Line 9"/>
          <p:cNvSpPr>
            <a:spLocks noChangeShapeType="1"/>
          </p:cNvSpPr>
          <p:nvPr/>
        </p:nvSpPr>
        <p:spPr bwMode="auto">
          <a:xfrm flipV="1">
            <a:off x="533400" y="3962400"/>
            <a:ext cx="0" cy="812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02" name="Line 10"/>
          <p:cNvSpPr>
            <a:spLocks noChangeShapeType="1"/>
          </p:cNvSpPr>
          <p:nvPr/>
        </p:nvSpPr>
        <p:spPr bwMode="auto">
          <a:xfrm>
            <a:off x="533400" y="3971925"/>
            <a:ext cx="1905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03" name="Line 11"/>
          <p:cNvSpPr>
            <a:spLocks noChangeShapeType="1"/>
          </p:cNvSpPr>
          <p:nvPr/>
        </p:nvSpPr>
        <p:spPr bwMode="auto">
          <a:xfrm>
            <a:off x="2479675" y="6257925"/>
            <a:ext cx="6207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04" name="Line 12"/>
          <p:cNvSpPr>
            <a:spLocks noChangeShapeType="1"/>
          </p:cNvSpPr>
          <p:nvPr/>
        </p:nvSpPr>
        <p:spPr bwMode="auto">
          <a:xfrm flipV="1">
            <a:off x="8672513" y="673100"/>
            <a:ext cx="0" cy="558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05" name="Line 13"/>
          <p:cNvSpPr>
            <a:spLocks noChangeShapeType="1"/>
          </p:cNvSpPr>
          <p:nvPr/>
        </p:nvSpPr>
        <p:spPr bwMode="auto">
          <a:xfrm>
            <a:off x="6705600" y="650875"/>
            <a:ext cx="1981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06" name="Line 14"/>
          <p:cNvSpPr>
            <a:spLocks noChangeShapeType="1"/>
          </p:cNvSpPr>
          <p:nvPr/>
        </p:nvSpPr>
        <p:spPr bwMode="auto">
          <a:xfrm>
            <a:off x="6697663" y="6604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07" name="AutoShape 15"/>
          <p:cNvSpPr>
            <a:spLocks noChangeArrowheads="1"/>
          </p:cNvSpPr>
          <p:nvPr/>
        </p:nvSpPr>
        <p:spPr bwMode="auto">
          <a:xfrm>
            <a:off x="5638800" y="1990725"/>
            <a:ext cx="2389188" cy="838200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修改地址指针</a:t>
            </a:r>
          </a:p>
          <a:p>
            <a:pPr algn="ctr"/>
            <a:r>
              <a:rPr lang="zh-CN" altLang="en-US" b="1">
                <a:solidFill>
                  <a:schemeClr val="bg2"/>
                </a:solidFill>
              </a:rPr>
              <a:t>和块长度计数器</a:t>
            </a:r>
          </a:p>
        </p:txBody>
      </p:sp>
      <p:sp>
        <p:nvSpPr>
          <p:cNvPr id="8208" name="AutoShape 16"/>
          <p:cNvSpPr>
            <a:spLocks noChangeArrowheads="1"/>
          </p:cNvSpPr>
          <p:nvPr/>
        </p:nvSpPr>
        <p:spPr bwMode="auto">
          <a:xfrm>
            <a:off x="5105400" y="3376613"/>
            <a:ext cx="3354388" cy="1143000"/>
          </a:xfrm>
          <a:prstGeom prst="flowChartDecision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全部数据接收完？</a:t>
            </a:r>
          </a:p>
        </p:txBody>
      </p:sp>
      <p:sp>
        <p:nvSpPr>
          <p:cNvPr id="8209" name="Line 17"/>
          <p:cNvSpPr>
            <a:spLocks noChangeShapeType="1"/>
          </p:cNvSpPr>
          <p:nvPr/>
        </p:nvSpPr>
        <p:spPr bwMode="auto">
          <a:xfrm>
            <a:off x="6705600" y="149225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10" name="Line 18"/>
          <p:cNvSpPr>
            <a:spLocks noChangeShapeType="1"/>
          </p:cNvSpPr>
          <p:nvPr/>
        </p:nvSpPr>
        <p:spPr bwMode="auto">
          <a:xfrm>
            <a:off x="6726238" y="2849563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11" name="Line 19"/>
          <p:cNvSpPr>
            <a:spLocks noChangeShapeType="1"/>
          </p:cNvSpPr>
          <p:nvPr/>
        </p:nvSpPr>
        <p:spPr bwMode="auto">
          <a:xfrm>
            <a:off x="6726238" y="45466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12" name="AutoShape 20"/>
          <p:cNvSpPr>
            <a:spLocks noChangeArrowheads="1"/>
          </p:cNvSpPr>
          <p:nvPr/>
        </p:nvSpPr>
        <p:spPr bwMode="auto">
          <a:xfrm>
            <a:off x="1863725" y="695325"/>
            <a:ext cx="1268413" cy="381000"/>
          </a:xfrm>
          <a:prstGeom prst="flowChartAlternate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开始</a:t>
            </a:r>
          </a:p>
        </p:txBody>
      </p:sp>
      <p:sp>
        <p:nvSpPr>
          <p:cNvPr id="8213" name="AutoShape 21"/>
          <p:cNvSpPr>
            <a:spLocks noChangeArrowheads="1"/>
          </p:cNvSpPr>
          <p:nvPr/>
        </p:nvSpPr>
        <p:spPr bwMode="auto">
          <a:xfrm>
            <a:off x="6269038" y="5114925"/>
            <a:ext cx="1039812" cy="381000"/>
          </a:xfrm>
          <a:prstGeom prst="flowChartAlternate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结束</a:t>
            </a:r>
          </a:p>
        </p:txBody>
      </p:sp>
      <p:sp>
        <p:nvSpPr>
          <p:cNvPr id="8214" name="Line 22"/>
          <p:cNvSpPr>
            <a:spLocks noChangeShapeType="1"/>
          </p:cNvSpPr>
          <p:nvPr/>
        </p:nvSpPr>
        <p:spPr bwMode="auto">
          <a:xfrm>
            <a:off x="2362200" y="1076325"/>
            <a:ext cx="0" cy="317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15" name="Line 23"/>
          <p:cNvSpPr>
            <a:spLocks noChangeShapeType="1"/>
          </p:cNvSpPr>
          <p:nvPr/>
        </p:nvSpPr>
        <p:spPr bwMode="auto">
          <a:xfrm>
            <a:off x="2438400" y="2676525"/>
            <a:ext cx="0" cy="317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16" name="Line 24"/>
          <p:cNvSpPr>
            <a:spLocks noChangeShapeType="1"/>
          </p:cNvSpPr>
          <p:nvPr/>
        </p:nvSpPr>
        <p:spPr bwMode="auto">
          <a:xfrm>
            <a:off x="2459038" y="3784600"/>
            <a:ext cx="0" cy="568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17" name="Line 25"/>
          <p:cNvSpPr>
            <a:spLocks noChangeShapeType="1"/>
          </p:cNvSpPr>
          <p:nvPr/>
        </p:nvSpPr>
        <p:spPr bwMode="auto">
          <a:xfrm>
            <a:off x="2479675" y="59531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18" name="Line 26"/>
          <p:cNvSpPr>
            <a:spLocks noChangeShapeType="1"/>
          </p:cNvSpPr>
          <p:nvPr/>
        </p:nvSpPr>
        <p:spPr bwMode="auto">
          <a:xfrm flipH="1">
            <a:off x="2459038" y="3971925"/>
            <a:ext cx="2667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19" name="AutoShape 27"/>
          <p:cNvSpPr>
            <a:spLocks noChangeArrowheads="1"/>
          </p:cNvSpPr>
          <p:nvPr/>
        </p:nvSpPr>
        <p:spPr bwMode="auto">
          <a:xfrm>
            <a:off x="1128713" y="5559425"/>
            <a:ext cx="2938462" cy="381000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接收数据</a:t>
            </a:r>
          </a:p>
        </p:txBody>
      </p:sp>
      <p:sp>
        <p:nvSpPr>
          <p:cNvPr id="8220" name="Line 28"/>
          <p:cNvSpPr>
            <a:spLocks noChangeShapeType="1"/>
          </p:cNvSpPr>
          <p:nvPr/>
        </p:nvSpPr>
        <p:spPr bwMode="auto">
          <a:xfrm>
            <a:off x="2459038" y="5219700"/>
            <a:ext cx="0" cy="317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21" name="Rectangle 33"/>
          <p:cNvSpPr>
            <a:spLocks noChangeArrowheads="1"/>
          </p:cNvSpPr>
          <p:nvPr/>
        </p:nvSpPr>
        <p:spPr bwMode="auto">
          <a:xfrm>
            <a:off x="2857500" y="0"/>
            <a:ext cx="387032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3200" b="1" dirty="0">
                <a:solidFill>
                  <a:schemeClr val="tx2"/>
                </a:solidFill>
                <a:latin typeface="Arial" charset="0"/>
              </a:rPr>
              <a:t>查询方式</a:t>
            </a:r>
            <a:r>
              <a:rPr lang="zh-CN" altLang="en-US" sz="3200" b="1" dirty="0">
                <a:solidFill>
                  <a:srgbClr val="FF0000"/>
                </a:solidFill>
                <a:latin typeface="Arial" charset="0"/>
              </a:rPr>
              <a:t>接收</a:t>
            </a:r>
            <a:r>
              <a:rPr lang="zh-CN" altLang="en-US" sz="3200" b="1" dirty="0">
                <a:solidFill>
                  <a:schemeClr val="tx2"/>
                </a:solidFill>
                <a:latin typeface="Arial" charset="0"/>
              </a:rPr>
              <a:t>流程图</a:t>
            </a:r>
          </a:p>
        </p:txBody>
      </p:sp>
      <p:sp>
        <p:nvSpPr>
          <p:cNvPr id="8222" name="Text Box 34"/>
          <p:cNvSpPr txBox="1">
            <a:spLocks noChangeArrowheads="1"/>
          </p:cNvSpPr>
          <p:nvPr/>
        </p:nvSpPr>
        <p:spPr bwMode="auto">
          <a:xfrm>
            <a:off x="6400800" y="4495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Y</a:t>
            </a:r>
          </a:p>
        </p:txBody>
      </p:sp>
      <p:sp>
        <p:nvSpPr>
          <p:cNvPr id="8223" name="Text Box 35"/>
          <p:cNvSpPr txBox="1">
            <a:spLocks noChangeArrowheads="1"/>
          </p:cNvSpPr>
          <p:nvPr/>
        </p:nvSpPr>
        <p:spPr bwMode="auto">
          <a:xfrm>
            <a:off x="4724400" y="35814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N</a:t>
            </a:r>
          </a:p>
        </p:txBody>
      </p:sp>
      <p:sp>
        <p:nvSpPr>
          <p:cNvPr id="8224" name="Text Box 36"/>
          <p:cNvSpPr txBox="1">
            <a:spLocks noChangeArrowheads="1"/>
          </p:cNvSpPr>
          <p:nvPr/>
        </p:nvSpPr>
        <p:spPr bwMode="auto">
          <a:xfrm>
            <a:off x="2438400" y="51816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Y</a:t>
            </a:r>
          </a:p>
        </p:txBody>
      </p:sp>
      <p:sp>
        <p:nvSpPr>
          <p:cNvPr id="8225" name="Text Box 37"/>
          <p:cNvSpPr txBox="1">
            <a:spLocks noChangeArrowheads="1"/>
          </p:cNvSpPr>
          <p:nvPr/>
        </p:nvSpPr>
        <p:spPr bwMode="auto">
          <a:xfrm>
            <a:off x="611188" y="4365625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N</a:t>
            </a: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98805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531" x="1354138" y="307975"/>
          <p14:tracePt t="1535" x="1371600" y="300038"/>
          <p14:tracePt t="1551" x="1414463" y="292100"/>
          <p14:tracePt t="1568" x="1449388" y="282575"/>
          <p14:tracePt t="1585" x="1482725" y="282575"/>
          <p14:tracePt t="1602" x="1500188" y="265113"/>
          <p14:tracePt t="1618" x="1535113" y="257175"/>
          <p14:tracePt t="1635" x="1577975" y="239713"/>
          <p14:tracePt t="1652" x="1603375" y="222250"/>
          <p14:tracePt t="1669" x="1646238" y="214313"/>
          <p14:tracePt t="1685" x="1679575" y="196850"/>
          <p14:tracePt t="1702" x="1749425" y="179388"/>
          <p14:tracePt t="1719" x="1782763" y="171450"/>
          <p14:tracePt t="1736" x="1792288" y="171450"/>
          <p14:tracePt t="1752" x="1808163" y="163513"/>
          <p14:tracePt t="1769" x="1808163" y="153988"/>
          <p14:tracePt t="1786" x="1817688" y="153988"/>
          <p14:tracePt t="1803" x="1835150" y="153988"/>
          <p14:tracePt t="1819" x="1868488" y="153988"/>
          <p14:tracePt t="1836" x="1920875" y="153988"/>
          <p14:tracePt t="1853" x="1971675" y="163513"/>
          <p14:tracePt t="1870" x="2100263" y="188913"/>
          <p14:tracePt t="1887" x="2185988" y="206375"/>
          <p14:tracePt t="1903" x="2263775" y="231775"/>
          <p14:tracePt t="1920" x="2357438" y="249238"/>
          <p14:tracePt t="1937" x="2435225" y="265113"/>
          <p14:tracePt t="1954" x="2528888" y="292100"/>
          <p14:tracePt t="1970" x="2606675" y="317500"/>
          <p14:tracePt t="1987" x="2682875" y="350838"/>
          <p14:tracePt t="2004" x="2760663" y="377825"/>
          <p14:tracePt t="2020" x="2863850" y="428625"/>
          <p14:tracePt t="2038" x="2965450" y="463550"/>
          <p14:tracePt t="2038" x="3008313" y="479425"/>
          <p14:tracePt t="2055" x="3103563" y="514350"/>
          <p14:tracePt t="2071" x="3171825" y="531813"/>
          <p14:tracePt t="2088" x="3222625" y="539750"/>
          <p14:tracePt t="2104" x="3282950" y="565150"/>
          <p14:tracePt t="2121" x="3351213" y="582613"/>
          <p14:tracePt t="2138" x="3454400" y="617538"/>
          <p14:tracePt t="2155" x="3540125" y="642938"/>
          <p14:tracePt t="2171" x="3643313" y="677863"/>
          <p14:tracePt t="2188" x="3754438" y="711200"/>
          <p14:tracePt t="2205" x="3865563" y="746125"/>
          <p14:tracePt t="2222" x="4037013" y="788988"/>
          <p14:tracePt t="2238" x="4175125" y="839788"/>
          <p14:tracePt t="2255" x="4251325" y="874713"/>
          <p14:tracePt t="2272" x="4354513" y="900113"/>
          <p14:tracePt t="2289" x="4440238" y="925513"/>
          <p14:tracePt t="2305" x="4508500" y="942975"/>
          <p14:tracePt t="2322" x="4543425" y="942975"/>
          <p14:tracePt t="2339" x="4586288" y="942975"/>
          <p14:tracePt t="2356" x="4629150" y="942975"/>
          <p14:tracePt t="2372" x="4689475" y="950913"/>
          <p14:tracePt t="2389" x="4757738" y="950913"/>
          <p14:tracePt t="2406" x="4868863" y="950913"/>
          <p14:tracePt t="2423" x="4964113" y="950913"/>
          <p14:tracePt t="2439" x="5032375" y="950913"/>
          <p14:tracePt t="2456" x="5092700" y="950913"/>
          <p14:tracePt t="2473" x="5160963" y="950913"/>
          <p14:tracePt t="2490" x="5246688" y="950913"/>
          <p14:tracePt t="2506" x="5375275" y="942975"/>
          <p14:tracePt t="2523" x="5511800" y="935038"/>
          <p14:tracePt t="2540" x="5632450" y="917575"/>
          <p14:tracePt t="2557" x="5708650" y="900113"/>
          <p14:tracePt t="2573" x="5768975" y="874713"/>
          <p14:tracePt t="2591" x="5794375" y="857250"/>
          <p14:tracePt t="2607" x="5829300" y="849313"/>
          <p14:tracePt t="2624" x="5864225" y="831850"/>
          <p14:tracePt t="2640" x="5907088" y="822325"/>
          <p14:tracePt t="2657" x="5949950" y="796925"/>
          <p14:tracePt t="2674" x="6000750" y="788988"/>
          <p14:tracePt t="2691" x="6018213" y="771525"/>
          <p14:tracePt t="2707" x="6035675" y="763588"/>
          <p14:tracePt t="2725" x="6051550" y="763588"/>
          <p14:tracePt t="2741" x="6051550" y="754063"/>
          <p14:tracePt t="2758" x="6061075" y="746125"/>
          <p14:tracePt t="2775" x="6069013" y="746125"/>
          <p14:tracePt t="2917" x="6061075" y="746125"/>
          <p14:tracePt t="2934" x="6051550" y="746125"/>
          <p14:tracePt t="2941" x="6026150" y="746125"/>
          <p14:tracePt t="2959" x="5992813" y="746125"/>
          <p14:tracePt t="2976" x="5940425" y="746125"/>
          <p14:tracePt t="2992" x="5854700" y="746125"/>
          <p14:tracePt t="3009" x="5761038" y="746125"/>
          <p14:tracePt t="3026" x="5640388" y="746125"/>
          <p14:tracePt t="3043" x="5546725" y="736600"/>
          <p14:tracePt t="3060" x="5461000" y="728663"/>
          <p14:tracePt t="3076" x="5408613" y="720725"/>
          <p14:tracePt t="3093" x="5349875" y="720725"/>
          <p14:tracePt t="3110" x="5221288" y="720725"/>
          <p14:tracePt t="3127" x="5065713" y="720725"/>
          <p14:tracePt t="3143" x="4937125" y="711200"/>
          <p14:tracePt t="3160" x="4749800" y="703263"/>
          <p14:tracePt t="3177" x="4621213" y="693738"/>
          <p14:tracePt t="3193" x="4475163" y="677863"/>
          <p14:tracePt t="3210" x="4414838" y="677863"/>
          <p14:tracePt t="3227" x="4379913" y="668338"/>
          <p14:tracePt t="3293" x="4371975" y="668338"/>
          <p14:tracePt t="3295" x="4364038" y="668338"/>
          <p14:tracePt t="3311" x="4329113" y="668338"/>
          <p14:tracePt t="3328" x="4294188" y="668338"/>
          <p14:tracePt t="3344" x="4260850" y="677863"/>
          <p14:tracePt t="3361" x="4243388" y="677863"/>
          <p14:tracePt t="3542" x="4251325" y="685800"/>
          <p14:tracePt t="3544" x="4268788" y="685800"/>
          <p14:tracePt t="3562" x="4321175" y="685800"/>
          <p14:tracePt t="3579" x="4389438" y="685800"/>
          <p14:tracePt t="3596" x="4465638" y="693738"/>
          <p14:tracePt t="3612" x="4560888" y="693738"/>
          <p14:tracePt t="3629" x="4629150" y="693738"/>
          <p14:tracePt t="3646" x="4757738" y="693738"/>
          <p14:tracePt t="3663" x="4851400" y="693738"/>
          <p14:tracePt t="3680" x="4946650" y="693738"/>
          <p14:tracePt t="3696" x="5057775" y="693738"/>
          <p14:tracePt t="3713" x="5151438" y="693738"/>
          <p14:tracePt t="3730" x="5237163" y="693738"/>
          <p14:tracePt t="3748" x="5322888" y="693738"/>
          <p14:tracePt t="3763" x="5375275" y="693738"/>
          <p14:tracePt t="3780" x="5418138" y="693738"/>
          <p14:tracePt t="3797" x="5468938" y="685800"/>
          <p14:tracePt t="3797" x="5486400" y="685800"/>
          <p14:tracePt t="3814" x="5503863" y="685800"/>
          <p14:tracePt t="3830" x="5529263" y="685800"/>
          <p14:tracePt t="3847" x="5537200" y="685800"/>
          <p14:tracePt t="3901" x="5546725" y="685800"/>
          <p14:tracePt t="4134" x="5537200" y="685800"/>
          <p14:tracePt t="4142" x="5529263" y="685800"/>
          <p14:tracePt t="4150" x="5511800" y="685800"/>
          <p14:tracePt t="4165" x="5486400" y="685800"/>
          <p14:tracePt t="4182" x="5435600" y="685800"/>
          <p14:tracePt t="4199" x="5375275" y="685800"/>
          <p14:tracePt t="4216" x="5264150" y="693738"/>
          <p14:tracePt t="4232" x="5151438" y="693738"/>
          <p14:tracePt t="4249" x="5022850" y="693738"/>
          <p14:tracePt t="4266" x="4946650" y="693738"/>
          <p14:tracePt t="4283" x="4860925" y="693738"/>
          <p14:tracePt t="4299" x="4808538" y="693738"/>
          <p14:tracePt t="4316" x="4757738" y="693738"/>
          <p14:tracePt t="4333" x="4722813" y="703263"/>
          <p14:tracePt t="4350" x="4646613" y="703263"/>
          <p14:tracePt t="4366" x="4594225" y="703263"/>
          <p14:tracePt t="4383" x="4543425" y="703263"/>
          <p14:tracePt t="4400" x="4518025" y="703263"/>
          <p14:tracePt t="4417" x="4508500" y="703263"/>
          <p14:tracePt t="5399" x="4518025" y="703263"/>
          <p14:tracePt t="5415" x="4525963" y="703263"/>
          <p14:tracePt t="5511" x="4525963" y="693738"/>
          <p14:tracePt t="5540" x="4535488" y="693738"/>
          <p14:tracePt t="5639" x="4543425" y="693738"/>
          <p14:tracePt t="5688" x="4551363" y="693738"/>
          <p14:tracePt t="6023" x="4560888" y="693738"/>
          <p14:tracePt t="6599" x="4551363" y="693738"/>
          <p14:tracePt t="6631" x="4551363" y="703263"/>
          <p14:tracePt t="6639" x="4543425" y="703263"/>
          <p14:tracePt t="6647" x="4535488" y="711200"/>
          <p14:tracePt t="6663" x="4518025" y="720725"/>
          <p14:tracePt t="6680" x="4500563" y="728663"/>
          <p14:tracePt t="6697" x="4492625" y="736600"/>
          <p14:tracePt t="6714" x="4475163" y="746125"/>
          <p14:tracePt t="6730" x="4465638" y="754063"/>
          <p14:tracePt t="6747" x="4449763" y="763588"/>
          <p14:tracePt t="6764" x="4432300" y="779463"/>
          <p14:tracePt t="6781" x="4406900" y="788988"/>
          <p14:tracePt t="6797" x="4354513" y="814388"/>
          <p14:tracePt t="6814" x="4321175" y="839788"/>
          <p14:tracePt t="6831" x="4243388" y="874713"/>
          <p14:tracePt t="6848" x="4200525" y="908050"/>
          <p14:tracePt t="6864" x="4165600" y="917575"/>
          <p14:tracePt t="6881" x="4132263" y="942975"/>
          <p14:tracePt t="6898" x="4097338" y="960438"/>
          <p14:tracePt t="6914" x="4064000" y="993775"/>
          <p14:tracePt t="6931" x="4021138" y="1011238"/>
          <p14:tracePt t="6948" x="3978275" y="1046163"/>
          <p14:tracePt t="6965" x="3943350" y="1071563"/>
          <p14:tracePt t="6981" x="3900488" y="1096963"/>
          <p14:tracePt t="6998" x="3822700" y="1131888"/>
          <p14:tracePt t="7015" x="3789363" y="1157288"/>
          <p14:tracePt t="7032" x="3763963" y="1165225"/>
          <p14:tracePt t="7049" x="3736975" y="1174750"/>
          <p14:tracePt t="7066" x="3703638" y="1182688"/>
          <p14:tracePt t="7082" x="3660775" y="1192213"/>
          <p14:tracePt t="7099" x="3608388" y="1192213"/>
          <p14:tracePt t="7116" x="3549650" y="1200150"/>
          <p14:tracePt t="7133" x="3514725" y="1200150"/>
          <p14:tracePt t="7149" x="3479800" y="1200150"/>
          <p14:tracePt t="7166" x="3471863" y="1200150"/>
          <p14:tracePt t="7183" x="3436938" y="1200150"/>
          <p14:tracePt t="7200" x="3403600" y="1200150"/>
          <p14:tracePt t="7216" x="3360738" y="1200150"/>
          <p14:tracePt t="7233" x="3265488" y="1192213"/>
          <p14:tracePt t="7250" x="3171825" y="1174750"/>
          <p14:tracePt t="7266" x="3086100" y="1165225"/>
          <p14:tracePt t="7283" x="3035300" y="1157288"/>
          <p14:tracePt t="7300" x="2992438" y="1157288"/>
          <p14:tracePt t="7317" x="2965450" y="1157288"/>
          <p14:tracePt t="7333" x="2932113" y="1157288"/>
          <p14:tracePt t="7350" x="2871788" y="1157288"/>
          <p14:tracePt t="7350" x="2820988" y="1149350"/>
          <p14:tracePt t="7367" x="2682875" y="1149350"/>
          <p14:tracePt t="7384" x="2468563" y="1149350"/>
          <p14:tracePt t="7400" x="2263775" y="1149350"/>
          <p14:tracePt t="7417" x="2014538" y="1157288"/>
          <p14:tracePt t="7434" x="1817688" y="1182688"/>
          <p14:tracePt t="7451" x="1646238" y="1192213"/>
          <p14:tracePt t="7467" x="1568450" y="1200150"/>
          <p14:tracePt t="7484" x="1543050" y="1200150"/>
          <p14:tracePt t="7519" x="1535113" y="1200150"/>
          <p14:tracePt t="7520" x="1535113" y="1208088"/>
          <p14:tracePt t="7534" x="1500188" y="1217613"/>
          <p14:tracePt t="7551" x="1465263" y="1225550"/>
          <p14:tracePt t="7568" x="1414463" y="1250950"/>
          <p14:tracePt t="7585" x="1363663" y="1268413"/>
          <p14:tracePt t="7602" x="1320800" y="1285875"/>
          <p14:tracePt t="7618" x="1285875" y="1303338"/>
          <p14:tracePt t="7636" x="1268413" y="1311275"/>
          <p14:tracePt t="7652" x="1250950" y="1320800"/>
          <p14:tracePt t="7669" x="1243013" y="1328738"/>
          <p14:tracePt t="7685" x="1225550" y="1336675"/>
          <p14:tracePt t="7702" x="1200150" y="1354138"/>
          <p14:tracePt t="7719" x="1174750" y="1363663"/>
          <p14:tracePt t="7736" x="1157288" y="1379538"/>
          <p14:tracePt t="7752" x="1139825" y="1406525"/>
          <p14:tracePt t="7769" x="1096963" y="1431925"/>
          <p14:tracePt t="7786" x="1063625" y="1465263"/>
          <p14:tracePt t="7804" x="1036638" y="1508125"/>
          <p14:tracePt t="7819" x="1011238" y="1543050"/>
          <p14:tracePt t="7836" x="968375" y="1593850"/>
          <p14:tracePt t="7853" x="942975" y="1646238"/>
          <p14:tracePt t="7870" x="908050" y="1689100"/>
          <p14:tracePt t="7887" x="865188" y="1765300"/>
          <p14:tracePt t="7903" x="831850" y="1835150"/>
          <p14:tracePt t="7920" x="814388" y="1903413"/>
          <p14:tracePt t="7937" x="796925" y="1971675"/>
          <p14:tracePt t="7954" x="796925" y="2006600"/>
          <p14:tracePt t="7970" x="788988" y="2039938"/>
          <p14:tracePt t="7987" x="788988" y="2057400"/>
          <p14:tracePt t="8004" x="788988" y="2074863"/>
          <p14:tracePt t="8021" x="788988" y="2100263"/>
          <p14:tracePt t="8037" x="788988" y="2117725"/>
          <p14:tracePt t="8054" x="796925" y="2143125"/>
          <p14:tracePt t="8071" x="806450" y="2193925"/>
          <p14:tracePt t="8088" x="822325" y="2228850"/>
          <p14:tracePt t="8104" x="839788" y="2254250"/>
          <p14:tracePt t="8122" x="849313" y="2279650"/>
          <p14:tracePt t="8138" x="874713" y="2306638"/>
          <p14:tracePt t="8155" x="908050" y="2339975"/>
          <p14:tracePt t="8171" x="942975" y="2365375"/>
          <p14:tracePt t="8188" x="993775" y="2392363"/>
          <p14:tracePt t="8205" x="1036638" y="2425700"/>
          <p14:tracePt t="8222" x="1089025" y="2451100"/>
          <p14:tracePt t="8238" x="1157288" y="2478088"/>
          <p14:tracePt t="8255" x="1200150" y="2493963"/>
          <p14:tracePt t="8272" x="1260475" y="2520950"/>
          <p14:tracePt t="8288" x="1346200" y="2536825"/>
          <p14:tracePt t="8306" x="1422400" y="2554288"/>
          <p14:tracePt t="8322" x="1500188" y="2571750"/>
          <p14:tracePt t="8339" x="1611313" y="2597150"/>
          <p14:tracePt t="8356" x="1697038" y="2614613"/>
          <p14:tracePt t="8372" x="1792288" y="2632075"/>
          <p14:tracePt t="8389" x="1878013" y="2640013"/>
          <p14:tracePt t="8406" x="1997075" y="2649538"/>
          <p14:tracePt t="8423" x="2143125" y="2649538"/>
          <p14:tracePt t="8440" x="2254250" y="2657475"/>
          <p14:tracePt t="8456" x="2349500" y="2657475"/>
          <p14:tracePt t="8473" x="2478088" y="2657475"/>
          <p14:tracePt t="8490" x="2571750" y="2657475"/>
          <p14:tracePt t="8506" x="2700338" y="2657475"/>
          <p14:tracePt t="8523" x="2811463" y="2657475"/>
          <p14:tracePt t="8540" x="2922588" y="2657475"/>
          <p14:tracePt t="8557" x="3008313" y="2657475"/>
          <p14:tracePt t="8573" x="3121025" y="2649538"/>
          <p14:tracePt t="8590" x="3282950" y="2632075"/>
          <p14:tracePt t="8607" x="3436938" y="2614613"/>
          <p14:tracePt t="8624" x="3608388" y="2589213"/>
          <p14:tracePt t="8640" x="3771900" y="2563813"/>
          <p14:tracePt t="8657" x="3925888" y="2546350"/>
          <p14:tracePt t="8674" x="4071938" y="2520950"/>
          <p14:tracePt t="8691" x="4192588" y="2493963"/>
          <p14:tracePt t="8707" x="4311650" y="2460625"/>
          <p14:tracePt t="8725" x="4379913" y="2425700"/>
          <p14:tracePt t="8741" x="4465638" y="2408238"/>
          <p14:tracePt t="8758" x="4525963" y="2374900"/>
          <p14:tracePt t="8775" x="4646613" y="2322513"/>
          <p14:tracePt t="8791" x="4714875" y="2254250"/>
          <p14:tracePt t="8808" x="4783138" y="2203450"/>
          <p14:tracePt t="8825" x="4878388" y="2135188"/>
          <p14:tracePt t="8842" x="4964113" y="2057400"/>
          <p14:tracePt t="8859" x="5057775" y="1963738"/>
          <p14:tracePt t="8875" x="5092700" y="1885950"/>
          <p14:tracePt t="8892" x="5126038" y="1817688"/>
          <p14:tracePt t="8909" x="5126038" y="1765300"/>
          <p14:tracePt t="8925" x="5126038" y="1706563"/>
          <p14:tracePt t="8942" x="5118100" y="1654175"/>
          <p14:tracePt t="8959" x="5100638" y="1585913"/>
          <p14:tracePt t="8976" x="5083175" y="1543050"/>
          <p14:tracePt t="8992" x="5049838" y="1500188"/>
          <p14:tracePt t="9009" x="5014913" y="1457325"/>
          <p14:tracePt t="9026" x="4964113" y="1414463"/>
          <p14:tracePt t="9043" x="4886325" y="1363663"/>
          <p14:tracePt t="9059" x="4808538" y="1311275"/>
          <p14:tracePt t="9076" x="4706938" y="1250950"/>
          <p14:tracePt t="9093" x="4621213" y="1208088"/>
          <p14:tracePt t="9110" x="4535488" y="1174750"/>
          <p14:tracePt t="9126" x="4475163" y="1139825"/>
          <p14:tracePt t="9144" x="4440238" y="1114425"/>
          <p14:tracePt t="9160" x="4406900" y="1106488"/>
          <p14:tracePt t="9177" x="4354513" y="1096963"/>
          <p14:tracePt t="9193" x="4260850" y="1096963"/>
          <p14:tracePt t="9210" x="4122738" y="1096963"/>
          <p14:tracePt t="9227" x="3951288" y="1089025"/>
          <p14:tracePt t="9244" x="3806825" y="1089025"/>
          <p14:tracePt t="9261" x="3660775" y="1089025"/>
          <p14:tracePt t="9277" x="3540125" y="1089025"/>
          <p14:tracePt t="9294" x="3421063" y="1096963"/>
          <p14:tracePt t="9311" x="3249613" y="1106488"/>
          <p14:tracePt t="9328" x="3103563" y="1106488"/>
          <p14:tracePt t="9344" x="2922588" y="1106488"/>
          <p14:tracePt t="9361" x="2692400" y="1106488"/>
          <p14:tracePt t="9378" x="2468563" y="1096963"/>
          <p14:tracePt t="9395" x="2236788" y="1089025"/>
          <p14:tracePt t="9411" x="1971675" y="1089025"/>
          <p14:tracePt t="9428" x="1765300" y="1089025"/>
          <p14:tracePt t="9445" x="1577975" y="1089025"/>
          <p14:tracePt t="9462" x="1482725" y="1096963"/>
          <p14:tracePt t="9478" x="1406525" y="1106488"/>
          <p14:tracePt t="9496" x="1371600" y="1114425"/>
          <p14:tracePt t="9512" x="1354138" y="1122363"/>
          <p14:tracePt t="9529" x="1320800" y="1139825"/>
          <p14:tracePt t="9545" x="1293813" y="1157288"/>
          <p14:tracePt t="9562" x="1268413" y="1165225"/>
          <p14:tracePt t="9579" x="1250950" y="1192213"/>
          <p14:tracePt t="9596" x="1225550" y="1208088"/>
          <p14:tracePt t="9613" x="1200150" y="1225550"/>
          <p14:tracePt t="9629" x="1165225" y="1250950"/>
          <p14:tracePt t="9646" x="1131888" y="1285875"/>
          <p14:tracePt t="9663" x="1054100" y="1354138"/>
          <p14:tracePt t="9680" x="985838" y="1431925"/>
          <p14:tracePt t="9696" x="935038" y="1474788"/>
          <p14:tracePt t="9713" x="892175" y="1535113"/>
          <p14:tracePt t="9730" x="849313" y="1585913"/>
          <p14:tracePt t="9747" x="822325" y="1620838"/>
          <p14:tracePt t="9763" x="806450" y="1646238"/>
          <p14:tracePt t="9780" x="779463" y="1671638"/>
          <p14:tracePt t="9797" x="779463" y="1679575"/>
          <p14:tracePt t="9814" x="771525" y="1689100"/>
          <p14:tracePt t="9983" x="771525" y="1697038"/>
          <p14:tracePt t="10015" x="771525" y="1706563"/>
          <p14:tracePt t="10020" x="779463" y="1706563"/>
          <p14:tracePt t="10032" x="796925" y="1722438"/>
          <p14:tracePt t="10048" x="831850" y="1739900"/>
          <p14:tracePt t="10066" x="857250" y="1765300"/>
          <p14:tracePt t="10084" x="892175" y="1792288"/>
          <p14:tracePt t="10099" x="925513" y="1808163"/>
          <p14:tracePt t="10116" x="950913" y="1817688"/>
          <p14:tracePt t="10133" x="1003300" y="1851025"/>
          <p14:tracePt t="10150" x="1071563" y="1868488"/>
          <p14:tracePt t="10167" x="1149350" y="1903413"/>
          <p14:tracePt t="10183" x="1250950" y="1928813"/>
          <p14:tracePt t="10200" x="1303338" y="1954213"/>
          <p14:tracePt t="10217" x="1346200" y="1963738"/>
          <p14:tracePt t="10233" x="1397000" y="1979613"/>
          <p14:tracePt t="10250" x="1431925" y="1997075"/>
          <p14:tracePt t="10267" x="1482725" y="2014538"/>
          <p14:tracePt t="10284" x="1550988" y="2022475"/>
          <p14:tracePt t="10300" x="1620838" y="2039938"/>
          <p14:tracePt t="10317" x="1697038" y="2065338"/>
          <p14:tracePt t="10334" x="1749425" y="2074863"/>
          <p14:tracePt t="10351" x="1782763" y="2082800"/>
          <p14:tracePt t="10367" x="1868488" y="2092325"/>
          <p14:tracePt t="10385" x="1920875" y="2100263"/>
          <p14:tracePt t="10401" x="1979613" y="2100263"/>
          <p14:tracePt t="10418" x="2057400" y="2100263"/>
          <p14:tracePt t="10434" x="2143125" y="2108200"/>
          <p14:tracePt t="10451" x="2211388" y="2108200"/>
          <p14:tracePt t="10468" x="2297113" y="2108200"/>
          <p14:tracePt t="10485" x="2382838" y="2108200"/>
          <p14:tracePt t="10501" x="2451100" y="2108200"/>
          <p14:tracePt t="10518" x="2546350" y="2117725"/>
          <p14:tracePt t="10535" x="2614613" y="2125663"/>
          <p14:tracePt t="10552" x="2735263" y="2125663"/>
          <p14:tracePt t="10569" x="2803525" y="2125663"/>
          <p14:tracePt t="10585" x="2914650" y="2125663"/>
          <p14:tracePt t="10602" x="2982913" y="2125663"/>
          <p14:tracePt t="10619" x="3094038" y="2125663"/>
          <p14:tracePt t="10636" x="3163888" y="2117725"/>
          <p14:tracePt t="10653" x="3282950" y="2108200"/>
          <p14:tracePt t="10669" x="3378200" y="2100263"/>
          <p14:tracePt t="10686" x="3489325" y="2082800"/>
          <p14:tracePt t="10703" x="3600450" y="2074863"/>
          <p14:tracePt t="10719" x="3746500" y="2049463"/>
          <p14:tracePt t="10736" x="3814763" y="2032000"/>
          <p14:tracePt t="10753" x="3865563" y="2014538"/>
          <p14:tracePt t="10770" x="3892550" y="2014538"/>
          <p14:tracePt t="10786" x="3917950" y="1997075"/>
          <p14:tracePt t="10803" x="3943350" y="1997075"/>
          <p14:tracePt t="10820" x="3960813" y="1979613"/>
          <p14:tracePt t="10837" x="4003675" y="1979613"/>
          <p14:tracePt t="10853" x="4071938" y="1971675"/>
          <p14:tracePt t="10870" x="4140200" y="1971675"/>
          <p14:tracePt t="10887" x="4200525" y="1954213"/>
          <p14:tracePt t="10904" x="4235450" y="1936750"/>
          <p14:tracePt t="11040" x="4225925" y="1936750"/>
          <p14:tracePt t="11056" x="4217988" y="1936750"/>
          <p14:tracePt t="11073" x="4208463" y="1936750"/>
          <p14:tracePt t="11074" x="4175125" y="1928813"/>
          <p14:tracePt t="11088" x="4157663" y="1928813"/>
          <p14:tracePt t="11105" x="4114800" y="1928813"/>
          <p14:tracePt t="11122" x="4011613" y="1920875"/>
          <p14:tracePt t="11138" x="3917950" y="1911350"/>
          <p14:tracePt t="11155" x="3814763" y="1903413"/>
          <p14:tracePt t="11172" x="3703638" y="1893888"/>
          <p14:tracePt t="11189" x="3651250" y="1893888"/>
          <p14:tracePt t="11205" x="3617913" y="1893888"/>
          <p14:tracePt t="11222" x="3600450" y="1893888"/>
          <p14:tracePt t="11239" x="3592513" y="1893888"/>
          <p14:tracePt t="11255" x="3522663" y="1885950"/>
          <p14:tracePt t="11273" x="3411538" y="1878013"/>
          <p14:tracePt t="11289" x="3300413" y="1868488"/>
          <p14:tracePt t="11306" x="3179763" y="1868488"/>
          <p14:tracePt t="11323" x="3017838" y="1868488"/>
          <p14:tracePt t="11340" x="2914650" y="1860550"/>
          <p14:tracePt t="11356" x="2811463" y="1860550"/>
          <p14:tracePt t="11373" x="2760663" y="1860550"/>
          <p14:tracePt t="11389" x="2717800" y="1860550"/>
          <p14:tracePt t="11407" x="2657475" y="1860550"/>
          <p14:tracePt t="11423" x="2511425" y="1860550"/>
          <p14:tracePt t="11440" x="2382838" y="1860550"/>
          <p14:tracePt t="11457" x="2211388" y="1860550"/>
          <p14:tracePt t="11473" x="2057400" y="1860550"/>
          <p14:tracePt t="11490" x="1928813" y="1860550"/>
          <p14:tracePt t="11507" x="1835150" y="1851025"/>
          <p14:tracePt t="11524" x="1792288" y="1851025"/>
          <p14:tracePt t="11540" x="1774825" y="1843088"/>
          <p14:tracePt t="11557" x="1765300" y="1843088"/>
          <p14:tracePt t="11574" x="1731963" y="1843088"/>
          <p14:tracePt t="11591" x="1671638" y="1835150"/>
          <p14:tracePt t="11607" x="1517650" y="1835150"/>
          <p14:tracePt t="11624" x="1406525" y="1835150"/>
          <p14:tracePt t="11641" x="1285875" y="1825625"/>
          <p14:tracePt t="11658" x="1225550" y="1825625"/>
          <p14:tracePt t="11675" x="1208088" y="1825625"/>
          <p14:tracePt t="11691" x="1200150" y="1817688"/>
          <p14:tracePt t="11729" x="1192213" y="1817688"/>
          <p14:tracePt t="11744" x="1174750" y="1817688"/>
          <p14:tracePt t="11745" x="1139825" y="1817688"/>
          <p14:tracePt t="11758" x="1071563" y="1817688"/>
          <p14:tracePt t="11775" x="822325" y="1817688"/>
          <p14:tracePt t="11792" x="685800" y="1808163"/>
          <p14:tracePt t="11808" x="625475" y="1792288"/>
          <p14:tracePt t="11825" x="625475" y="1782763"/>
          <p14:tracePt t="11842" x="635000" y="1757363"/>
          <p14:tracePt t="11859" x="677863" y="1697038"/>
          <p14:tracePt t="11876" x="703263" y="1636713"/>
          <p14:tracePt t="11892" x="728663" y="1593850"/>
          <p14:tracePt t="11909" x="746125" y="1568450"/>
          <p14:tracePt t="11926" x="746125" y="1560513"/>
          <p14:tracePt t="11992" x="728663" y="1568450"/>
          <p14:tracePt t="12000" x="728663" y="1593850"/>
          <p14:tracePt t="12010" x="728663" y="1611313"/>
          <p14:tracePt t="12096" x="720725" y="1611313"/>
          <p14:tracePt t="12098" x="720725" y="1620838"/>
          <p14:tracePt t="12110" x="711200" y="1628775"/>
          <p14:tracePt t="12127" x="703263" y="1646238"/>
          <p14:tracePt t="12144" x="685800" y="1663700"/>
          <p14:tracePt t="12160" x="677863" y="1671638"/>
          <p14:tracePt t="12178" x="668338" y="1679575"/>
          <p14:tracePt t="12295" x="668338" y="1689100"/>
          <p14:tracePt t="12311" x="668338" y="1697038"/>
          <p14:tracePt t="12313" x="660400" y="1706563"/>
          <p14:tracePt t="12328" x="650875" y="1714500"/>
          <p14:tracePt t="12345" x="650875" y="1722438"/>
          <p14:tracePt t="12362" x="650875" y="1731963"/>
          <p14:tracePt t="12378" x="642938" y="1731963"/>
          <p14:tracePt t="12488" x="642938" y="1739900"/>
          <p14:tracePt t="12512" x="642938" y="1749425"/>
          <p14:tracePt t="12553" x="635000" y="1749425"/>
          <p14:tracePt t="12616" x="635000" y="1757363"/>
          <p14:tracePt t="12639" x="625475" y="1765300"/>
          <p14:tracePt t="12647" x="625475" y="1774825"/>
          <p14:tracePt t="12663" x="625475" y="1782763"/>
          <p14:tracePt t="12665" x="617538" y="1792288"/>
          <p14:tracePt t="12679" x="608013" y="1800225"/>
          <p14:tracePt t="12992" x="617538" y="1800225"/>
          <p14:tracePt t="13039" x="625475" y="1800225"/>
          <p14:tracePt t="13047" x="625475" y="1808163"/>
          <p14:tracePt t="13064" x="635000" y="1808163"/>
          <p14:tracePt t="13081" x="650875" y="1817688"/>
          <p14:tracePt t="13098" x="685800" y="1825625"/>
          <p14:tracePt t="13115" x="711200" y="1825625"/>
          <p14:tracePt t="13131" x="746125" y="1843088"/>
          <p14:tracePt t="13148" x="788988" y="1851025"/>
          <p14:tracePt t="13165" x="839788" y="1868488"/>
          <p14:tracePt t="13182" x="892175" y="1885950"/>
          <p14:tracePt t="13198" x="985838" y="1903413"/>
          <p14:tracePt t="13216" x="1028700" y="1911350"/>
          <p14:tracePt t="13232" x="1071563" y="1920875"/>
          <p14:tracePt t="13249" x="1114425" y="1936750"/>
          <p14:tracePt t="13265" x="1174750" y="1946275"/>
          <p14:tracePt t="13282" x="1235075" y="1954213"/>
          <p14:tracePt t="13299" x="1336675" y="1971675"/>
          <p14:tracePt t="13316" x="1422400" y="1989138"/>
          <p14:tracePt t="13332" x="1508125" y="2006600"/>
          <p14:tracePt t="13349" x="1593850" y="2022475"/>
          <p14:tracePt t="13366" x="1689100" y="2032000"/>
          <p14:tracePt t="13383" x="1722438" y="2039938"/>
          <p14:tracePt t="13399" x="1774825" y="2049463"/>
          <p14:tracePt t="13416" x="1817688" y="2049463"/>
          <p14:tracePt t="13433" x="1868488" y="2057400"/>
          <p14:tracePt t="13450" x="1920875" y="2065338"/>
          <p14:tracePt t="13466" x="1997075" y="2065338"/>
          <p14:tracePt t="13483" x="2049463" y="2065338"/>
          <p14:tracePt t="13500" x="2125663" y="2065338"/>
          <p14:tracePt t="13517" x="2178050" y="2074863"/>
          <p14:tracePt t="13534" x="2228850" y="2074863"/>
          <p14:tracePt t="13550" x="2297113" y="2082800"/>
          <p14:tracePt t="13567" x="2332038" y="2082800"/>
          <p14:tracePt t="13584" x="2365375" y="2092325"/>
          <p14:tracePt t="13601" x="2408238" y="2092325"/>
          <p14:tracePt t="13617" x="2451100" y="2100263"/>
          <p14:tracePt t="13634" x="2493963" y="2100263"/>
          <p14:tracePt t="13651" x="2546350" y="2100263"/>
          <p14:tracePt t="13668" x="2622550" y="2108200"/>
          <p14:tracePt t="13684" x="2674938" y="2108200"/>
          <p14:tracePt t="13702" x="2735263" y="2108200"/>
          <p14:tracePt t="13718" x="2828925" y="2108200"/>
          <p14:tracePt t="13735" x="2879725" y="2108200"/>
          <p14:tracePt t="13751" x="2940050" y="2108200"/>
          <p14:tracePt t="13768" x="3017838" y="2108200"/>
          <p14:tracePt t="13785" x="3111500" y="2100263"/>
          <p14:tracePt t="13802" x="3189288" y="2082800"/>
          <p14:tracePt t="13818" x="3257550" y="2074863"/>
          <p14:tracePt t="13835" x="3317875" y="2057400"/>
          <p14:tracePt t="13852" x="3351213" y="2039938"/>
          <p14:tracePt t="13869" x="3403600" y="2014538"/>
          <p14:tracePt t="13886" x="3454400" y="1997075"/>
          <p14:tracePt t="13902" x="3532188" y="1963738"/>
          <p14:tracePt t="13919" x="3592513" y="1936750"/>
          <p14:tracePt t="13936" x="3660775" y="1903413"/>
          <p14:tracePt t="13953" x="3694113" y="1878013"/>
          <p14:tracePt t="13969" x="3736975" y="1868488"/>
          <p14:tracePt t="13986" x="3797300" y="1835150"/>
          <p14:tracePt t="14003" x="3822700" y="1825625"/>
          <p14:tracePt t="14020" x="3857625" y="1808163"/>
          <p14:tracePt t="14036" x="3875088" y="1792288"/>
          <p14:tracePt t="14053" x="3883025" y="1782763"/>
          <p14:tracePt t="14070" x="3892550" y="1765300"/>
          <p14:tracePt t="14087" x="3892550" y="1757363"/>
          <p14:tracePt t="14176" x="3883025" y="1757363"/>
          <p14:tracePt t="14177" x="3875088" y="1757363"/>
          <p14:tracePt t="14187" x="3832225" y="1757363"/>
          <p14:tracePt t="14205" x="3797300" y="1757363"/>
          <p14:tracePt t="14220" x="3763963" y="1757363"/>
          <p14:tracePt t="14237" x="3746500" y="1757363"/>
          <p14:tracePt t="14254" x="3678238" y="1757363"/>
          <p14:tracePt t="14271" x="3617913" y="1757363"/>
          <p14:tracePt t="14288" x="3506788" y="1749425"/>
          <p14:tracePt t="14305" x="3403600" y="1739900"/>
          <p14:tracePt t="14321" x="3317875" y="1731963"/>
          <p14:tracePt t="14338" x="3240088" y="1722438"/>
          <p14:tracePt t="14355" x="3206750" y="1722438"/>
          <p14:tracePt t="14372" x="3179763" y="1714500"/>
          <p14:tracePt t="14408" x="3171825" y="1714500"/>
          <p14:tracePt t="14409" x="3163888" y="1714500"/>
          <p14:tracePt t="14422" x="3128963" y="1706563"/>
          <p14:tracePt t="14422" x="3094038" y="1697038"/>
          <p14:tracePt t="14439" x="2965450" y="1679575"/>
          <p14:tracePt t="14455" x="2811463" y="1663700"/>
          <p14:tracePt t="14472" x="2632075" y="1654175"/>
          <p14:tracePt t="14489" x="2400300" y="1646238"/>
          <p14:tracePt t="14506" x="2203450" y="1636713"/>
          <p14:tracePt t="14522" x="2022475" y="1628775"/>
          <p14:tracePt t="14539" x="1920875" y="1628775"/>
          <p14:tracePt t="14556" x="1843088" y="1628775"/>
          <p14:tracePt t="14572" x="1800225" y="1628775"/>
          <p14:tracePt t="14589" x="1739900" y="1628775"/>
          <p14:tracePt t="14606" x="1525588" y="1628775"/>
          <p14:tracePt t="14623" x="1363663" y="1628775"/>
          <p14:tracePt t="14639" x="1165225" y="1628775"/>
          <p14:tracePt t="14656" x="1003300" y="1628775"/>
          <p14:tracePt t="14673" x="882650" y="1628775"/>
          <p14:tracePt t="14690" x="849313" y="1628775"/>
          <p14:tracePt t="14706" x="839788" y="1628775"/>
          <p14:tracePt t="14799" x="831850" y="1628775"/>
          <p14:tracePt t="14807" x="822325" y="1628775"/>
          <p14:tracePt t="14824" x="814388" y="1628775"/>
          <p14:tracePt t="15111" x="822325" y="1636713"/>
          <p14:tracePt t="15124" x="831850" y="1636713"/>
          <p14:tracePt t="15124" x="839788" y="1636713"/>
          <p14:tracePt t="15143" x="865188" y="1654175"/>
          <p14:tracePt t="15159" x="917575" y="1679575"/>
          <p14:tracePt t="15176" x="993775" y="1706563"/>
          <p14:tracePt t="15193" x="1096963" y="1739900"/>
          <p14:tracePt t="15209" x="1217613" y="1782763"/>
          <p14:tracePt t="15227" x="1311275" y="1808163"/>
          <p14:tracePt t="15243" x="1406525" y="1835150"/>
          <p14:tracePt t="15260" x="1517650" y="1851025"/>
          <p14:tracePt t="15276" x="1568450" y="1851025"/>
          <p14:tracePt t="15293" x="1654175" y="1860550"/>
          <p14:tracePt t="15310" x="1749425" y="1868488"/>
          <p14:tracePt t="15310" x="1792288" y="1868488"/>
          <p14:tracePt t="15327" x="1920875" y="1885950"/>
          <p14:tracePt t="15343" x="2032000" y="1893888"/>
          <p14:tracePt t="15360" x="2160588" y="1903413"/>
          <p14:tracePt t="15377" x="2289175" y="1903413"/>
          <p14:tracePt t="15394" x="2443163" y="1911350"/>
          <p14:tracePt t="15410" x="2579688" y="1911350"/>
          <p14:tracePt t="15427" x="2768600" y="1911350"/>
          <p14:tracePt t="15444" x="2932113" y="1911350"/>
          <p14:tracePt t="15461" x="3146425" y="1911350"/>
          <p14:tracePt t="15477" x="3335338" y="1903413"/>
          <p14:tracePt t="15494" x="3617913" y="1868488"/>
          <p14:tracePt t="15511" x="3721100" y="1835150"/>
          <p14:tracePt t="15528" x="3840163" y="1792288"/>
          <p14:tracePt t="15545" x="3951288" y="1739900"/>
          <p14:tracePt t="15561" x="4071938" y="1697038"/>
          <p14:tracePt t="15578" x="4157663" y="1671638"/>
          <p14:tracePt t="15595" x="4208463" y="1636713"/>
          <p14:tracePt t="15612" x="4235450" y="1611313"/>
          <p14:tracePt t="15628" x="4243388" y="1593850"/>
          <p14:tracePt t="15645" x="4243388" y="1577975"/>
          <p14:tracePt t="15679" x="4243388" y="1568450"/>
          <p14:tracePt t="16199" x="4235450" y="1568450"/>
          <p14:tracePt t="16212" x="4217988" y="1568450"/>
          <p14:tracePt t="16232" x="4183063" y="1560513"/>
          <p14:tracePt t="16248" x="4140200" y="1543050"/>
          <p14:tracePt t="16265" x="4079875" y="1535113"/>
          <p14:tracePt t="16282" x="3986213" y="1508125"/>
          <p14:tracePt t="16298" x="3875088" y="1482725"/>
          <p14:tracePt t="16315" x="3721100" y="1439863"/>
          <p14:tracePt t="16332" x="3557588" y="1406525"/>
          <p14:tracePt t="16349" x="3411538" y="1379538"/>
          <p14:tracePt t="16365" x="3308350" y="1354138"/>
          <p14:tracePt t="16365" x="3265488" y="1346200"/>
          <p14:tracePt t="16383" x="3189288" y="1328738"/>
          <p14:tracePt t="16399" x="3111500" y="1311275"/>
          <p14:tracePt t="16416" x="2965450" y="1285875"/>
          <p14:tracePt t="16432" x="2820988" y="1250950"/>
          <p14:tracePt t="16449" x="2665413" y="1225550"/>
          <p14:tracePt t="16466" x="2478088" y="1208088"/>
          <p14:tracePt t="16483" x="2314575" y="1200150"/>
          <p14:tracePt t="16500" x="2143125" y="1200150"/>
          <p14:tracePt t="16516" x="2032000" y="1200150"/>
          <p14:tracePt t="16533" x="1911350" y="1200150"/>
          <p14:tracePt t="16550" x="1792288" y="1208088"/>
          <p14:tracePt t="16567" x="1636713" y="1235075"/>
          <p14:tracePt t="16584" x="1397000" y="1250950"/>
          <p14:tracePt t="16600" x="1149350" y="1260475"/>
          <p14:tracePt t="16617" x="917575" y="1260475"/>
          <p14:tracePt t="16634" x="693738" y="1277938"/>
          <p14:tracePt t="16650" x="574675" y="1293813"/>
          <p14:tracePt t="16667" x="549275" y="1311275"/>
          <p14:tracePt t="16775" x="539750" y="1311275"/>
          <p14:tracePt t="16786" x="531813" y="1328738"/>
          <p14:tracePt t="16801" x="522288" y="1346200"/>
          <p14:tracePt t="16818" x="522288" y="1371600"/>
          <p14:tracePt t="16835" x="522288" y="1397000"/>
          <p14:tracePt t="16852" x="522288" y="1406525"/>
          <p14:tracePt t="16868" x="531813" y="1406525"/>
          <p14:tracePt t="16885" x="539750" y="1422400"/>
          <p14:tracePt t="16902" x="557213" y="1422400"/>
          <p14:tracePt t="16918" x="565150" y="1431925"/>
          <p14:tracePt t="16935" x="574675" y="1439863"/>
          <p14:tracePt t="16952" x="592138" y="1449388"/>
          <p14:tracePt t="16969" x="617538" y="1465263"/>
          <p14:tracePt t="16986" x="650875" y="1482725"/>
          <p14:tracePt t="17002" x="693738" y="1508125"/>
          <p14:tracePt t="17019" x="754063" y="1543050"/>
          <p14:tracePt t="17036" x="814388" y="1568450"/>
          <p14:tracePt t="17053" x="882650" y="1603375"/>
          <p14:tracePt t="17069" x="925513" y="1620838"/>
          <p14:tracePt t="17069" x="977900" y="1636713"/>
          <p14:tracePt t="17086" x="1036638" y="1663700"/>
          <p14:tracePt t="17103" x="1096963" y="1689100"/>
          <p14:tracePt t="17120" x="1208088" y="1714500"/>
          <p14:tracePt t="17136" x="1285875" y="1739900"/>
          <p14:tracePt t="17153" x="1371600" y="1765300"/>
          <p14:tracePt t="17170" x="1474788" y="1800225"/>
          <p14:tracePt t="17187" x="1568450" y="1825625"/>
          <p14:tracePt t="17203" x="1689100" y="1851025"/>
          <p14:tracePt t="17220" x="1782763" y="1878013"/>
          <p14:tracePt t="17237" x="1928813" y="1893888"/>
          <p14:tracePt t="17254" x="2074863" y="1920875"/>
          <p14:tracePt t="17271" x="2193925" y="1928813"/>
          <p14:tracePt t="17287" x="2289175" y="1936750"/>
          <p14:tracePt t="17304" x="2408238" y="1954213"/>
          <p14:tracePt t="17321" x="2493963" y="1963738"/>
          <p14:tracePt t="17338" x="2579688" y="1971675"/>
          <p14:tracePt t="17354" x="2632075" y="1971675"/>
          <p14:tracePt t="17371" x="2708275" y="1971675"/>
          <p14:tracePt t="17388" x="2778125" y="1971675"/>
          <p14:tracePt t="17405" x="2906713" y="1971675"/>
          <p14:tracePt t="17421" x="3035300" y="1971675"/>
          <p14:tracePt t="17438" x="3257550" y="1963738"/>
          <p14:tracePt t="17455" x="3343275" y="1954213"/>
          <p14:tracePt t="17471" x="3394075" y="1936750"/>
          <p14:tracePt t="17488" x="3421063" y="1928813"/>
          <p14:tracePt t="17505" x="3454400" y="1911350"/>
          <p14:tracePt t="17522" x="3489325" y="1911350"/>
          <p14:tracePt t="17538" x="3540125" y="1903413"/>
          <p14:tracePt t="17555" x="3592513" y="1903413"/>
          <p14:tracePt t="17572" x="3635375" y="1903413"/>
          <p14:tracePt t="17589" x="3668713" y="1903413"/>
          <p14:tracePt t="17605" x="3711575" y="1903413"/>
          <p14:tracePt t="17622" x="3763963" y="1885950"/>
          <p14:tracePt t="17639" x="3779838" y="1885950"/>
          <p14:tracePt t="17656" x="3797300" y="1885950"/>
          <p14:tracePt t="17672" x="3797300" y="1878013"/>
          <p14:tracePt t="17734" x="3779838" y="1878013"/>
          <p14:tracePt t="17742" x="3736975" y="1878013"/>
          <p14:tracePt t="17757" x="3686175" y="1878013"/>
          <p14:tracePt t="17773" x="3625850" y="1878013"/>
          <p14:tracePt t="17790" x="3540125" y="1878013"/>
          <p14:tracePt t="17807" x="3471863" y="1878013"/>
          <p14:tracePt t="17823" x="3378200" y="1868488"/>
          <p14:tracePt t="17840" x="3197225" y="1860550"/>
          <p14:tracePt t="17857" x="2965450" y="1843088"/>
          <p14:tracePt t="17874" x="2511425" y="1792288"/>
          <p14:tracePt t="17890" x="2125663" y="1739900"/>
          <p14:tracePt t="17907" x="1585913" y="1679575"/>
          <p14:tracePt t="17924" x="1260475" y="1671638"/>
          <p14:tracePt t="17941" x="1054100" y="1671638"/>
          <p14:tracePt t="17957" x="917575" y="1671638"/>
          <p14:tracePt t="17957" x="874713" y="1671638"/>
          <p14:tracePt t="17975" x="831850" y="1671638"/>
          <p14:tracePt t="17991" x="788988" y="1671638"/>
          <p14:tracePt t="18008" x="728663" y="1679575"/>
          <p14:tracePt t="18024" x="635000" y="1689100"/>
          <p14:tracePt t="18041" x="479425" y="1706563"/>
          <p14:tracePt t="18058" x="342900" y="1706563"/>
          <p14:tracePt t="18075" x="206375" y="1722438"/>
          <p14:tracePt t="18091" x="153988" y="1731963"/>
          <p14:tracePt t="18108" x="146050" y="1739900"/>
          <p14:tracePt t="18238" x="163513" y="1739900"/>
          <p14:tracePt t="18246" x="196850" y="1739900"/>
          <p14:tracePt t="18259" x="249238" y="1749425"/>
          <p14:tracePt t="18276" x="325438" y="1749425"/>
          <p14:tracePt t="18293" x="428625" y="1749425"/>
          <p14:tracePt t="18309" x="522288" y="1749425"/>
          <p14:tracePt t="18309" x="592138" y="1749425"/>
          <p14:tracePt t="18326" x="711200" y="1757363"/>
          <p14:tracePt t="18343" x="874713" y="1757363"/>
          <p14:tracePt t="18360" x="1046163" y="1765300"/>
          <p14:tracePt t="18376" x="1225550" y="1774825"/>
          <p14:tracePt t="18393" x="1439863" y="1774825"/>
          <p14:tracePt t="18410" x="1628775" y="1774825"/>
          <p14:tracePt t="18427" x="1800225" y="1774825"/>
          <p14:tracePt t="18443" x="1954213" y="1774825"/>
          <p14:tracePt t="18460" x="2117725" y="1774825"/>
          <p14:tracePt t="18477" x="2254250" y="1774825"/>
          <p14:tracePt t="18494" x="2408238" y="1774825"/>
          <p14:tracePt t="18494" x="2486025" y="1774825"/>
          <p14:tracePt t="18511" x="2632075" y="1765300"/>
          <p14:tracePt t="18527" x="2811463" y="1757363"/>
          <p14:tracePt t="18544" x="2949575" y="1757363"/>
          <p14:tracePt t="18561" x="3094038" y="1739900"/>
          <p14:tracePt t="18578" x="3206750" y="1731963"/>
          <p14:tracePt t="18594" x="3343275" y="1714500"/>
          <p14:tracePt t="18611" x="3463925" y="1706563"/>
          <p14:tracePt t="18628" x="3592513" y="1689100"/>
          <p14:tracePt t="18645" x="3660775" y="1679575"/>
          <p14:tracePt t="18661" x="3736975" y="1671638"/>
          <p14:tracePt t="18661" x="3754438" y="1671638"/>
          <p14:tracePt t="18678" x="3779838" y="1663700"/>
          <p14:tracePt t="18695" x="3797300" y="1663700"/>
          <p14:tracePt t="19575" x="3789363" y="1663700"/>
          <p14:tracePt t="19584" x="3779838" y="1663700"/>
          <p14:tracePt t="19591" x="3771900" y="1671638"/>
          <p14:tracePt t="19601" x="3763963" y="1689100"/>
          <p14:tracePt t="19617" x="3746500" y="1714500"/>
          <p14:tracePt t="19634" x="3729038" y="1739900"/>
          <p14:tracePt t="19651" x="3703638" y="1782763"/>
          <p14:tracePt t="19668" x="3678238" y="1825625"/>
          <p14:tracePt t="19684" x="3660775" y="1868488"/>
          <p14:tracePt t="19701" x="3643313" y="1920875"/>
          <p14:tracePt t="19718" x="3617913" y="1979613"/>
          <p14:tracePt t="19735" x="3600450" y="2049463"/>
          <p14:tracePt t="19751" x="3592513" y="2082800"/>
          <p14:tracePt t="19768" x="3582988" y="2117725"/>
          <p14:tracePt t="19785" x="3575050" y="2143125"/>
          <p14:tracePt t="19802" x="3575050" y="2168525"/>
          <p14:tracePt t="19819" x="3565525" y="2178050"/>
          <p14:tracePt t="19835" x="3565525" y="2185988"/>
          <p14:tracePt t="19871" x="3557588" y="2185988"/>
          <p14:tracePt t="19873" x="3549650" y="2185988"/>
          <p14:tracePt t="19886" x="3514725" y="2185988"/>
          <p14:tracePt t="19902" x="3489325" y="2185988"/>
          <p14:tracePt t="19919" x="3454400" y="2185988"/>
          <p14:tracePt t="19936" x="3446463" y="2193925"/>
          <p14:tracePt t="19953" x="3429000" y="2193925"/>
          <p14:tracePt t="19969" x="3394075" y="2203450"/>
          <p14:tracePt t="19986" x="3343275" y="2220913"/>
          <p14:tracePt t="20003" x="3249613" y="2246313"/>
          <p14:tracePt t="20020" x="3128963" y="2279650"/>
          <p14:tracePt t="20036" x="3043238" y="2306638"/>
          <p14:tracePt t="20053" x="2940050" y="2339975"/>
          <p14:tracePt t="20070" x="2794000" y="2349500"/>
          <p14:tracePt t="20087" x="2597150" y="2349500"/>
          <p14:tracePt t="20103" x="2503488" y="2339975"/>
          <p14:tracePt t="20120" x="2435225" y="2322513"/>
          <p14:tracePt t="20137" x="2392363" y="2314575"/>
          <p14:tracePt t="20154" x="2365375" y="2314575"/>
          <p14:tracePt t="20171" x="2339975" y="2306638"/>
          <p14:tracePt t="20187" x="2297113" y="2289175"/>
          <p14:tracePt t="20204" x="2220913" y="2279650"/>
          <p14:tracePt t="20220" x="2135188" y="2254250"/>
          <p14:tracePt t="20238" x="2057400" y="2236788"/>
          <p14:tracePt t="20254" x="1989138" y="2220913"/>
          <p14:tracePt t="20271" x="1928813" y="2220913"/>
          <p14:tracePt t="20288" x="1911350" y="2220913"/>
          <p14:tracePt t="20305" x="1903413" y="2220913"/>
          <p14:tracePt t="20321" x="1885950" y="2220913"/>
          <p14:tracePt t="20338" x="1868488" y="2220913"/>
          <p14:tracePt t="20355" x="1835150" y="2220913"/>
          <p14:tracePt t="20372" x="1774825" y="2211388"/>
          <p14:tracePt t="20388" x="1731963" y="2211388"/>
          <p14:tracePt t="20405" x="1689100" y="2211388"/>
          <p14:tracePt t="20422" x="1671638" y="2211388"/>
          <p14:tracePt t="20439" x="1636713" y="2220913"/>
          <p14:tracePt t="20456" x="1593850" y="2220913"/>
          <p14:tracePt t="20472" x="1560513" y="2246313"/>
          <p14:tracePt t="20489" x="1517650" y="2246313"/>
          <p14:tracePt t="20505" x="1474788" y="2254250"/>
          <p14:tracePt t="20522" x="1431925" y="2263775"/>
          <p14:tracePt t="20539" x="1389063" y="2271713"/>
          <p14:tracePt t="20556" x="1371600" y="2279650"/>
          <p14:tracePt t="20572" x="1354138" y="2279650"/>
          <p14:tracePt t="20590" x="1346200" y="2289175"/>
          <p14:tracePt t="20605" x="1328738" y="2289175"/>
          <p14:tracePt t="20622" x="1320800" y="2297113"/>
          <p14:tracePt t="20639" x="1293813" y="2306638"/>
          <p14:tracePt t="20655" x="1260475" y="2322513"/>
          <p14:tracePt t="20672" x="1243013" y="2332038"/>
          <p14:tracePt t="20689" x="1200150" y="2349500"/>
          <p14:tracePt t="20705" x="1174750" y="2365375"/>
          <p14:tracePt t="20722" x="1149350" y="2374900"/>
          <p14:tracePt t="20739" x="1149350" y="2382838"/>
          <p14:tracePt t="20756" x="1139825" y="2392363"/>
          <p14:tracePt t="20772" x="1131888" y="2408238"/>
          <p14:tracePt t="20789" x="1122363" y="2417763"/>
          <p14:tracePt t="20789" x="1114425" y="2435225"/>
          <p14:tracePt t="20807" x="1114425" y="2443163"/>
          <p14:tracePt t="20823" x="1096963" y="2451100"/>
          <p14:tracePt t="20840" x="1096963" y="2460625"/>
          <p14:tracePt t="20856" x="1096963" y="2468563"/>
          <p14:tracePt t="20873" x="1096963" y="2486025"/>
          <p14:tracePt t="20890" x="1096963" y="2493963"/>
          <p14:tracePt t="20907" x="1096963" y="2511425"/>
          <p14:tracePt t="20923" x="1106488" y="2520950"/>
          <p14:tracePt t="20940" x="1114425" y="2536825"/>
          <p14:tracePt t="20957" x="1114425" y="2546350"/>
          <p14:tracePt t="20974" x="1122363" y="2563813"/>
          <p14:tracePt t="20991" x="1139825" y="2579688"/>
          <p14:tracePt t="21007" x="1157288" y="2606675"/>
          <p14:tracePt t="21024" x="1192213" y="2640013"/>
          <p14:tracePt t="21041" x="1235075" y="2674938"/>
          <p14:tracePt t="21057" x="1268413" y="2700338"/>
          <p14:tracePt t="21074" x="1303338" y="2717800"/>
          <p14:tracePt t="21091" x="1336675" y="2735263"/>
          <p14:tracePt t="21108" x="1371600" y="2760663"/>
          <p14:tracePt t="21125" x="1397000" y="2778125"/>
          <p14:tracePt t="21141" x="1439863" y="2794000"/>
          <p14:tracePt t="21141" x="1457325" y="2803525"/>
          <p14:tracePt t="21158" x="1482725" y="2811463"/>
          <p14:tracePt t="21175" x="1508125" y="2828925"/>
          <p14:tracePt t="21192" x="1535113" y="2836863"/>
          <p14:tracePt t="21208" x="1568450" y="2846388"/>
          <p14:tracePt t="21225" x="1593850" y="2846388"/>
          <p14:tracePt t="21242" x="1628775" y="2854325"/>
          <p14:tracePt t="21259" x="1663700" y="2863850"/>
          <p14:tracePt t="21275" x="1706563" y="2871788"/>
          <p14:tracePt t="21292" x="1757363" y="2871788"/>
          <p14:tracePt t="21309" x="1792288" y="2879725"/>
          <p14:tracePt t="21326" x="1851025" y="2889250"/>
          <p14:tracePt t="21342" x="1878013" y="2897188"/>
          <p14:tracePt t="21359" x="1911350" y="2897188"/>
          <p14:tracePt t="21376" x="1946275" y="2897188"/>
          <p14:tracePt t="21393" x="1979613" y="2897188"/>
          <p14:tracePt t="21409" x="2014538" y="2897188"/>
          <p14:tracePt t="21426" x="2049463" y="2897188"/>
          <p14:tracePt t="21443" x="2082800" y="2897188"/>
          <p14:tracePt t="21460" x="2117725" y="2906713"/>
          <p14:tracePt t="21476" x="2135188" y="2906713"/>
          <p14:tracePt t="21493" x="2160588" y="2906713"/>
          <p14:tracePt t="21493" x="2178050" y="2906713"/>
          <p14:tracePt t="21510" x="2203450" y="2906713"/>
          <p14:tracePt t="21527" x="2220913" y="2906713"/>
          <p14:tracePt t="21544" x="2254250" y="2906713"/>
          <p14:tracePt t="21560" x="2279650" y="2906713"/>
          <p14:tracePt t="21577" x="2314575" y="2906713"/>
          <p14:tracePt t="21594" x="2332038" y="2906713"/>
          <p14:tracePt t="21611" x="2357438" y="2906713"/>
          <p14:tracePt t="21627" x="2382838" y="2914650"/>
          <p14:tracePt t="21645" x="2400300" y="2914650"/>
          <p14:tracePt t="21661" x="2417763" y="2914650"/>
          <p14:tracePt t="21678" x="2435225" y="2914650"/>
          <p14:tracePt t="21694" x="2468563" y="2914650"/>
          <p14:tracePt t="21711" x="2503488" y="2914650"/>
          <p14:tracePt t="21728" x="2536825" y="2922588"/>
          <p14:tracePt t="21745" x="2563813" y="2922588"/>
          <p14:tracePt t="21761" x="2579688" y="2922588"/>
          <p14:tracePt t="21778" x="2597150" y="2922588"/>
          <p14:tracePt t="21795" x="2614613" y="2922588"/>
          <p14:tracePt t="21811" x="2632075" y="2922588"/>
          <p14:tracePt t="21829" x="2640013" y="2922588"/>
          <p14:tracePt t="21845" x="2657475" y="2922588"/>
          <p14:tracePt t="21862" x="2682875" y="2922588"/>
          <p14:tracePt t="21879" x="2700338" y="2922588"/>
          <p14:tracePt t="21895" x="2725738" y="2922588"/>
          <p14:tracePt t="21912" x="2751138" y="2922588"/>
          <p14:tracePt t="21929" x="2778125" y="2922588"/>
          <p14:tracePt t="21946" x="2794000" y="2922588"/>
          <p14:tracePt t="21963" x="2820988" y="2922588"/>
          <p14:tracePt t="21979" x="2836863" y="2922588"/>
          <p14:tracePt t="21996" x="2854325" y="2914650"/>
          <p14:tracePt t="22013" x="2879725" y="2914650"/>
          <p14:tracePt t="22030" x="2906713" y="2906713"/>
          <p14:tracePt t="22030" x="2914650" y="2897188"/>
          <p14:tracePt t="22046" x="2940050" y="2897188"/>
          <p14:tracePt t="22063" x="2957513" y="2879725"/>
          <p14:tracePt t="22080" x="2982913" y="2879725"/>
          <p14:tracePt t="22097" x="3008313" y="2863850"/>
          <p14:tracePt t="22113" x="3025775" y="2854325"/>
          <p14:tracePt t="22130" x="3035300" y="2836863"/>
          <p14:tracePt t="22147" x="3043238" y="2828925"/>
          <p14:tracePt t="22163" x="3060700" y="2820988"/>
          <p14:tracePt t="22180" x="3068638" y="2811463"/>
          <p14:tracePt t="22197" x="3086100" y="2803525"/>
          <p14:tracePt t="22214" x="3103563" y="2786063"/>
          <p14:tracePt t="22230" x="3103563" y="2768600"/>
          <p14:tracePt t="22247" x="3121025" y="2743200"/>
          <p14:tracePt t="22264" x="3128963" y="2717800"/>
          <p14:tracePt t="22281" x="3136900" y="2692400"/>
          <p14:tracePt t="22297" x="3154363" y="2657475"/>
          <p14:tracePt t="22315" x="3163888" y="2632075"/>
          <p14:tracePt t="22331" x="3163888" y="2606675"/>
          <p14:tracePt t="22348" x="3163888" y="2571750"/>
          <p14:tracePt t="22364" x="3163888" y="2554288"/>
          <p14:tracePt t="22381" x="3163888" y="2536825"/>
          <p14:tracePt t="22398" x="3163888" y="2503488"/>
          <p14:tracePt t="22415" x="3171825" y="2486025"/>
          <p14:tracePt t="22431" x="3171825" y="2460625"/>
          <p14:tracePt t="22448" x="3171825" y="2451100"/>
          <p14:tracePt t="22465" x="3171825" y="2443163"/>
          <p14:tracePt t="22482" x="3163888" y="2425700"/>
          <p14:tracePt t="22499" x="3154363" y="2400300"/>
          <p14:tracePt t="22515" x="3128963" y="2374900"/>
          <p14:tracePt t="22532" x="3094038" y="2349500"/>
          <p14:tracePt t="22549" x="3043238" y="2314575"/>
          <p14:tracePt t="22566" x="2965450" y="2254250"/>
          <p14:tracePt t="22582" x="2922588" y="2228850"/>
          <p14:tracePt t="22599" x="2897188" y="2193925"/>
          <p14:tracePt t="22616" x="2854325" y="2168525"/>
          <p14:tracePt t="22633" x="2803525" y="2143125"/>
          <p14:tracePt t="22649" x="2725738" y="2117725"/>
          <p14:tracePt t="22666" x="2632075" y="2082800"/>
          <p14:tracePt t="22683" x="2536825" y="2065338"/>
          <p14:tracePt t="22700" x="2425700" y="2032000"/>
          <p14:tracePt t="22716" x="2332038" y="2014538"/>
          <p14:tracePt t="22733" x="2263775" y="2006600"/>
          <p14:tracePt t="22750" x="2151063" y="1997075"/>
          <p14:tracePt t="22767" x="2074863" y="1997075"/>
          <p14:tracePt t="22784" x="1979613" y="1997075"/>
          <p14:tracePt t="22800" x="1860550" y="1997075"/>
          <p14:tracePt t="22817" x="1679575" y="1997075"/>
          <p14:tracePt t="22834" x="1525588" y="2006600"/>
          <p14:tracePt t="22851" x="1354138" y="2014538"/>
          <p14:tracePt t="22867" x="1217613" y="2032000"/>
          <p14:tracePt t="22884" x="1114425" y="2049463"/>
          <p14:tracePt t="22901" x="1071563" y="2065338"/>
          <p14:tracePt t="22918" x="1054100" y="2065338"/>
          <p14:tracePt t="22934" x="1046163" y="2082800"/>
          <p14:tracePt t="22951" x="1028700" y="2092325"/>
          <p14:tracePt t="22968" x="1011238" y="2108200"/>
          <p14:tracePt t="22985" x="993775" y="2125663"/>
          <p14:tracePt t="23001" x="968375" y="2160588"/>
          <p14:tracePt t="23018" x="960438" y="2178050"/>
          <p14:tracePt t="23035" x="942975" y="2211388"/>
          <p14:tracePt t="23052" x="942975" y="2236788"/>
          <p14:tracePt t="23068" x="935038" y="2263775"/>
          <p14:tracePt t="23085" x="935038" y="2279650"/>
          <p14:tracePt t="23102" x="935038" y="2306638"/>
          <p14:tracePt t="23119" x="935038" y="2322513"/>
          <p14:tracePt t="23135" x="942975" y="2357438"/>
          <p14:tracePt t="23152" x="960438" y="2392363"/>
          <p14:tracePt t="23169" x="993775" y="2425700"/>
          <p14:tracePt t="23186" x="1046163" y="2468563"/>
          <p14:tracePt t="23202" x="1106488" y="2520950"/>
          <p14:tracePt t="23219" x="1192213" y="2571750"/>
          <p14:tracePt t="23236" x="1250950" y="2614613"/>
          <p14:tracePt t="23253" x="1293813" y="2640013"/>
          <p14:tracePt t="23270" x="1320800" y="2657475"/>
          <p14:tracePt t="23838" x="1328738" y="2657475"/>
          <p14:tracePt t="23839" x="1336675" y="2657475"/>
          <p14:tracePt t="23856" x="1346200" y="2657475"/>
          <p14:tracePt t="23873" x="1354138" y="2657475"/>
          <p14:tracePt t="23889" x="1371600" y="2657475"/>
          <p14:tracePt t="23906" x="1389063" y="2657475"/>
          <p14:tracePt t="23923" x="1414463" y="2657475"/>
          <p14:tracePt t="23940" x="1431925" y="2657475"/>
          <p14:tracePt t="23956" x="1449388" y="2665413"/>
          <p14:tracePt t="23973" x="1465263" y="2665413"/>
          <p14:tracePt t="23990" x="1525588" y="2674938"/>
          <p14:tracePt t="24007" x="1577975" y="2692400"/>
          <p14:tracePt t="24023" x="1636713" y="2700338"/>
          <p14:tracePt t="24040" x="1689100" y="2708275"/>
          <p14:tracePt t="24057" x="1731963" y="2708275"/>
          <p14:tracePt t="24074" x="1792288" y="2708275"/>
          <p14:tracePt t="24090" x="1843088" y="2717800"/>
          <p14:tracePt t="24107" x="1893888" y="2717800"/>
          <p14:tracePt t="24124" x="1954213" y="2717800"/>
          <p14:tracePt t="24141" x="1997075" y="2717800"/>
          <p14:tracePt t="24158" x="2057400" y="2717800"/>
          <p14:tracePt t="24174" x="2092325" y="2717800"/>
          <p14:tracePt t="24191" x="2125663" y="2717800"/>
          <p14:tracePt t="24208" x="2185988" y="2717800"/>
          <p14:tracePt t="24225" x="2236788" y="2717800"/>
          <p14:tracePt t="24241" x="2306638" y="2708275"/>
          <p14:tracePt t="24258" x="2349500" y="2708275"/>
          <p14:tracePt t="24275" x="2365375" y="2708275"/>
          <p14:tracePt t="24292" x="2382838" y="2708275"/>
          <p14:tracePt t="24308" x="2400300" y="2708275"/>
          <p14:tracePt t="24325" x="2417763" y="2708275"/>
          <p14:tracePt t="24342" x="2478088" y="2708275"/>
          <p14:tracePt t="24359" x="2546350" y="2708275"/>
          <p14:tracePt t="24375" x="2622550" y="2717800"/>
          <p14:tracePt t="24392" x="2674938" y="2717800"/>
          <p14:tracePt t="24409" x="2717800" y="2717800"/>
          <p14:tracePt t="24426" x="2735263" y="2717800"/>
          <p14:tracePt t="24443" x="2735263" y="2708275"/>
          <p14:tracePt t="24477" x="2735263" y="2700338"/>
          <p14:tracePt t="24492" x="2743200" y="2692400"/>
          <p14:tracePt t="24494" x="2751138" y="2682875"/>
          <p14:tracePt t="24509" x="2768600" y="2674938"/>
          <p14:tracePt t="24509" x="2778125" y="2674938"/>
          <p14:tracePt t="24526" x="2803525" y="2657475"/>
          <p14:tracePt t="24543" x="2811463" y="2649538"/>
          <p14:tracePt t="24560" x="2828925" y="2632075"/>
          <p14:tracePt t="24577" x="2836863" y="2614613"/>
          <p14:tracePt t="24593" x="2863850" y="2589213"/>
          <p14:tracePt t="24610" x="2889250" y="2554288"/>
          <p14:tracePt t="24627" x="2914650" y="2520950"/>
          <p14:tracePt t="24644" x="2932113" y="2486025"/>
          <p14:tracePt t="24660" x="2949575" y="2460625"/>
          <p14:tracePt t="24677" x="2957513" y="2435225"/>
          <p14:tracePt t="24694" x="2992438" y="2382838"/>
          <p14:tracePt t="24711" x="3000375" y="2349500"/>
          <p14:tracePt t="24727" x="3000375" y="2332038"/>
          <p14:tracePt t="24744" x="3000375" y="2314575"/>
          <p14:tracePt t="24761" x="3000375" y="2297113"/>
          <p14:tracePt t="24778" x="3000375" y="2289175"/>
          <p14:tracePt t="24794" x="2992438" y="2271713"/>
          <p14:tracePt t="24811" x="2992438" y="2263775"/>
          <p14:tracePt t="24828" x="2982913" y="2254250"/>
          <p14:tracePt t="24844" x="2871788" y="2220913"/>
          <p14:tracePt t="24879" x="2778125" y="2203450"/>
          <p14:tracePt t="24895" x="2640013" y="2193925"/>
          <p14:tracePt t="24912" x="2511425" y="2193925"/>
          <p14:tracePt t="24929" x="2374900" y="2193925"/>
          <p14:tracePt t="24945" x="2279650" y="2193925"/>
          <p14:tracePt t="24962" x="2203450" y="2193925"/>
          <p14:tracePt t="24979" x="2151063" y="2211388"/>
          <p14:tracePt t="24996" x="2049463" y="2228850"/>
          <p14:tracePt t="25012" x="1911350" y="2246313"/>
          <p14:tracePt t="25029" x="1706563" y="2246313"/>
          <p14:tracePt t="25046" x="1449388" y="2279650"/>
          <p14:tracePt t="25063" x="1303338" y="2322513"/>
          <p14:tracePt t="25079" x="1208088" y="2374900"/>
          <p14:tracePt t="25096" x="1174750" y="2425700"/>
          <p14:tracePt t="25113" x="1165225" y="2460625"/>
          <p14:tracePt t="25129" x="1165225" y="2486025"/>
          <p14:tracePt t="25146" x="1165225" y="2503488"/>
          <p14:tracePt t="25163" x="1165225" y="2511425"/>
          <p14:tracePt t="25180" x="1165225" y="2520950"/>
          <p14:tracePt t="25196" x="1165225" y="2528888"/>
          <p14:tracePt t="25213" x="1157288" y="2554288"/>
          <p14:tracePt t="25230" x="1157288" y="2563813"/>
          <p14:tracePt t="25760" x="1165225" y="2563813"/>
          <p14:tracePt t="25767" x="1174750" y="2563813"/>
          <p14:tracePt t="25775" x="1208088" y="2563813"/>
          <p14:tracePt t="25784" x="1250950" y="2563813"/>
          <p14:tracePt t="25801" x="1336675" y="2546350"/>
          <p14:tracePt t="25818" x="1431925" y="2536825"/>
          <p14:tracePt t="25834" x="1585913" y="2528888"/>
          <p14:tracePt t="25851" x="1749425" y="2520950"/>
          <p14:tracePt t="25868" x="1954213" y="2520950"/>
          <p14:tracePt t="25885" x="2100263" y="2520950"/>
          <p14:tracePt t="25901" x="2271713" y="2546350"/>
          <p14:tracePt t="25918" x="2425700" y="2579688"/>
          <p14:tracePt t="25935" x="2622550" y="2606675"/>
          <p14:tracePt t="25952" x="2692400" y="2614613"/>
          <p14:tracePt t="25968" x="2768600" y="2614613"/>
          <p14:tracePt t="25985" x="2828925" y="2614613"/>
          <p14:tracePt t="26002" x="2889250" y="2614613"/>
          <p14:tracePt t="26019" x="2940050" y="2614613"/>
          <p14:tracePt t="26034" x="2992438" y="2614613"/>
          <p14:tracePt t="26051" x="3051175" y="2614613"/>
          <p14:tracePt t="26068" x="3111500" y="2614613"/>
          <p14:tracePt t="26085" x="3154363" y="2614613"/>
          <p14:tracePt t="26102" x="3171825" y="2614613"/>
          <p14:tracePt t="26343" x="3163888" y="2614613"/>
          <p14:tracePt t="26351" x="3086100" y="2649538"/>
          <p14:tracePt t="26371" x="3000375" y="2682875"/>
          <p14:tracePt t="26388" x="2879725" y="2717800"/>
          <p14:tracePt t="26404" x="2836863" y="2725738"/>
          <p14:tracePt t="26456" x="2846388" y="2725738"/>
          <p14:tracePt t="26457" x="2889250" y="2708275"/>
          <p14:tracePt t="26471" x="2914650" y="2692400"/>
          <p14:tracePt t="26488" x="2940050" y="2682875"/>
          <p14:tracePt t="26504" x="2940050" y="2674938"/>
          <p14:tracePt t="26521" x="2957513" y="2665413"/>
          <p14:tracePt t="26538" x="2965450" y="2665413"/>
          <p14:tracePt t="26555" x="2974975" y="2665413"/>
          <p14:tracePt t="26571" x="3008313" y="2665413"/>
          <p14:tracePt t="26588" x="3068638" y="2665413"/>
          <p14:tracePt t="26605" x="3163888" y="2682875"/>
          <p14:tracePt t="26622" x="3232150" y="2692400"/>
          <p14:tracePt t="26638" x="3368675" y="2692400"/>
          <p14:tracePt t="26656" x="3429000" y="2692400"/>
          <p14:tracePt t="26672" x="3454400" y="2692400"/>
          <p14:tracePt t="26689" x="3489325" y="2692400"/>
          <p14:tracePt t="26706" x="3514725" y="2692400"/>
          <p14:tracePt t="26722" x="3565525" y="2692400"/>
          <p14:tracePt t="26739" x="3625850" y="2692400"/>
          <p14:tracePt t="26756" x="3678238" y="2692400"/>
          <p14:tracePt t="26773" x="3703638" y="2692400"/>
          <p14:tracePt t="26789" x="3711575" y="2692400"/>
          <p14:tracePt t="26847" x="3703638" y="2692400"/>
          <p14:tracePt t="26855" x="3635375" y="2708275"/>
          <p14:tracePt t="26873" x="3514725" y="2743200"/>
          <p14:tracePt t="26890" x="3360738" y="2778125"/>
          <p14:tracePt t="26907" x="3163888" y="2794000"/>
          <p14:tracePt t="26923" x="3068638" y="2794000"/>
          <p14:tracePt t="26941" x="3051175" y="2786063"/>
          <p14:tracePt t="26957" x="3060700" y="2768600"/>
          <p14:tracePt t="26974" x="3086100" y="2735263"/>
          <p14:tracePt t="26990" x="3111500" y="2682875"/>
          <p14:tracePt t="27008" x="3121025" y="2665413"/>
          <p14:tracePt t="27024" x="3121025" y="2657475"/>
          <p14:tracePt t="27041" x="3111500" y="2657475"/>
          <p14:tracePt t="27057" x="3086100" y="2657475"/>
          <p14:tracePt t="27074" x="3060700" y="2674938"/>
          <p14:tracePt t="27091" x="3043238" y="2692400"/>
          <p14:tracePt t="27108" x="3025775" y="2700338"/>
          <p14:tracePt t="27343" x="3035300" y="2700338"/>
          <p14:tracePt t="27346" x="3043238" y="2700338"/>
          <p14:tracePt t="27359" x="3060700" y="2700338"/>
          <p14:tracePt t="27376" x="3094038" y="2700338"/>
          <p14:tracePt t="27393" x="3154363" y="2700338"/>
          <p14:tracePt t="27409" x="3275013" y="2700338"/>
          <p14:tracePt t="27426" x="3421063" y="2700338"/>
          <p14:tracePt t="27443" x="3592513" y="2708275"/>
          <p14:tracePt t="27460" x="3686175" y="2717800"/>
          <p14:tracePt t="27477" x="3754438" y="2717800"/>
          <p14:tracePt t="27493" x="3779838" y="2717800"/>
          <p14:tracePt t="27510" x="3797300" y="2717800"/>
          <p14:tracePt t="27527" x="3822700" y="2717800"/>
          <p14:tracePt t="27544" x="3832225" y="2717800"/>
          <p14:tracePt t="27561" x="3840163" y="2717800"/>
          <p14:tracePt t="27578" x="3849688" y="2717800"/>
          <p14:tracePt t="27595" x="3857625" y="2717800"/>
          <p14:tracePt t="27612" x="3865563" y="2717800"/>
          <p14:tracePt t="27628" x="3892550" y="2700338"/>
          <p14:tracePt t="27645" x="3943350" y="2692400"/>
          <p14:tracePt t="27662" x="4029075" y="2682875"/>
          <p14:tracePt t="27679" x="4089400" y="2665413"/>
          <p14:tracePt t="27695" x="4122738" y="2657475"/>
          <p14:tracePt t="28825" x="4122738" y="2649538"/>
          <p14:tracePt t="28952" x="4122738" y="2640013"/>
          <p14:tracePt t="28984" x="4114800" y="2640013"/>
          <p14:tracePt t="28985" x="4106863" y="2640013"/>
          <p14:tracePt t="29004" x="4089400" y="2640013"/>
          <p14:tracePt t="29019" x="4071938" y="2640013"/>
          <p14:tracePt t="29136" x="4064000" y="2640013"/>
          <p14:tracePt t="29138" x="4054475" y="2640013"/>
          <p14:tracePt t="29153" x="4037013" y="2640013"/>
          <p14:tracePt t="29170" x="4011613" y="2640013"/>
          <p14:tracePt t="29187" x="4003675" y="2640013"/>
          <p14:tracePt t="29203" x="3986213" y="2640013"/>
          <p14:tracePt t="29376" x="3978275" y="2649538"/>
          <p14:tracePt t="29393" x="3968750" y="2657475"/>
          <p14:tracePt t="29404" x="3960813" y="2657475"/>
          <p14:tracePt t="29406" x="3951288" y="2665413"/>
          <p14:tracePt t="29487" x="3943350" y="2665413"/>
          <p14:tracePt t="29488" x="3935413" y="2665413"/>
          <p14:tracePt t="29505" x="3917950" y="2665413"/>
          <p14:tracePt t="29522" x="3875088" y="2674938"/>
          <p14:tracePt t="29539" x="3814763" y="2682875"/>
          <p14:tracePt t="29555" x="3771900" y="2692400"/>
          <p14:tracePt t="29572" x="3763963" y="2692400"/>
          <p14:tracePt t="29648" x="3763963" y="2682875"/>
          <p14:tracePt t="29688" x="3763963" y="2674938"/>
          <p14:tracePt t="29696" x="3746500" y="2674938"/>
          <p14:tracePt t="29708" x="3711575" y="2674938"/>
          <p14:tracePt t="29723" x="3668713" y="2674938"/>
          <p14:tracePt t="29740" x="3608388" y="2682875"/>
          <p14:tracePt t="29756" x="3557588" y="2692400"/>
          <p14:tracePt t="29773" x="3514725" y="2692400"/>
          <p14:tracePt t="29790" x="3489325" y="2692400"/>
          <p14:tracePt t="29807" x="3463925" y="2692400"/>
          <p14:tracePt t="29823" x="3446463" y="2682875"/>
          <p14:tracePt t="29840" x="3429000" y="2674938"/>
          <p14:tracePt t="29857" x="3403600" y="2674938"/>
          <p14:tracePt t="29874" x="3317875" y="2674938"/>
          <p14:tracePt t="29890" x="3197225" y="2674938"/>
          <p14:tracePt t="29907" x="3051175" y="2692400"/>
          <p14:tracePt t="29924" x="2957513" y="2708275"/>
          <p14:tracePt t="29941" x="2906713" y="2708275"/>
          <p14:tracePt t="29957" x="2889250" y="2708275"/>
          <p14:tracePt t="30009" x="2906713" y="2700338"/>
          <p14:tracePt t="30024" x="2906713" y="2682875"/>
          <p14:tracePt t="30272" x="2914650" y="2682875"/>
          <p14:tracePt t="30282" x="2922588" y="2682875"/>
          <p14:tracePt t="30293" x="2940050" y="2692400"/>
          <p14:tracePt t="30309" x="2957513" y="2692400"/>
          <p14:tracePt t="30326" x="2992438" y="2692400"/>
          <p14:tracePt t="30343" x="3043238" y="2692400"/>
          <p14:tracePt t="30360" x="3086100" y="2700338"/>
          <p14:tracePt t="30376" x="3146425" y="2700338"/>
          <p14:tracePt t="30393" x="3222625" y="2700338"/>
          <p14:tracePt t="30410" x="3325813" y="2700338"/>
          <p14:tracePt t="30427" x="3436938" y="2700338"/>
          <p14:tracePt t="30444" x="3565525" y="2700338"/>
          <p14:tracePt t="30460" x="3686175" y="2700338"/>
          <p14:tracePt t="30477" x="3771900" y="2692400"/>
          <p14:tracePt t="30494" x="3822700" y="2692400"/>
          <p14:tracePt t="30511" x="3875088" y="2682875"/>
          <p14:tracePt t="30527" x="3917950" y="2682875"/>
          <p14:tracePt t="30544" x="3935413" y="2682875"/>
          <p14:tracePt t="30561" x="3951288" y="2682875"/>
          <p14:tracePt t="30578" x="3960813" y="2682875"/>
          <p14:tracePt t="30616" x="3968750" y="2682875"/>
          <p14:tracePt t="30712" x="3978275" y="2682875"/>
          <p14:tracePt t="30728" x="3986213" y="2682875"/>
          <p14:tracePt t="30730" x="4003675" y="2682875"/>
          <p14:tracePt t="30745" x="4046538" y="2682875"/>
          <p14:tracePt t="30762" x="4079875" y="2682875"/>
          <p14:tracePt t="30778" x="4122738" y="2682875"/>
          <p14:tracePt t="30796" x="4149725" y="2682875"/>
          <p14:tracePt t="30812" x="4192588" y="2674938"/>
          <p14:tracePt t="30829" x="4225925" y="2665413"/>
          <p14:tracePt t="30846" x="4260850" y="2657475"/>
          <p14:tracePt t="30863" x="4278313" y="2657475"/>
          <p14:tracePt t="30976" x="4268788" y="2657475"/>
          <p14:tracePt t="30984" x="4251325" y="2657475"/>
          <p14:tracePt t="30996" x="4200525" y="2657475"/>
          <p14:tracePt t="31013" x="4106863" y="2657475"/>
          <p14:tracePt t="31030" x="3986213" y="2657475"/>
          <p14:tracePt t="31047" x="3814763" y="2665413"/>
          <p14:tracePt t="31063" x="3608388" y="2692400"/>
          <p14:tracePt t="31080" x="3565525" y="2692400"/>
          <p14:tracePt t="31097" x="3549650" y="2700338"/>
          <p14:tracePt t="31114" x="3540125" y="2700338"/>
          <p14:tracePt t="31130" x="3532188" y="2708275"/>
          <p14:tracePt t="31168" x="3522663" y="2708275"/>
          <p14:tracePt t="31184" x="3514725" y="2708275"/>
          <p14:tracePt t="31264" x="3522663" y="2708275"/>
          <p14:tracePt t="31271" x="3540125" y="2708275"/>
          <p14:tracePt t="31281" x="3592513" y="2700338"/>
          <p14:tracePt t="31298" x="3643313" y="2700338"/>
          <p14:tracePt t="31315" x="3729038" y="2700338"/>
          <p14:tracePt t="31331" x="3814763" y="2700338"/>
          <p14:tracePt t="31348" x="3943350" y="2700338"/>
          <p14:tracePt t="31365" x="4064000" y="2692400"/>
          <p14:tracePt t="31382" x="4140200" y="2682875"/>
          <p14:tracePt t="31399" x="4149725" y="2674938"/>
          <p14:tracePt t="31415" x="4149725" y="2665413"/>
          <p14:tracePt t="31456" x="4132263" y="2665413"/>
          <p14:tracePt t="31458" x="4106863" y="2665413"/>
          <p14:tracePt t="31466" x="4064000" y="2665413"/>
          <p14:tracePt t="31482" x="4003675" y="2674938"/>
          <p14:tracePt t="31499" x="3960813" y="2674938"/>
          <p14:tracePt t="31516" x="3935413" y="2674938"/>
          <p14:tracePt t="31533" x="3925888" y="2674938"/>
          <p14:tracePt t="31736" x="3935413" y="2665413"/>
          <p14:tracePt t="31750" x="3943350" y="2665413"/>
          <p14:tracePt t="32295" x="3935413" y="2674938"/>
          <p14:tracePt t="32336" x="3935413" y="2682875"/>
          <p14:tracePt t="32360" x="3935413" y="2692400"/>
          <p14:tracePt t="32370" x="3925888" y="2692400"/>
          <p14:tracePt t="32372" x="3917950" y="2717800"/>
          <p14:tracePt t="32387" x="3900488" y="2743200"/>
          <p14:tracePt t="32404" x="3883025" y="2778125"/>
          <p14:tracePt t="32421" x="3875088" y="2794000"/>
          <p14:tracePt t="32437" x="3865563" y="2803525"/>
          <p14:tracePt t="32454" x="3865563" y="2820988"/>
          <p14:tracePt t="32471" x="3865563" y="2828925"/>
          <p14:tracePt t="32512" x="3857625" y="2828925"/>
          <p14:tracePt t="32600" x="3857625" y="2836863"/>
          <p14:tracePt t="32608" x="3849688" y="2836863"/>
          <p14:tracePt t="32622" x="3840163" y="2846388"/>
          <p14:tracePt t="32639" x="3840163" y="2854325"/>
          <p14:tracePt t="32655" x="3832225" y="2863850"/>
          <p14:tracePt t="32672" x="3822700" y="2863850"/>
          <p14:tracePt t="32689" x="3814763" y="2863850"/>
          <p14:tracePt t="32706" x="3806825" y="2871788"/>
          <p14:tracePt t="32722" x="3789363" y="2879725"/>
          <p14:tracePt t="32739" x="3736975" y="2879725"/>
          <p14:tracePt t="32756" x="3686175" y="2879725"/>
          <p14:tracePt t="32773" x="3625850" y="2879725"/>
          <p14:tracePt t="32789" x="3565525" y="2879725"/>
          <p14:tracePt t="32806" x="3514725" y="2879725"/>
          <p14:tracePt t="32823" x="3489325" y="2879725"/>
          <p14:tracePt t="32840" x="3471863" y="2879725"/>
          <p14:tracePt t="32857" x="3446463" y="2889250"/>
          <p14:tracePt t="32873" x="3403600" y="2906713"/>
          <p14:tracePt t="32890" x="3292475" y="2914650"/>
          <p14:tracePt t="32907" x="3171825" y="2914650"/>
          <p14:tracePt t="32923" x="3043238" y="2914650"/>
          <p14:tracePt t="32940" x="2889250" y="2914650"/>
          <p14:tracePt t="32957" x="2794000" y="2914650"/>
          <p14:tracePt t="32975" x="2708275" y="2914650"/>
          <p14:tracePt t="32990" x="2682875" y="2914650"/>
          <p14:tracePt t="33007" x="2622550" y="2914650"/>
          <p14:tracePt t="33024" x="2579688" y="2922588"/>
          <p14:tracePt t="33041" x="2520950" y="2922588"/>
          <p14:tracePt t="33058" x="2400300" y="2932113"/>
          <p14:tracePt t="33074" x="2289175" y="2932113"/>
          <p14:tracePt t="33091" x="2160588" y="2940050"/>
          <p14:tracePt t="33108" x="2082800" y="2957513"/>
          <p14:tracePt t="33125" x="2032000" y="2965450"/>
          <p14:tracePt t="33141" x="1997075" y="2965450"/>
          <p14:tracePt t="33158" x="1979613" y="2974975"/>
          <p14:tracePt t="33175" x="1954213" y="2982913"/>
          <p14:tracePt t="33192" x="1893888" y="3008313"/>
          <p14:tracePt t="33208" x="1851025" y="3025775"/>
          <p14:tracePt t="33225" x="1800225" y="3043238"/>
          <p14:tracePt t="33242" x="1765300" y="3051175"/>
          <p14:tracePt t="33259" x="1722438" y="3060700"/>
          <p14:tracePt t="33275" x="1706563" y="3068638"/>
          <p14:tracePt t="33292" x="1697038" y="3068638"/>
          <p14:tracePt t="33309" x="1697038" y="3078163"/>
          <p14:tracePt t="33326" x="1689100" y="3078163"/>
          <p14:tracePt t="33376" x="1679575" y="3086100"/>
          <p14:tracePt t="33377" x="1671638" y="3103563"/>
          <p14:tracePt t="33393" x="1654175" y="3121025"/>
          <p14:tracePt t="33410" x="1646238" y="3136900"/>
          <p14:tracePt t="33426" x="1646238" y="3146425"/>
          <p14:tracePt t="33443" x="1646238" y="3154363"/>
          <p14:tracePt t="33496" x="1646238" y="3163888"/>
          <p14:tracePt t="33511" x="1646238" y="3171825"/>
          <p14:tracePt t="33527" x="1636713" y="3171825"/>
          <p14:tracePt t="33528" x="1636713" y="3179763"/>
          <p14:tracePt t="33544" x="1636713" y="3206750"/>
          <p14:tracePt t="33560" x="1636713" y="3232150"/>
          <p14:tracePt t="33577" x="1654175" y="3275013"/>
          <p14:tracePt t="33594" x="1671638" y="3325813"/>
          <p14:tracePt t="33611" x="1706563" y="3368675"/>
          <p14:tracePt t="33627" x="1731963" y="3429000"/>
          <p14:tracePt t="33644" x="1765300" y="3471863"/>
          <p14:tracePt t="33661" x="1800225" y="3506788"/>
          <p14:tracePt t="33677" x="1825625" y="3532188"/>
          <p14:tracePt t="33694" x="1860550" y="3565525"/>
          <p14:tracePt t="33711" x="1920875" y="3600450"/>
          <p14:tracePt t="33728" x="1963738" y="3617913"/>
          <p14:tracePt t="33744" x="2006600" y="3643313"/>
          <p14:tracePt t="33762" x="2049463" y="3668713"/>
          <p14:tracePt t="33778" x="2125663" y="3694113"/>
          <p14:tracePt t="33795" x="2228850" y="3736975"/>
          <p14:tracePt t="33812" x="2332038" y="3771900"/>
          <p14:tracePt t="33829" x="2435225" y="3806825"/>
          <p14:tracePt t="33846" x="2520950" y="3832225"/>
          <p14:tracePt t="33879" x="2546350" y="3840163"/>
          <p14:tracePt t="33879" x="2571750" y="3849688"/>
          <p14:tracePt t="33896" x="2622550" y="3865563"/>
          <p14:tracePt t="33912" x="2682875" y="3883025"/>
          <p14:tracePt t="33929" x="2786063" y="3900488"/>
          <p14:tracePt t="33946" x="2897188" y="3917950"/>
          <p14:tracePt t="33962" x="3043238" y="3943350"/>
          <p14:tracePt t="33979" x="3154363" y="3943350"/>
          <p14:tracePt t="33997" x="3265488" y="3943350"/>
          <p14:tracePt t="34013" x="3351213" y="3943350"/>
          <p14:tracePt t="34029" x="3436938" y="3935413"/>
          <p14:tracePt t="34046" x="3497263" y="3925888"/>
          <p14:tracePt t="34063" x="3617913" y="3892550"/>
          <p14:tracePt t="34080" x="3729038" y="3840163"/>
          <p14:tracePt t="34096" x="3814763" y="3789363"/>
          <p14:tracePt t="34113" x="3883025" y="3721100"/>
          <p14:tracePt t="34130" x="3943350" y="3643313"/>
          <p14:tracePt t="34147" x="3986213" y="3582988"/>
          <p14:tracePt t="34164" x="4011613" y="3489325"/>
          <p14:tracePt t="34180" x="4037013" y="3436938"/>
          <p14:tracePt t="34197" x="4054475" y="3378200"/>
          <p14:tracePt t="34214" x="4054475" y="3317875"/>
          <p14:tracePt t="34230" x="4054475" y="3265488"/>
          <p14:tracePt t="34230" x="4054475" y="3222625"/>
          <p14:tracePt t="34248" x="4029075" y="3171825"/>
          <p14:tracePt t="34264" x="3994150" y="3103563"/>
          <p14:tracePt t="34281" x="3968750" y="3051175"/>
          <p14:tracePt t="34297" x="3935413" y="2992438"/>
          <p14:tracePt t="34314" x="3908425" y="2957513"/>
          <p14:tracePt t="34331" x="3865563" y="2922588"/>
          <p14:tracePt t="34348" x="3814763" y="2889250"/>
          <p14:tracePt t="34364" x="3729038" y="2846388"/>
          <p14:tracePt t="34381" x="3592513" y="2803525"/>
          <p14:tracePt t="34398" x="3479800" y="2768600"/>
          <p14:tracePt t="34415" x="3275013" y="2717800"/>
          <p14:tracePt t="34432" x="3197225" y="2708275"/>
          <p14:tracePt t="34448" x="3128963" y="2708275"/>
          <p14:tracePt t="34465" x="3068638" y="2700338"/>
          <p14:tracePt t="34482" x="3043238" y="2700338"/>
          <p14:tracePt t="34499" x="3000375" y="2700338"/>
          <p14:tracePt t="34515" x="2940050" y="2700338"/>
          <p14:tracePt t="34532" x="2846388" y="2708275"/>
          <p14:tracePt t="34549" x="2682875" y="2735263"/>
          <p14:tracePt t="34566" x="2511425" y="2751138"/>
          <p14:tracePt t="34582" x="2322513" y="2760663"/>
          <p14:tracePt t="34599" x="2049463" y="2786063"/>
          <p14:tracePt t="34616" x="1920875" y="2803525"/>
          <p14:tracePt t="34633" x="1843088" y="2820988"/>
          <p14:tracePt t="34649" x="1817688" y="2846388"/>
          <p14:tracePt t="34666" x="1774825" y="2863850"/>
          <p14:tracePt t="34683" x="1697038" y="2879725"/>
          <p14:tracePt t="34700" x="1611313" y="2889250"/>
          <p14:tracePt t="34717" x="1525588" y="2906713"/>
          <p14:tracePt t="34733" x="1457325" y="2932113"/>
          <p14:tracePt t="34750" x="1414463" y="2940050"/>
          <p14:tracePt t="34767" x="1354138" y="2974975"/>
          <p14:tracePt t="34784" x="1336675" y="2992438"/>
          <p14:tracePt t="34800" x="1320800" y="3008313"/>
          <p14:tracePt t="34817" x="1285875" y="3025775"/>
          <p14:tracePt t="34834" x="1243013" y="3060700"/>
          <p14:tracePt t="34851" x="1182688" y="3103563"/>
          <p14:tracePt t="34867" x="1089025" y="3146425"/>
          <p14:tracePt t="34884" x="1011238" y="3179763"/>
          <p14:tracePt t="34898" x="917575" y="3222625"/>
          <p14:tracePt t="34915" x="874713" y="3257550"/>
          <p14:tracePt t="34931" x="849313" y="3265488"/>
          <p14:tracePt t="34997" x="839788" y="3265488"/>
          <p14:tracePt t="35000" x="822325" y="3275013"/>
          <p14:tracePt t="35015" x="746125" y="3282950"/>
          <p14:tracePt t="35032" x="650875" y="3292475"/>
          <p14:tracePt t="35049" x="565150" y="3292475"/>
          <p14:tracePt t="35065" x="522288" y="3292475"/>
          <p14:tracePt t="35125" x="522288" y="3282950"/>
          <p14:tracePt t="35134" x="522288" y="3275013"/>
          <p14:tracePt t="35149" x="531813" y="3249613"/>
          <p14:tracePt t="35151" x="531813" y="3232150"/>
          <p14:tracePt t="35166" x="531813" y="3222625"/>
          <p14:tracePt t="35221" x="522288" y="3222625"/>
          <p14:tracePt t="35340" x="522288" y="3214688"/>
          <p14:tracePt t="35485" x="531813" y="3214688"/>
          <p14:tracePt t="35487" x="539750" y="3214688"/>
          <p14:tracePt t="35501" x="549275" y="3214688"/>
          <p14:tracePt t="35518" x="582613" y="3214688"/>
          <p14:tracePt t="35534" x="625475" y="3214688"/>
          <p14:tracePt t="35552" x="703263" y="3214688"/>
          <p14:tracePt t="35568" x="771525" y="3222625"/>
          <p14:tracePt t="35585" x="882650" y="3232150"/>
          <p14:tracePt t="35601" x="977900" y="3240088"/>
          <p14:tracePt t="35619" x="1089025" y="3249613"/>
          <p14:tracePt t="35635" x="1225550" y="3249613"/>
          <p14:tracePt t="35652" x="1397000" y="3249613"/>
          <p14:tracePt t="35669" x="1508125" y="3249613"/>
          <p14:tracePt t="35685" x="1663700" y="3249613"/>
          <p14:tracePt t="35702" x="1808163" y="3249613"/>
          <p14:tracePt t="35719" x="1971675" y="3249613"/>
          <p14:tracePt t="35736" x="2135188" y="3249613"/>
          <p14:tracePt t="35752" x="2254250" y="3249613"/>
          <p14:tracePt t="35769" x="2365375" y="3222625"/>
          <p14:tracePt t="35786" x="2451100" y="3214688"/>
          <p14:tracePt t="35803" x="2546350" y="3206750"/>
          <p14:tracePt t="35819" x="2640013" y="3206750"/>
          <p14:tracePt t="35819" x="2674938" y="3206750"/>
          <p14:tracePt t="35837" x="2760663" y="3206750"/>
          <p14:tracePt t="35853" x="2811463" y="3197225"/>
          <p14:tracePt t="35870" x="2820988" y="3197225"/>
          <p14:tracePt t="35886" x="2820988" y="3189288"/>
          <p14:tracePt t="36460" x="2820988" y="3197225"/>
          <p14:tracePt t="36473" x="2820988" y="3206750"/>
          <p14:tracePt t="36474" x="2820988" y="3214688"/>
          <p14:tracePt t="36490" x="2846388" y="3265488"/>
          <p14:tracePt t="36507" x="2871788" y="3317875"/>
          <p14:tracePt t="36523" x="2914650" y="3368675"/>
          <p14:tracePt t="36540" x="2965450" y="3429000"/>
          <p14:tracePt t="36557" x="2965450" y="3436938"/>
          <p14:tracePt t="36573" x="2974975" y="3446463"/>
          <p14:tracePt t="36629" x="2982913" y="3446463"/>
          <p14:tracePt t="36646" x="2992438" y="3446463"/>
          <p14:tracePt t="36669" x="3000375" y="3446463"/>
          <p14:tracePt t="36676" x="3000375" y="3436938"/>
          <p14:tracePt t="36691" x="3017838" y="3436938"/>
          <p14:tracePt t="36693" x="3025775" y="3436938"/>
          <p14:tracePt t="36707" x="3043238" y="3421063"/>
          <p14:tracePt t="36724" x="3068638" y="3386138"/>
          <p14:tracePt t="36741" x="3086100" y="3360738"/>
          <p14:tracePt t="36758" x="3086100" y="3325813"/>
          <p14:tracePt t="36774" x="3086100" y="3300413"/>
          <p14:tracePt t="36792" x="3086100" y="3275013"/>
          <p14:tracePt t="36808" x="3078163" y="3240088"/>
          <p14:tracePt t="36825" x="3060700" y="3214688"/>
          <p14:tracePt t="36842" x="3035300" y="3189288"/>
          <p14:tracePt t="36859" x="3008313" y="3163888"/>
          <p14:tracePt t="36875" x="2974975" y="3136900"/>
          <p14:tracePt t="36892" x="2897188" y="3094038"/>
          <p14:tracePt t="36909" x="2846388" y="3068638"/>
          <p14:tracePt t="36925" x="2743200" y="3043238"/>
          <p14:tracePt t="36942" x="2597150" y="3008313"/>
          <p14:tracePt t="36959" x="2468563" y="2982913"/>
          <p14:tracePt t="36976" x="2322513" y="2957513"/>
          <p14:tracePt t="36992" x="2236788" y="2940050"/>
          <p14:tracePt t="37009" x="2151063" y="2940050"/>
          <p14:tracePt t="37027" x="2082800" y="2940050"/>
          <p14:tracePt t="37043" x="2014538" y="2940050"/>
          <p14:tracePt t="37059" x="1851025" y="2965450"/>
          <p14:tracePt t="37077" x="1722438" y="2982913"/>
          <p14:tracePt t="37093" x="1603375" y="3008313"/>
          <p14:tracePt t="37110" x="1482725" y="3035300"/>
          <p14:tracePt t="37126" x="1354138" y="3060700"/>
          <p14:tracePt t="37143" x="1293813" y="3086100"/>
          <p14:tracePt t="37160" x="1250950" y="3103563"/>
          <p14:tracePt t="37177" x="1235075" y="3111500"/>
          <p14:tracePt t="37193" x="1225550" y="3128963"/>
          <p14:tracePt t="37210" x="1217613" y="3136900"/>
          <p14:tracePt t="37227" x="1208088" y="3154363"/>
          <p14:tracePt t="37244" x="1200150" y="3197225"/>
          <p14:tracePt t="37261" x="1192213" y="3222625"/>
          <p14:tracePt t="37277" x="1192213" y="3249613"/>
          <p14:tracePt t="37294" x="1192213" y="3292475"/>
          <p14:tracePt t="37311" x="1192213" y="3325813"/>
          <p14:tracePt t="37327" x="1200150" y="3360738"/>
          <p14:tracePt t="37344" x="1208088" y="3411538"/>
          <p14:tracePt t="37361" x="1225550" y="3446463"/>
          <p14:tracePt t="37378" x="1243013" y="3489325"/>
          <p14:tracePt t="37395" x="1268413" y="3522663"/>
          <p14:tracePt t="37411" x="1303338" y="3582988"/>
          <p14:tracePt t="37429" x="1346200" y="3625850"/>
          <p14:tracePt t="37445" x="1379538" y="3660775"/>
          <p14:tracePt t="37462" x="1431925" y="3703638"/>
          <p14:tracePt t="37478" x="1482725" y="3729038"/>
          <p14:tracePt t="37495" x="1568450" y="3763963"/>
          <p14:tracePt t="37512" x="1722438" y="3806825"/>
          <p14:tracePt t="37529" x="1860550" y="3840163"/>
          <p14:tracePt t="37545" x="1989138" y="3875088"/>
          <p14:tracePt t="37562" x="2125663" y="3892550"/>
          <p14:tracePt t="37579" x="2185988" y="3900488"/>
          <p14:tracePt t="37596" x="2271713" y="3908425"/>
          <p14:tracePt t="37613" x="2314575" y="3908425"/>
          <p14:tracePt t="37629" x="2365375" y="3908425"/>
          <p14:tracePt t="37646" x="2417763" y="3908425"/>
          <p14:tracePt t="37663" x="2478088" y="3908425"/>
          <p14:tracePt t="37679" x="2536825" y="3908425"/>
          <p14:tracePt t="37696" x="2632075" y="3908425"/>
          <p14:tracePt t="37713" x="2717800" y="3908425"/>
          <p14:tracePt t="37730" x="2811463" y="3908425"/>
          <p14:tracePt t="37747" x="2871788" y="3892550"/>
          <p14:tracePt t="37763" x="2957513" y="3857625"/>
          <p14:tracePt t="37780" x="3035300" y="3797300"/>
          <p14:tracePt t="37797" x="3086100" y="3763963"/>
          <p14:tracePt t="37814" x="3128963" y="3729038"/>
          <p14:tracePt t="37830" x="3146425" y="3703638"/>
          <p14:tracePt t="37848" x="3171825" y="3686175"/>
          <p14:tracePt t="37864" x="3197225" y="3668713"/>
          <p14:tracePt t="37881" x="3214688" y="3651250"/>
          <p14:tracePt t="37897" x="3214688" y="3635375"/>
          <p14:tracePt t="37914" x="3222625" y="3625850"/>
          <p14:tracePt t="37931" x="3222625" y="3617913"/>
          <p14:tracePt t="38012" x="3222625" y="3608388"/>
          <p14:tracePt t="38035" x="3222625" y="3600450"/>
          <p14:tracePt t="38049" x="3232150" y="3600450"/>
          <p14:tracePt t="38050" x="3232150" y="3582988"/>
          <p14:tracePt t="38065" x="3232150" y="3575050"/>
          <p14:tracePt t="38082" x="3232150" y="3549650"/>
          <p14:tracePt t="38099" x="3232150" y="3514725"/>
          <p14:tracePt t="38115" x="3222625" y="3471863"/>
          <p14:tracePt t="38132" x="3189288" y="3403600"/>
          <p14:tracePt t="38149" x="3163888" y="3360738"/>
          <p14:tracePt t="38166" x="3146425" y="3317875"/>
          <p14:tracePt t="38182" x="3136900" y="3292475"/>
          <p14:tracePt t="38199" x="3121025" y="3265488"/>
          <p14:tracePt t="38216" x="3103563" y="3249613"/>
          <p14:tracePt t="38233" x="3086100" y="3222625"/>
          <p14:tracePt t="38249" x="3078163" y="3206750"/>
          <p14:tracePt t="38266" x="3043238" y="3179763"/>
          <p14:tracePt t="38283" x="3008313" y="3154363"/>
          <p14:tracePt t="38300" x="2949575" y="3121025"/>
          <p14:tracePt t="38316" x="2897188" y="3103563"/>
          <p14:tracePt t="38333" x="2854325" y="3094038"/>
          <p14:tracePt t="38350" x="2794000" y="3078163"/>
          <p14:tracePt t="38366" x="2760663" y="3078163"/>
          <p14:tracePt t="38383" x="2708275" y="3078163"/>
          <p14:tracePt t="38400" x="2632075" y="3068638"/>
          <p14:tracePt t="38417" x="2546350" y="3068638"/>
          <p14:tracePt t="38433" x="2443163" y="3068638"/>
          <p14:tracePt t="38450" x="2357438" y="3068638"/>
          <p14:tracePt t="38467" x="2289175" y="3068638"/>
          <p14:tracePt t="38484" x="2193925" y="3068638"/>
          <p14:tracePt t="38500" x="2143125" y="3078163"/>
          <p14:tracePt t="38518" x="2092325" y="3086100"/>
          <p14:tracePt t="38534" x="2049463" y="3094038"/>
          <p14:tracePt t="38551" x="2014538" y="3111500"/>
          <p14:tracePt t="38568" x="1997075" y="3121025"/>
          <p14:tracePt t="38584" x="1971675" y="3128963"/>
          <p14:tracePt t="38601" x="1954213" y="3146425"/>
          <p14:tracePt t="38618" x="1936750" y="3171825"/>
          <p14:tracePt t="38634" x="1911350" y="3197225"/>
          <p14:tracePt t="38651" x="1885950" y="3222625"/>
          <p14:tracePt t="38651" x="1878013" y="3240088"/>
          <p14:tracePt t="38668" x="1851025" y="3265488"/>
          <p14:tracePt t="38685" x="1843088" y="3282950"/>
          <p14:tracePt t="39236" x="1843088" y="3292475"/>
          <p14:tracePt t="39261" x="1851025" y="3300413"/>
          <p14:tracePt t="39262" x="1860550" y="3317875"/>
          <p14:tracePt t="39271" x="1885950" y="3351213"/>
          <p14:tracePt t="39288" x="1928813" y="3403600"/>
          <p14:tracePt t="39305" x="1971675" y="3454400"/>
          <p14:tracePt t="39322" x="2006600" y="3522663"/>
          <p14:tracePt t="39338" x="2057400" y="3592513"/>
          <p14:tracePt t="39355" x="2108200" y="3678238"/>
          <p14:tracePt t="39372" x="2168525" y="3832225"/>
          <p14:tracePt t="39389" x="2193925" y="3917950"/>
          <p14:tracePt t="39406" x="2228850" y="4011613"/>
          <p14:tracePt t="39422" x="2271713" y="4089400"/>
          <p14:tracePt t="39439" x="2289175" y="4140200"/>
          <p14:tracePt t="39456" x="2306638" y="4165600"/>
          <p14:tracePt t="39473" x="2322513" y="4192588"/>
          <p14:tracePt t="39489" x="2349500" y="4208463"/>
          <p14:tracePt t="39506" x="2382838" y="4235450"/>
          <p14:tracePt t="39523" x="2408238" y="4243388"/>
          <p14:tracePt t="39540" x="2451100" y="4251325"/>
          <p14:tracePt t="39557" x="2486025" y="4251325"/>
          <p14:tracePt t="39573" x="2520950" y="4251325"/>
          <p14:tracePt t="39590" x="2546350" y="4235450"/>
          <p14:tracePt t="39607" x="2563813" y="4225925"/>
          <p14:tracePt t="39623" x="2571750" y="4208463"/>
          <p14:tracePt t="40037" x="2579688" y="4208463"/>
          <p14:tracePt t="40041" x="2579688" y="4200525"/>
          <p14:tracePt t="40059" x="2589213" y="4200525"/>
          <p14:tracePt t="40059" x="2589213" y="4183063"/>
          <p14:tracePt t="40077" x="2579688" y="4175125"/>
          <p14:tracePt t="40093" x="2563813" y="4165600"/>
          <p14:tracePt t="40109" x="2528888" y="4157663"/>
          <p14:tracePt t="40126" x="2493963" y="4157663"/>
          <p14:tracePt t="40143" x="2478088" y="4157663"/>
          <p14:tracePt t="40159" x="2451100" y="4157663"/>
          <p14:tracePt t="40176" x="2443163" y="4157663"/>
          <p14:tracePt t="40193" x="2425700" y="4157663"/>
          <p14:tracePt t="40210" x="2408238" y="4157663"/>
          <p14:tracePt t="40226" x="2382838" y="4165600"/>
          <p14:tracePt t="40243" x="2349500" y="4175125"/>
          <p14:tracePt t="40243" x="2314575" y="4183063"/>
          <p14:tracePt t="40260" x="2289175" y="4192588"/>
          <p14:tracePt t="40277" x="2236788" y="4217988"/>
          <p14:tracePt t="40294" x="2211388" y="4235450"/>
          <p14:tracePt t="40310" x="2178050" y="4243388"/>
          <p14:tracePt t="40327" x="2151063" y="4260850"/>
          <p14:tracePt t="40344" x="2125663" y="4268788"/>
          <p14:tracePt t="40361" x="2108200" y="4278313"/>
          <p14:tracePt t="40377" x="2074863" y="4286250"/>
          <p14:tracePt t="40394" x="2039938" y="4294188"/>
          <p14:tracePt t="40411" x="2022475" y="4303713"/>
          <p14:tracePt t="40428" x="1979613" y="4329113"/>
          <p14:tracePt t="40444" x="1963738" y="4346575"/>
          <p14:tracePt t="40461" x="1946275" y="4364038"/>
          <p14:tracePt t="40478" x="1928813" y="4371975"/>
          <p14:tracePt t="40495" x="1903413" y="4397375"/>
          <p14:tracePt t="40511" x="1860550" y="4432300"/>
          <p14:tracePt t="40528" x="1825625" y="4457700"/>
          <p14:tracePt t="40545" x="1792288" y="4492625"/>
          <p14:tracePt t="40562" x="1749425" y="4543425"/>
          <p14:tracePt t="40579" x="1714500" y="4578350"/>
          <p14:tracePt t="40596" x="1689100" y="4611688"/>
          <p14:tracePt t="40612" x="1671638" y="4629150"/>
          <p14:tracePt t="40708" x="1671638" y="4637088"/>
          <p14:tracePt t="40711" x="1663700" y="4654550"/>
          <p14:tracePt t="40729" x="1663700" y="4679950"/>
          <p14:tracePt t="40746" x="1663700" y="4732338"/>
          <p14:tracePt t="40763" x="1679575" y="4792663"/>
          <p14:tracePt t="40780" x="1722438" y="4911725"/>
          <p14:tracePt t="40796" x="1757363" y="4954588"/>
          <p14:tracePt t="40813" x="1782763" y="4997450"/>
          <p14:tracePt t="40830" x="1800225" y="5032375"/>
          <p14:tracePt t="40847" x="1817688" y="5049838"/>
          <p14:tracePt t="40863" x="1825625" y="5065713"/>
          <p14:tracePt t="40880" x="1843088" y="5083175"/>
          <p14:tracePt t="40897" x="1868488" y="5092700"/>
          <p14:tracePt t="40914" x="1893888" y="5108575"/>
          <p14:tracePt t="40930" x="1920875" y="5126038"/>
          <p14:tracePt t="40947" x="1946275" y="5151438"/>
          <p14:tracePt t="40964" x="1997075" y="5178425"/>
          <p14:tracePt t="40981" x="2039938" y="5203825"/>
          <p14:tracePt t="40997" x="2074863" y="5221288"/>
          <p14:tracePt t="41014" x="2117725" y="5237163"/>
          <p14:tracePt t="41031" x="2168525" y="5264150"/>
          <p14:tracePt t="41048" x="2220913" y="5264150"/>
          <p14:tracePt t="41065" x="2263775" y="5272088"/>
          <p14:tracePt t="41082" x="2306638" y="5272088"/>
          <p14:tracePt t="41098" x="2339975" y="5272088"/>
          <p14:tracePt t="41115" x="2382838" y="5272088"/>
          <p14:tracePt t="41131" x="2451100" y="5272088"/>
          <p14:tracePt t="41148" x="2503488" y="5272088"/>
          <p14:tracePt t="41165" x="2546350" y="5264150"/>
          <p14:tracePt t="41182" x="2589213" y="5254625"/>
          <p14:tracePt t="41199" x="2640013" y="5246688"/>
          <p14:tracePt t="41215" x="2682875" y="5246688"/>
          <p14:tracePt t="41232" x="2735263" y="5237163"/>
          <p14:tracePt t="41249" x="2803525" y="5237163"/>
          <p14:tracePt t="41267" x="2871788" y="5229225"/>
          <p14:tracePt t="41282" x="2940050" y="5221288"/>
          <p14:tracePt t="41299" x="2957513" y="5211763"/>
          <p14:tracePt t="41316" x="3008313" y="5168900"/>
          <p14:tracePt t="41333" x="3043238" y="5143500"/>
          <p14:tracePt t="41349" x="3068638" y="5118100"/>
          <p14:tracePt t="41366" x="3094038" y="5083175"/>
          <p14:tracePt t="41383" x="3128963" y="5040313"/>
          <p14:tracePt t="41399" x="3136900" y="5014913"/>
          <p14:tracePt t="41416" x="3154363" y="4972050"/>
          <p14:tracePt t="41433" x="3171825" y="4929188"/>
          <p14:tracePt t="41450" x="3189288" y="4903788"/>
          <p14:tracePt t="41467" x="3206750" y="4868863"/>
          <p14:tracePt t="41483" x="3222625" y="4808538"/>
          <p14:tracePt t="41500" x="3240088" y="4757738"/>
          <p14:tracePt t="41517" x="3240088" y="4714875"/>
          <p14:tracePt t="41533" x="3240088" y="4664075"/>
          <p14:tracePt t="41551" x="3240088" y="4611688"/>
          <p14:tracePt t="41567" x="3240088" y="4560888"/>
          <p14:tracePt t="41584" x="3206750" y="4508500"/>
          <p14:tracePt t="41601" x="3179763" y="4457700"/>
          <p14:tracePt t="41617" x="3146425" y="4414838"/>
          <p14:tracePt t="41634" x="3111500" y="4371975"/>
          <p14:tracePt t="41651" x="3078163" y="4337050"/>
          <p14:tracePt t="41668" x="3025775" y="4286250"/>
          <p14:tracePt t="41684" x="3008313" y="4260850"/>
          <p14:tracePt t="41701" x="2965450" y="4235450"/>
          <p14:tracePt t="41718" x="2871788" y="4208463"/>
          <p14:tracePt t="41735" x="2735263" y="4165600"/>
          <p14:tracePt t="41751" x="2589213" y="4122738"/>
          <p14:tracePt t="41768" x="2417763" y="4097338"/>
          <p14:tracePt t="41785" x="2279650" y="4071938"/>
          <p14:tracePt t="41802" x="2151063" y="4064000"/>
          <p14:tracePt t="41818" x="2032000" y="4064000"/>
          <p14:tracePt t="41835" x="1920875" y="4054475"/>
          <p14:tracePt t="41852" x="1835150" y="4054475"/>
          <p14:tracePt t="41869" x="1782763" y="4054475"/>
          <p14:tracePt t="41885" x="1739900" y="4054475"/>
          <p14:tracePt t="41902" x="1671638" y="4079875"/>
          <p14:tracePt t="41919" x="1603375" y="4106863"/>
          <p14:tracePt t="41936" x="1525588" y="4149725"/>
          <p14:tracePt t="41952" x="1449388" y="4192588"/>
          <p14:tracePt t="41969" x="1406525" y="4225925"/>
          <p14:tracePt t="41986" x="1371600" y="4251325"/>
          <p14:tracePt t="42003" x="1363663" y="4268788"/>
          <p14:tracePt t="42020" x="1354138" y="4303713"/>
          <p14:tracePt t="42036" x="1354138" y="4329113"/>
          <p14:tracePt t="42053" x="1346200" y="4354513"/>
          <p14:tracePt t="42070" x="1336675" y="4397375"/>
          <p14:tracePt t="42087" x="1336675" y="4440238"/>
          <p14:tracePt t="42104" x="1336675" y="4492625"/>
          <p14:tracePt t="42120" x="1346200" y="4551363"/>
          <p14:tracePt t="42137" x="1371600" y="4621213"/>
          <p14:tracePt t="42154" x="1414463" y="4689475"/>
          <p14:tracePt t="42170" x="1465263" y="4749800"/>
          <p14:tracePt t="42187" x="1525588" y="4808538"/>
          <p14:tracePt t="42204" x="1654175" y="4886325"/>
          <p14:tracePt t="42221" x="1782763" y="4954588"/>
          <p14:tracePt t="42237" x="1903413" y="5006975"/>
          <p14:tracePt t="42254" x="2039938" y="5057775"/>
          <p14:tracePt t="42271" x="2185988" y="5126038"/>
          <p14:tracePt t="42288" x="2314575" y="5168900"/>
          <p14:tracePt t="42304" x="2425700" y="5211763"/>
          <p14:tracePt t="42321" x="2546350" y="5229225"/>
          <p14:tracePt t="42338" x="2657475" y="5237163"/>
          <p14:tracePt t="42355" x="2760663" y="5221288"/>
          <p14:tracePt t="42372" x="2879725" y="5151438"/>
          <p14:tracePt t="42388" x="2922588" y="5083175"/>
          <p14:tracePt t="42405" x="2965450" y="4997450"/>
          <p14:tracePt t="42422" x="2982913" y="4921250"/>
          <p14:tracePt t="42439" x="3000375" y="4843463"/>
          <p14:tracePt t="42455" x="3008313" y="4792663"/>
          <p14:tracePt t="42472" x="3025775" y="4740275"/>
          <p14:tracePt t="42489" x="3025775" y="4697413"/>
          <p14:tracePt t="42506" x="3025775" y="4679950"/>
          <p14:tracePt t="42522" x="3025775" y="4664075"/>
          <p14:tracePt t="42605" x="3025775" y="4672013"/>
          <p14:tracePt t="42611" x="3025775" y="4697413"/>
          <p14:tracePt t="42625" x="3025775" y="4740275"/>
          <p14:tracePt t="42639" x="3017838" y="4808538"/>
          <p14:tracePt t="42656" x="3008313" y="4868863"/>
          <p14:tracePt t="42673" x="3008313" y="4921250"/>
          <p14:tracePt t="42690" x="3008313" y="4937125"/>
          <p14:tracePt t="42707" x="3008313" y="4954588"/>
          <p14:tracePt t="42780" x="3000375" y="4954588"/>
          <p14:tracePt t="43540" x="2992438" y="4954588"/>
          <p14:tracePt t="43546" x="2982913" y="4954588"/>
          <p14:tracePt t="43561" x="2957513" y="4954588"/>
          <p14:tracePt t="43578" x="2932113" y="4954588"/>
          <p14:tracePt t="43595" x="2906713" y="4954588"/>
          <p14:tracePt t="43612" x="2871788" y="4954588"/>
          <p14:tracePt t="43628" x="2846388" y="4964113"/>
          <p14:tracePt t="43645" x="2786063" y="4964113"/>
          <p14:tracePt t="43662" x="2717800" y="4964113"/>
          <p14:tracePt t="43679" x="2589213" y="4972050"/>
          <p14:tracePt t="43695" x="2478088" y="4972050"/>
          <p14:tracePt t="43712" x="2374900" y="4972050"/>
          <p14:tracePt t="43729" x="2314575" y="4972050"/>
          <p14:tracePt t="43746" x="2263775" y="4972050"/>
          <p14:tracePt t="43762" x="2228850" y="4979988"/>
          <p14:tracePt t="43779" x="2193925" y="4979988"/>
          <p14:tracePt t="43796" x="2057400" y="4979988"/>
          <p14:tracePt t="43813" x="1893888" y="4979988"/>
          <p14:tracePt t="43829" x="1739900" y="4979988"/>
          <p14:tracePt t="43846" x="1508125" y="4979988"/>
          <p14:tracePt t="43880" x="1431925" y="4979988"/>
          <p14:tracePt t="43896" x="1406525" y="4979988"/>
          <p14:tracePt t="43913" x="1397000" y="4972050"/>
          <p14:tracePt t="43930" x="1371600" y="4964113"/>
          <p14:tracePt t="43947" x="1311275" y="4954588"/>
          <p14:tracePt t="43963" x="1106488" y="4878388"/>
          <p14:tracePt t="43980" x="874713" y="4800600"/>
          <p14:tracePt t="43997" x="720725" y="4740275"/>
          <p14:tracePt t="44014" x="582613" y="4672013"/>
          <p14:tracePt t="44031" x="496888" y="4578350"/>
          <p14:tracePt t="44047" x="454025" y="4500563"/>
          <p14:tracePt t="44064" x="446088" y="4414838"/>
          <p14:tracePt t="44081" x="436563" y="4337050"/>
          <p14:tracePt t="44098" x="436563" y="4278313"/>
          <p14:tracePt t="44114" x="436563" y="4225925"/>
          <p14:tracePt t="44132" x="436563" y="4183063"/>
          <p14:tracePt t="44148" x="436563" y="4132263"/>
          <p14:tracePt t="44165" x="446088" y="4079875"/>
          <p14:tracePt t="44181" x="496888" y="4011613"/>
          <p14:tracePt t="44198" x="539750" y="3960813"/>
          <p14:tracePt t="44215" x="592138" y="3908425"/>
          <p14:tracePt t="44232" x="660400" y="3857625"/>
          <p14:tracePt t="44248" x="711200" y="3822700"/>
          <p14:tracePt t="44265" x="806450" y="3771900"/>
          <p14:tracePt t="44282" x="908050" y="3703638"/>
          <p14:tracePt t="44299" x="1020763" y="3651250"/>
          <p14:tracePt t="44315" x="1243013" y="3582988"/>
          <p14:tracePt t="44332" x="1379538" y="3557588"/>
          <p14:tracePt t="44349" x="1585913" y="3532188"/>
          <p14:tracePt t="44365" x="1774825" y="3522663"/>
          <p14:tracePt t="44382" x="1971675" y="3522663"/>
          <p14:tracePt t="44399" x="2065338" y="3522663"/>
          <p14:tracePt t="44416" x="2135188" y="3532188"/>
          <p14:tracePt t="44433" x="2168525" y="3549650"/>
          <p14:tracePt t="44450" x="2185988" y="3557588"/>
          <p14:tracePt t="44466" x="2203450" y="3582988"/>
          <p14:tracePt t="44483" x="2246313" y="3625850"/>
          <p14:tracePt t="44499" x="2357438" y="3754438"/>
          <p14:tracePt t="44517" x="2435225" y="3840163"/>
          <p14:tracePt t="44533" x="2511425" y="3951288"/>
          <p14:tracePt t="44550" x="2546350" y="4011613"/>
          <p14:tracePt t="44567" x="2571750" y="4054475"/>
          <p14:tracePt t="44583" x="2579688" y="4106863"/>
          <p14:tracePt t="44600" x="2579688" y="4165600"/>
          <p14:tracePt t="44617" x="2579688" y="4217988"/>
          <p14:tracePt t="44634" x="2579688" y="4278313"/>
          <p14:tracePt t="44650" x="2579688" y="4329113"/>
          <p14:tracePt t="44667" x="2579688" y="4406900"/>
          <p14:tracePt t="44684" x="2589213" y="4432300"/>
          <p14:tracePt t="44701" x="2597150" y="4440238"/>
          <p14:tracePt t="44876" x="2597150" y="4449763"/>
          <p14:tracePt t="44884" x="2597150" y="4457700"/>
          <p14:tracePt t="44956" x="2597150" y="4465638"/>
          <p14:tracePt t="44980" x="2597150" y="4475163"/>
          <p14:tracePt t="45005" x="2597150" y="4483100"/>
          <p14:tracePt t="45006" x="2597150" y="4492625"/>
          <p14:tracePt t="45019" x="2597150" y="4500563"/>
          <p14:tracePt t="45037" x="2597150" y="4508500"/>
          <p14:tracePt t="45054" x="2597150" y="4525963"/>
          <p14:tracePt t="45070" x="2597150" y="4535488"/>
          <p14:tracePt t="45087" x="2597150" y="4543425"/>
          <p14:tracePt t="45104" x="2589213" y="4551363"/>
          <p14:tracePt t="45121" x="2589213" y="4578350"/>
          <p14:tracePt t="45138" x="2589213" y="4594225"/>
          <p14:tracePt t="45154" x="2589213" y="4611688"/>
          <p14:tracePt t="45171" x="2597150" y="4621213"/>
          <p14:tracePt t="45188" x="2614613" y="4637088"/>
          <p14:tracePt t="45204" x="2640013" y="4664075"/>
          <p14:tracePt t="45221" x="2674938" y="4679950"/>
          <p14:tracePt t="45238" x="2700338" y="4689475"/>
          <p14:tracePt t="45255" x="2717800" y="4689475"/>
          <p14:tracePt t="45271" x="2725738" y="4689475"/>
          <p14:tracePt t="45288" x="2751138" y="4672013"/>
          <p14:tracePt t="45305" x="2778125" y="4654550"/>
          <p14:tracePt t="45322" x="2820988" y="4646613"/>
          <p14:tracePt t="45339" x="2836863" y="4621213"/>
          <p14:tracePt t="45355" x="2854325" y="4611688"/>
          <p14:tracePt t="45372" x="2889250" y="4586288"/>
          <p14:tracePt t="45389" x="2906713" y="4568825"/>
          <p14:tracePt t="45406" x="2914650" y="4551363"/>
          <p14:tracePt t="45422" x="2922588" y="4535488"/>
          <p14:tracePt t="45439" x="2932113" y="4525963"/>
          <p14:tracePt t="45456" x="2932113" y="4508500"/>
          <p14:tracePt t="45473" x="2940050" y="4492625"/>
          <p14:tracePt t="45489" x="2949575" y="4465638"/>
          <p14:tracePt t="45506" x="2957513" y="4422775"/>
          <p14:tracePt t="45523" x="2957513" y="4379913"/>
          <p14:tracePt t="45540" x="2957513" y="4337050"/>
          <p14:tracePt t="45556" x="2957513" y="4278313"/>
          <p14:tracePt t="45573" x="2949575" y="4235450"/>
          <p14:tracePt t="45590" x="2940050" y="4200525"/>
          <p14:tracePt t="45607" x="2932113" y="4175125"/>
          <p14:tracePt t="45623" x="2914650" y="4149725"/>
          <p14:tracePt t="45640" x="2897188" y="4114800"/>
          <p14:tracePt t="45657" x="2863850" y="4079875"/>
          <p14:tracePt t="45674" x="2811463" y="4037013"/>
          <p14:tracePt t="45690" x="2760663" y="4011613"/>
          <p14:tracePt t="45707" x="2735263" y="3994150"/>
          <p14:tracePt t="45724" x="2692400" y="3978275"/>
          <p14:tracePt t="45741" x="2665413" y="3968750"/>
          <p14:tracePt t="45758" x="2640013" y="3960813"/>
          <p14:tracePt t="45774" x="2622550" y="3960813"/>
          <p14:tracePt t="45791" x="2571750" y="3951288"/>
          <p14:tracePt t="45808" x="2520950" y="3943350"/>
          <p14:tracePt t="45824" x="2435225" y="3925888"/>
          <p14:tracePt t="45841" x="2357438" y="3917950"/>
          <p14:tracePt t="45859" x="2271713" y="3917950"/>
          <p14:tracePt t="45875" x="2220913" y="3917950"/>
          <p14:tracePt t="45892" x="2168525" y="3917950"/>
          <p14:tracePt t="45908" x="2143125" y="3917950"/>
          <p14:tracePt t="45925" x="2100263" y="3935413"/>
          <p14:tracePt t="45942" x="2074863" y="3935413"/>
          <p14:tracePt t="45959" x="2022475" y="3943350"/>
          <p14:tracePt t="45975" x="1946275" y="3960813"/>
          <p14:tracePt t="45992" x="1868488" y="3960813"/>
          <p14:tracePt t="46009" x="1782763" y="3978275"/>
          <p14:tracePt t="46025" x="1706563" y="3986213"/>
          <p14:tracePt t="46042" x="1646238" y="4021138"/>
          <p14:tracePt t="46059" x="1611313" y="4029075"/>
          <p14:tracePt t="46076" x="1585913" y="4046538"/>
          <p14:tracePt t="46092" x="1543050" y="4089400"/>
          <p14:tracePt t="46110" x="1525588" y="4106863"/>
          <p14:tracePt t="46126" x="1517650" y="4122738"/>
          <p14:tracePt t="46143" x="1508125" y="4149725"/>
          <p14:tracePt t="46160" x="1492250" y="4183063"/>
          <p14:tracePt t="46177" x="1482725" y="4208463"/>
          <p14:tracePt t="46193" x="1474788" y="4251325"/>
          <p14:tracePt t="46210" x="1465263" y="4278313"/>
          <p14:tracePt t="46227" x="1465263" y="4329113"/>
          <p14:tracePt t="46244" x="1465263" y="4364038"/>
          <p14:tracePt t="46260" x="1465263" y="4422775"/>
          <p14:tracePt t="46277" x="1465263" y="4475163"/>
          <p14:tracePt t="46294" x="1474788" y="4518025"/>
          <p14:tracePt t="46310" x="1482725" y="4551363"/>
          <p14:tracePt t="46327" x="1492250" y="4594225"/>
          <p14:tracePt t="46344" x="1508125" y="4629150"/>
          <p14:tracePt t="46361" x="1517650" y="4664075"/>
          <p14:tracePt t="46377" x="1535113" y="4689475"/>
          <p14:tracePt t="46394" x="1550988" y="4714875"/>
          <p14:tracePt t="46411" x="1560513" y="4732338"/>
          <p14:tracePt t="46428" x="1585913" y="4765675"/>
          <p14:tracePt t="46444" x="1628775" y="4808538"/>
          <p14:tracePt t="46461" x="1689100" y="4851400"/>
          <p14:tracePt t="46478" x="1749425" y="4894263"/>
          <p14:tracePt t="46495" x="1825625" y="4964113"/>
          <p14:tracePt t="46511" x="1878013" y="4989513"/>
          <p14:tracePt t="46528" x="1936750" y="5022850"/>
          <p14:tracePt t="46545" x="1989138" y="5049838"/>
          <p14:tracePt t="46562" x="2039938" y="5065713"/>
          <p14:tracePt t="46578" x="2074863" y="5083175"/>
          <p14:tracePt t="46595" x="2135188" y="5092700"/>
          <p14:tracePt t="46612" x="2236788" y="5126038"/>
          <p14:tracePt t="46629" x="2314575" y="5135563"/>
          <p14:tracePt t="46645" x="2400300" y="5160963"/>
          <p14:tracePt t="46663" x="2443163" y="5168900"/>
          <p14:tracePt t="46679" x="2493963" y="5168900"/>
          <p14:tracePt t="46696" x="2546350" y="5178425"/>
          <p14:tracePt t="46713" x="2589213" y="5178425"/>
          <p14:tracePt t="46729" x="2649538" y="5186363"/>
          <p14:tracePt t="46746" x="2700338" y="5186363"/>
          <p14:tracePt t="46763" x="2768600" y="5186363"/>
          <p14:tracePt t="46780" x="2811463" y="5186363"/>
          <p14:tracePt t="46796" x="2879725" y="5186363"/>
          <p14:tracePt t="46813" x="2932113" y="5168900"/>
          <p14:tracePt t="46830" x="2974975" y="5160963"/>
          <p14:tracePt t="46847" x="3017838" y="5135563"/>
          <p14:tracePt t="46864" x="3060700" y="5108575"/>
          <p14:tracePt t="46880" x="3086100" y="5092700"/>
          <p14:tracePt t="46897" x="3111500" y="5057775"/>
          <p14:tracePt t="46914" x="3146425" y="5032375"/>
          <p14:tracePt t="46930" x="3171825" y="4989513"/>
          <p14:tracePt t="46947" x="3206750" y="4937125"/>
          <p14:tracePt t="46964" x="3265488" y="4860925"/>
          <p14:tracePt t="46981" x="3300413" y="4808538"/>
          <p14:tracePt t="46998" x="3325813" y="4765675"/>
          <p14:tracePt t="47014" x="3351213" y="4722813"/>
          <p14:tracePt t="47031" x="3351213" y="4697413"/>
          <p14:tracePt t="47048" x="3360738" y="4664075"/>
          <p14:tracePt t="47065" x="3360738" y="4629150"/>
          <p14:tracePt t="47081" x="3360738" y="4611688"/>
          <p14:tracePt t="47098" x="3351213" y="4586288"/>
          <p14:tracePt t="47115" x="3335338" y="4568825"/>
          <p14:tracePt t="47132" x="3317875" y="4560888"/>
          <p14:tracePt t="47148" x="3282950" y="4535488"/>
          <p14:tracePt t="47166" x="3265488" y="4525963"/>
          <p14:tracePt t="47182" x="3249613" y="4508500"/>
          <p14:tracePt t="47199" x="3232150" y="4483100"/>
          <p14:tracePt t="47215" x="3197225" y="4457700"/>
          <p14:tracePt t="47232" x="3146425" y="4422775"/>
          <p14:tracePt t="47249" x="3103563" y="4397375"/>
          <p14:tracePt t="47265" x="3035300" y="4371975"/>
          <p14:tracePt t="47282" x="2982913" y="4354513"/>
          <p14:tracePt t="47299" x="2932113" y="4346575"/>
          <p14:tracePt t="47316" x="2897188" y="4329113"/>
          <p14:tracePt t="47316" x="2889250" y="4329113"/>
          <p14:tracePt t="47333" x="2879725" y="4329113"/>
          <p14:tracePt t="47349" x="2879725" y="4321175"/>
          <p14:tracePt t="47366" x="2871788" y="4321175"/>
          <p14:tracePt t="47383" x="2836863" y="4311650"/>
          <p14:tracePt t="47399" x="2803525" y="4294188"/>
          <p14:tracePt t="47417" x="2725738" y="4278313"/>
          <p14:tracePt t="47433" x="2657475" y="4268788"/>
          <p14:tracePt t="47450" x="2597150" y="4260850"/>
          <p14:tracePt t="47466" x="2554288" y="4243388"/>
          <p14:tracePt t="47483" x="2536825" y="4235450"/>
          <p14:tracePt t="47500" x="2528888" y="4225925"/>
          <p14:tracePt t="47541" x="2520950" y="4225925"/>
          <p14:tracePt t="47558" x="2511425" y="4217988"/>
          <p14:tracePt t="47565" x="2468563" y="4208463"/>
          <p14:tracePt t="47584" x="2425700" y="4200525"/>
          <p14:tracePt t="47600" x="2392363" y="4192588"/>
          <p14:tracePt t="47617" x="2374900" y="4192588"/>
          <p14:tracePt t="47634" x="2365375" y="4192588"/>
          <p14:tracePt t="47676" x="2365375" y="4183063"/>
          <p14:tracePt t="47708" x="2365375" y="4175125"/>
          <p14:tracePt t="47718" x="2365375" y="4165600"/>
          <p14:tracePt t="47726" x="2365375" y="4157663"/>
          <p14:tracePt t="47735" x="2357438" y="4149725"/>
          <p14:tracePt t="47751" x="2349500" y="4140200"/>
          <p14:tracePt t="47853" x="2349500" y="4132263"/>
          <p14:tracePt t="47878" x="2349500" y="4122738"/>
          <p14:tracePt t="47893" x="2349500" y="4114800"/>
          <p14:tracePt t="47894" x="2349500" y="4106863"/>
          <p14:tracePt t="47902" x="2349500" y="4097338"/>
          <p14:tracePt t="47919" x="2349500" y="4071938"/>
          <p14:tracePt t="47936" x="2349500" y="4054475"/>
          <p14:tracePt t="47953" x="2349500" y="4037013"/>
          <p14:tracePt t="47990" x="2349500" y="4029075"/>
          <p14:tracePt t="48181" x="2349500" y="4046538"/>
          <p14:tracePt t="48190" x="2349500" y="4064000"/>
          <p14:tracePt t="48191" x="2349500" y="4071938"/>
          <p14:tracePt t="48204" x="2349500" y="4140200"/>
          <p14:tracePt t="48221" x="2349500" y="4200525"/>
          <p14:tracePt t="48237" x="2349500" y="4251325"/>
          <p14:tracePt t="48254" x="2357438" y="4286250"/>
          <p14:tracePt t="48271" x="2365375" y="4329113"/>
          <p14:tracePt t="48288" x="2365375" y="4337050"/>
          <p14:tracePt t="48357" x="2374900" y="4337050"/>
          <p14:tracePt t="48373" x="2374900" y="4321175"/>
          <p14:tracePt t="48374" x="2382838" y="4294188"/>
          <p14:tracePt t="48388" x="2400300" y="4192588"/>
          <p14:tracePt t="48405" x="2425700" y="4132263"/>
          <p14:tracePt t="48422" x="2443163" y="4054475"/>
          <p14:tracePt t="48439" x="2460625" y="3994150"/>
          <p14:tracePt t="48455" x="2468563" y="3943350"/>
          <p14:tracePt t="48472" x="2468563" y="3908425"/>
          <p14:tracePt t="48489" x="2468563" y="3900488"/>
          <p14:tracePt t="48573" x="2468563" y="3908425"/>
          <p14:tracePt t="48581" x="2468563" y="3960813"/>
          <p14:tracePt t="48592" x="2468563" y="4029075"/>
          <p14:tracePt t="48606" x="2478088" y="4106863"/>
          <p14:tracePt t="48623" x="2478088" y="4200525"/>
          <p14:tracePt t="48640" x="2478088" y="4243388"/>
          <p14:tracePt t="48656" x="2478088" y="4260850"/>
          <p14:tracePt t="48726" x="2478088" y="4251325"/>
          <p14:tracePt t="48727" x="2478088" y="4235450"/>
          <p14:tracePt t="48740" x="2493963" y="4114800"/>
          <p14:tracePt t="48757" x="2503488" y="4029075"/>
          <p14:tracePt t="48774" x="2503488" y="3968750"/>
          <p14:tracePt t="48791" x="2503488" y="3943350"/>
          <p14:tracePt t="48869" x="2503488" y="3951288"/>
          <p14:tracePt t="48877" x="2503488" y="3994150"/>
          <p14:tracePt t="48891" x="2503488" y="4079875"/>
          <p14:tracePt t="48908" x="2486025" y="4165600"/>
          <p14:tracePt t="48908" x="2478088" y="4217988"/>
          <p14:tracePt t="48925" x="2468563" y="4260850"/>
          <p14:tracePt t="48941" x="2460625" y="4294188"/>
          <p14:tracePt t="48958" x="2460625" y="4303713"/>
          <p14:tracePt t="49181" x="2460625" y="4311650"/>
          <p14:tracePt t="49190" x="2460625" y="4346575"/>
          <p14:tracePt t="49210" x="2486025" y="4432300"/>
          <p14:tracePt t="49226" x="2511425" y="4518025"/>
          <p14:tracePt t="49243" x="2563813" y="4637088"/>
          <p14:tracePt t="49260" x="2606675" y="4689475"/>
          <p14:tracePt t="49260" x="2622550" y="4697413"/>
          <p14:tracePt t="49277" x="2640013" y="4706938"/>
          <p14:tracePt t="49293" x="2649538" y="4706938"/>
          <p14:tracePt t="49310" x="2649538" y="4689475"/>
          <p14:tracePt t="49327" x="2649538" y="4654550"/>
          <p14:tracePt t="49343" x="2632075" y="4621213"/>
          <p14:tracePt t="49360" x="2597150" y="4560888"/>
          <p14:tracePt t="49377" x="2554288" y="4518025"/>
          <p14:tracePt t="49394" x="2503488" y="4483100"/>
          <p14:tracePt t="49410" x="2443163" y="4449763"/>
          <p14:tracePt t="49427" x="2382838" y="4422775"/>
          <p14:tracePt t="49444" x="2339975" y="4389438"/>
          <p14:tracePt t="49461" x="2322513" y="4379913"/>
          <p14:tracePt t="49477" x="2306638" y="4371975"/>
          <p14:tracePt t="49494" x="2289175" y="4364038"/>
          <p14:tracePt t="49511" x="2246313" y="4364038"/>
          <p14:tracePt t="49528" x="2168525" y="4364038"/>
          <p14:tracePt t="49544" x="2092325" y="4389438"/>
          <p14:tracePt t="49561" x="2022475" y="4414838"/>
          <p14:tracePt t="49578" x="1989138" y="4422775"/>
          <p14:tracePt t="49595" x="1979613" y="4422775"/>
          <p14:tracePt t="49611" x="1979613" y="4432300"/>
          <p14:tracePt t="49685" x="1979613" y="4449763"/>
          <p14:tracePt t="49687" x="1979613" y="4475163"/>
          <p14:tracePt t="49695" x="1979613" y="4543425"/>
          <p14:tracePt t="49712" x="1979613" y="4654550"/>
          <p14:tracePt t="49729" x="1997075" y="4775200"/>
          <p14:tracePt t="49746" x="2022475" y="4886325"/>
          <p14:tracePt t="49762" x="2065338" y="4946650"/>
          <p14:tracePt t="49779" x="2108200" y="4972050"/>
          <p14:tracePt t="49796" x="2178050" y="4989513"/>
          <p14:tracePt t="49796" x="2203450" y="4989513"/>
          <p14:tracePt t="49813" x="2271713" y="4989513"/>
          <p14:tracePt t="49829" x="2349500" y="4989513"/>
          <p14:tracePt t="49846" x="2408238" y="4997450"/>
          <p14:tracePt t="49863" x="2486025" y="5014913"/>
          <p14:tracePt t="49880" x="2536825" y="5032375"/>
          <p14:tracePt t="49896" x="2571750" y="5057775"/>
          <p14:tracePt t="49913" x="2589213" y="5075238"/>
          <p14:tracePt t="49930" x="2632075" y="5083175"/>
          <p14:tracePt t="49947" x="2665413" y="5100638"/>
          <p14:tracePt t="49963" x="2717800" y="5100638"/>
          <p14:tracePt t="49980" x="2854325" y="5032375"/>
          <p14:tracePt t="49997" x="2992438" y="4937125"/>
          <p14:tracePt t="50014" x="3051175" y="4868863"/>
          <p14:tracePt t="50031" x="3068638" y="4800600"/>
          <p14:tracePt t="50047" x="3060700" y="4757738"/>
          <p14:tracePt t="50064" x="3017838" y="4714875"/>
          <p14:tracePt t="50081" x="2982913" y="4689475"/>
          <p14:tracePt t="50098" x="2914650" y="4672013"/>
          <p14:tracePt t="50114" x="2889250" y="4664075"/>
          <p14:tracePt t="50131" x="2879725" y="4664075"/>
          <p14:tracePt t="50172" x="2879725" y="4654550"/>
          <p14:tracePt t="50301" x="2879725" y="4646613"/>
          <p14:tracePt t="50309" x="2879725" y="4637088"/>
          <p14:tracePt t="50315" x="2879725" y="4629150"/>
          <p14:tracePt t="50332" x="2871788" y="4594225"/>
          <p14:tracePt t="50349" x="2863850" y="4578350"/>
          <p14:tracePt t="50365" x="2854325" y="4568825"/>
          <p14:tracePt t="50383" x="2846388" y="4568825"/>
          <p14:tracePt t="50399" x="2836863" y="4568825"/>
          <p14:tracePt t="50416" x="2820988" y="4568825"/>
          <p14:tracePt t="50432" x="2794000" y="4578350"/>
          <p14:tracePt t="50449" x="2760663" y="4594225"/>
          <p14:tracePt t="50466" x="2725738" y="4611688"/>
          <p14:tracePt t="50483" x="2717800" y="4621213"/>
          <p14:tracePt t="50518" x="2708275" y="4621213"/>
          <p14:tracePt t="50629" x="2700338" y="4621213"/>
          <p14:tracePt t="50634" x="2692400" y="4637088"/>
          <p14:tracePt t="50650" x="2682875" y="4637088"/>
          <p14:tracePt t="50685" x="2674938" y="4637088"/>
          <p14:tracePt t="50687" x="2665413" y="4621213"/>
          <p14:tracePt t="50701" x="2657475" y="4586288"/>
          <p14:tracePt t="50717" x="2657475" y="4560888"/>
          <p14:tracePt t="50735" x="2640013" y="4551363"/>
          <p14:tracePt t="50751" x="2640013" y="4543425"/>
          <p14:tracePt t="50768" x="2632075" y="4543425"/>
          <p14:tracePt t="50784" x="2589213" y="4543425"/>
          <p14:tracePt t="50801" x="2571750" y="4551363"/>
          <p14:tracePt t="50818" x="2528888" y="4560888"/>
          <p14:tracePt t="50835" x="2503488" y="4560888"/>
          <p14:tracePt t="50851" x="2486025" y="4560888"/>
          <p14:tracePt t="50869" x="2486025" y="4551363"/>
          <p14:tracePt t="50885" x="2486025" y="4535488"/>
          <p14:tracePt t="50902" x="2478088" y="4525963"/>
          <p14:tracePt t="50918" x="2478088" y="4508500"/>
          <p14:tracePt t="50935" x="2460625" y="4508500"/>
          <p14:tracePt t="50989" x="2451100" y="4508500"/>
          <p14:tracePt t="51340" x="2451100" y="4518025"/>
          <p14:tracePt t="51341" x="2451100" y="4525963"/>
          <p14:tracePt t="51353" x="2443163" y="4535488"/>
          <p14:tracePt t="51370" x="2443163" y="4543425"/>
          <p14:tracePt t="51387" x="2443163" y="4560888"/>
          <p14:tracePt t="51404" x="2443163" y="4578350"/>
          <p14:tracePt t="51420" x="2435225" y="4594225"/>
          <p14:tracePt t="51437" x="2435225" y="4621213"/>
          <p14:tracePt t="51454" x="2435225" y="4654550"/>
          <p14:tracePt t="51471" x="2435225" y="4689475"/>
          <p14:tracePt t="51487" x="2435225" y="4740275"/>
          <p14:tracePt t="51504" x="2435225" y="4783138"/>
          <p14:tracePt t="51522" x="2435225" y="4826000"/>
          <p14:tracePt t="51539" x="2435225" y="4878388"/>
          <p14:tracePt t="51555" x="2435225" y="4911725"/>
          <p14:tracePt t="51572" x="2451100" y="4989513"/>
          <p14:tracePt t="51589" x="2451100" y="5040313"/>
          <p14:tracePt t="51606" x="2460625" y="5083175"/>
          <p14:tracePt t="51622" x="2468563" y="5135563"/>
          <p14:tracePt t="51639" x="2468563" y="5178425"/>
          <p14:tracePt t="51656" x="2478088" y="5221288"/>
          <p14:tracePt t="51673" x="2493963" y="5264150"/>
          <p14:tracePt t="51690" x="2493963" y="5307013"/>
          <p14:tracePt t="51706" x="2503488" y="5357813"/>
          <p14:tracePt t="51723" x="2511425" y="5392738"/>
          <p14:tracePt t="51740" x="2511425" y="5435600"/>
          <p14:tracePt t="51757" x="2511425" y="5443538"/>
          <p14:tracePt t="51773" x="2511425" y="5461000"/>
          <p14:tracePt t="51790" x="2511425" y="5468938"/>
          <p14:tracePt t="51807" x="2511425" y="5486400"/>
          <p14:tracePt t="51824" x="2520950" y="5503863"/>
          <p14:tracePt t="51840" x="2520950" y="5521325"/>
          <p14:tracePt t="51893" x="2520950" y="5529263"/>
          <p14:tracePt t="53028" x="2520950" y="5537200"/>
          <p14:tracePt t="53030" x="2511425" y="5537200"/>
          <p14:tracePt t="53046" x="2486025" y="5546725"/>
          <p14:tracePt t="53063" x="2478088" y="5554663"/>
          <p14:tracePt t="53079" x="2468563" y="5564188"/>
          <p14:tracePt t="53096" x="2451100" y="5572125"/>
          <p14:tracePt t="53113" x="2435225" y="5589588"/>
          <p14:tracePt t="53130" x="2392363" y="5614988"/>
          <p14:tracePt t="53146" x="2322513" y="5632450"/>
          <p14:tracePt t="53163" x="2160588" y="5675313"/>
          <p14:tracePt t="53180" x="2049463" y="5708650"/>
          <p14:tracePt t="53196" x="1963738" y="5743575"/>
          <p14:tracePt t="53213" x="1936750" y="5751513"/>
          <p14:tracePt t="53299" x="1936750" y="5743575"/>
          <p14:tracePt t="53316" x="1936750" y="5735638"/>
          <p14:tracePt t="53332" x="1928813" y="5735638"/>
          <p14:tracePt t="53371" x="1920875" y="5735638"/>
          <p14:tracePt t="53388" x="1911350" y="5735638"/>
          <p14:tracePt t="53420" x="1903413" y="5735638"/>
          <p14:tracePt t="53432" x="1893888" y="5735638"/>
          <p14:tracePt t="53448" x="1885950" y="5718175"/>
          <p14:tracePt t="53465" x="1868488" y="5708650"/>
          <p14:tracePt t="53481" x="1843088" y="5692775"/>
          <p14:tracePt t="53498" x="1800225" y="5683250"/>
          <p14:tracePt t="53515" x="1722438" y="5683250"/>
          <p14:tracePt t="53532" x="1654175" y="5692775"/>
          <p14:tracePt t="53548" x="1593850" y="5718175"/>
          <p14:tracePt t="53612" x="1611313" y="5708650"/>
          <p14:tracePt t="53619" x="1628775" y="5692775"/>
          <p14:tracePt t="53632" x="1654175" y="5665788"/>
          <p14:tracePt t="53649" x="1679575" y="5632450"/>
          <p14:tracePt t="53666" x="1697038" y="5607050"/>
          <p14:tracePt t="53682" x="1739900" y="5597525"/>
          <p14:tracePt t="53700" x="1765300" y="5597525"/>
          <p14:tracePt t="53716" x="1800225" y="5614988"/>
          <p14:tracePt t="53733" x="1878013" y="5675313"/>
          <p14:tracePt t="53749" x="2014538" y="5743575"/>
          <p14:tracePt t="53767" x="2151063" y="5778500"/>
          <p14:tracePt t="53783" x="2314575" y="5786438"/>
          <p14:tracePt t="53800" x="2493963" y="5768975"/>
          <p14:tracePt t="53817" x="2708275" y="5726113"/>
          <p14:tracePt t="53834" x="2914650" y="5657850"/>
          <p14:tracePt t="53850" x="3060700" y="5614988"/>
          <p14:tracePt t="53867" x="3240088" y="5564188"/>
          <p14:tracePt t="53884" x="3325813" y="5564188"/>
          <p14:tracePt t="53900" x="3378200" y="5564188"/>
          <p14:tracePt t="53917" x="3436938" y="5597525"/>
          <p14:tracePt t="53934" x="3463925" y="5607050"/>
          <p14:tracePt t="53951" x="3471863" y="5607050"/>
          <p14:tracePt t="53988" x="3479800" y="5607050"/>
          <p14:tracePt t="54052" x="3479800" y="5614988"/>
          <p14:tracePt t="54091" x="3479800" y="5622925"/>
          <p14:tracePt t="54236" x="3479800" y="5632450"/>
          <p14:tracePt t="54238" x="3463925" y="5649913"/>
          <p14:tracePt t="54252" x="3446463" y="5657850"/>
          <p14:tracePt t="54269" x="3411538" y="5675313"/>
          <p14:tracePt t="54286" x="3378200" y="5683250"/>
          <p14:tracePt t="54303" x="3343275" y="5692775"/>
          <p14:tracePt t="54319" x="3300413" y="5700713"/>
          <p14:tracePt t="54336" x="3265488" y="5700713"/>
          <p14:tracePt t="54353" x="3222625" y="5700713"/>
          <p14:tracePt t="54370" x="3136900" y="5708650"/>
          <p14:tracePt t="54386" x="3051175" y="5708650"/>
          <p14:tracePt t="54386" x="2982913" y="5718175"/>
          <p14:tracePt t="54403" x="2889250" y="5726113"/>
          <p14:tracePt t="54420" x="2786063" y="5735638"/>
          <p14:tracePt t="54437" x="2700338" y="5743575"/>
          <p14:tracePt t="54453" x="2640013" y="5751513"/>
          <p14:tracePt t="54470" x="2606675" y="5761038"/>
          <p14:tracePt t="54487" x="2563813" y="5761038"/>
          <p14:tracePt t="54504" x="2478088" y="5761038"/>
          <p14:tracePt t="54520" x="2365375" y="5761038"/>
          <p14:tracePt t="54537" x="2211388" y="5761038"/>
          <p14:tracePt t="54554" x="2082800" y="5768975"/>
          <p14:tracePt t="54571" x="1963738" y="5768975"/>
          <p14:tracePt t="54587" x="1954213" y="5768975"/>
          <p14:tracePt t="54715" x="1946275" y="5768975"/>
          <p14:tracePt t="54732" x="1936750" y="5778500"/>
          <p14:tracePt t="54739" x="1903413" y="5794375"/>
          <p14:tracePt t="54739" x="1885950" y="5803900"/>
          <p14:tracePt t="54755" x="1860550" y="5811838"/>
          <p14:tracePt t="54772" x="1835150" y="5821363"/>
          <p14:tracePt t="54963" x="1843088" y="5821363"/>
          <p14:tracePt t="54972" x="1878013" y="5821363"/>
          <p14:tracePt t="54989" x="1911350" y="5811838"/>
          <p14:tracePt t="55006" x="1954213" y="5803900"/>
          <p14:tracePt t="55023" x="1997075" y="5794375"/>
          <p14:tracePt t="55040" x="2039938" y="5794375"/>
          <p14:tracePt t="55056" x="2100263" y="5794375"/>
          <p14:tracePt t="55073" x="2178050" y="5794375"/>
          <p14:tracePt t="55090" x="2332038" y="5829300"/>
          <p14:tracePt t="55107" x="2503488" y="5854700"/>
          <p14:tracePt t="55123" x="2597150" y="5854700"/>
          <p14:tracePt t="55140" x="2692400" y="5854700"/>
          <p14:tracePt t="55157" x="2760663" y="5854700"/>
          <p14:tracePt t="55174" x="2836863" y="5854700"/>
          <p14:tracePt t="55191" x="2897188" y="5854700"/>
          <p14:tracePt t="55207" x="2949575" y="5854700"/>
          <p14:tracePt t="55224" x="3025775" y="5846763"/>
          <p14:tracePt t="55241" x="3111500" y="5837238"/>
          <p14:tracePt t="55258" x="3222625" y="5829300"/>
          <p14:tracePt t="55275" x="3292475" y="5821363"/>
          <p14:tracePt t="55275" x="3317875" y="5811838"/>
          <p14:tracePt t="55292" x="3360738" y="5803900"/>
          <p14:tracePt t="55308" x="3368675" y="5794375"/>
          <p14:tracePt t="55325" x="3378200" y="5794375"/>
          <p14:tracePt t="55556" x="3368675" y="5794375"/>
          <p14:tracePt t="55587" x="3360738" y="5794375"/>
          <p14:tracePt t="55699" x="3351213" y="5794375"/>
          <p14:tracePt t="55716" x="3343275" y="5794375"/>
          <p14:tracePt t="55731" x="3335338" y="5794375"/>
          <p14:tracePt t="55747" x="3325813" y="5803900"/>
          <p14:tracePt t="55770" x="3317875" y="5811838"/>
          <p14:tracePt t="57251" x="3308350" y="5811838"/>
          <p14:tracePt t="57268" x="3300413" y="5821363"/>
          <p14:tracePt t="57270" x="3275013" y="5829300"/>
          <p14:tracePt t="57285" x="3232150" y="5846763"/>
          <p14:tracePt t="57302" x="3179763" y="5864225"/>
          <p14:tracePt t="57319" x="3146425" y="5880100"/>
          <p14:tracePt t="57336" x="3121025" y="5889625"/>
          <p14:tracePt t="57352" x="3111500" y="5889625"/>
          <p14:tracePt t="57369" x="3103563" y="5889625"/>
          <p14:tracePt t="57386" x="3094038" y="5897563"/>
          <p14:tracePt t="57403" x="3068638" y="5897563"/>
          <p14:tracePt t="57403" x="3043238" y="5897563"/>
          <p14:tracePt t="57419" x="2932113" y="5915025"/>
          <p14:tracePt t="57436" x="2811463" y="5932488"/>
          <p14:tracePt t="57453" x="2692400" y="5949950"/>
          <p14:tracePt t="57470" x="2571750" y="5957888"/>
          <p14:tracePt t="57486" x="2536825" y="5957888"/>
          <p14:tracePt t="57503" x="2528888" y="5957888"/>
          <p14:tracePt t="57539" x="2536825" y="5957888"/>
          <p14:tracePt t="57541" x="2536825" y="5949950"/>
          <p14:tracePt t="57553" x="2536825" y="5922963"/>
          <p14:tracePt t="57570" x="2536825" y="5915025"/>
          <p14:tracePt t="57587" x="2528888" y="5907088"/>
          <p14:tracePt t="57604" x="2520950" y="5897563"/>
          <p14:tracePt t="57620" x="2503488" y="5897563"/>
          <p14:tracePt t="57637" x="2486025" y="5897563"/>
          <p14:tracePt t="57654" x="2460625" y="5907088"/>
          <p14:tracePt t="57671" x="2451100" y="5907088"/>
          <p14:tracePt t="57738" x="2451100" y="5897563"/>
          <p14:tracePt t="57803" x="2443163" y="5897563"/>
          <p14:tracePt t="57812" x="2435225" y="5897563"/>
          <p14:tracePt t="57822" x="2425700" y="5897563"/>
          <p14:tracePt t="57838" x="2408238" y="5907088"/>
          <p14:tracePt t="57855" x="2392363" y="5915025"/>
          <p14:tracePt t="57872" x="2374900" y="5915025"/>
          <p14:tracePt t="57940" x="2365375" y="5915025"/>
          <p14:tracePt t="57955" x="2357438" y="5915025"/>
          <p14:tracePt t="57957" x="2332038" y="5915025"/>
          <p14:tracePt t="57972" x="2314575" y="5915025"/>
          <p14:tracePt t="57989" x="2306638" y="5915025"/>
          <p14:tracePt t="58051" x="2306638" y="5907088"/>
          <p14:tracePt t="58073" x="2306638" y="5889625"/>
          <p14:tracePt t="58074" x="2306638" y="5864225"/>
          <p14:tracePt t="58090" x="2306638" y="5837238"/>
          <p14:tracePt t="58107" x="2306638" y="5821363"/>
          <p14:tracePt t="58123" x="2306638" y="5794375"/>
          <p14:tracePt t="58140" x="2306638" y="5778500"/>
          <p14:tracePt t="58180" x="2306638" y="5768975"/>
          <p14:tracePt t="58204" x="2306638" y="5751513"/>
          <p14:tracePt t="58205" x="2322513" y="5726113"/>
          <p14:tracePt t="58224" x="2349500" y="5675313"/>
          <p14:tracePt t="58240" x="2365375" y="5632450"/>
          <p14:tracePt t="58257" x="2382838" y="5597525"/>
          <p14:tracePt t="58274" x="2382838" y="5572125"/>
          <p14:tracePt t="58443" x="2392363" y="5572125"/>
          <p14:tracePt t="58460" x="2400300" y="5572125"/>
          <p14:tracePt t="58461" x="2408238" y="5607050"/>
          <p14:tracePt t="58475" x="2417763" y="5692775"/>
          <p14:tracePt t="58492" x="2435225" y="5803900"/>
          <p14:tracePt t="58508" x="2443163" y="5889625"/>
          <p14:tracePt t="58525" x="2451100" y="5932488"/>
          <p14:tracePt t="58542" x="2451100" y="5940425"/>
          <p14:tracePt t="58603" x="2451100" y="5922963"/>
          <p14:tracePt t="58609" x="2451100" y="5889625"/>
          <p14:tracePt t="58626" x="2451100" y="5864225"/>
          <p14:tracePt t="58643" x="2451100" y="5837238"/>
          <p14:tracePt t="58715" x="2451100" y="5829300"/>
          <p14:tracePt t="58726" x="2443163" y="5829300"/>
          <p14:tracePt t="58731" x="2435225" y="5821363"/>
          <p14:tracePt t="58743" x="2417763" y="5811838"/>
          <p14:tracePt t="58760" x="2349500" y="5794375"/>
          <p14:tracePt t="58777" x="2306638" y="5786438"/>
          <p14:tracePt t="58793" x="2263775" y="5778500"/>
          <p14:tracePt t="58810" x="2246313" y="5778500"/>
          <p14:tracePt t="58852" x="2236788" y="5778500"/>
          <p14:tracePt t="58964" x="2228850" y="5778500"/>
          <p14:tracePt t="59059" x="2236788" y="5778500"/>
          <p14:tracePt t="59061" x="2236788" y="5768975"/>
          <p14:tracePt t="59188" x="2236788" y="5761038"/>
          <p14:tracePt t="59203" x="2246313" y="5751513"/>
          <p14:tracePt t="59234" x="2246313" y="5743575"/>
          <p14:tracePt t="59267" x="2246313" y="5735638"/>
          <p14:tracePt t="59339" x="2254250" y="5735638"/>
          <p14:tracePt t="59348" x="2254250" y="5726113"/>
          <p14:tracePt t="59349" x="2263775" y="5718175"/>
          <p14:tracePt t="59363" x="2271713" y="5708650"/>
          <p14:tracePt t="59380" x="2271713" y="5692775"/>
          <p14:tracePt t="59397" x="2289175" y="5683250"/>
          <p14:tracePt t="59414" x="2289175" y="5665788"/>
          <p14:tracePt t="59787" x="2289175" y="5675313"/>
          <p14:tracePt t="59804" x="2289175" y="5683250"/>
          <p14:tracePt t="59819" x="2289175" y="5692775"/>
          <p14:tracePt t="59821" x="2297113" y="5692775"/>
          <p14:tracePt t="59832" x="2297113" y="5718175"/>
          <p14:tracePt t="59849" x="2314575" y="5735638"/>
          <p14:tracePt t="59866" x="2322513" y="5743575"/>
          <p14:tracePt t="59882" x="2322513" y="5761038"/>
          <p14:tracePt t="59900" x="2339975" y="5761038"/>
          <p14:tracePt t="59916" x="2349500" y="5768975"/>
          <p14:tracePt t="59933" x="2357438" y="5786438"/>
          <p14:tracePt t="59950" x="2392363" y="5803900"/>
          <p14:tracePt t="59966" x="2425700" y="5837238"/>
          <p14:tracePt t="59983" x="2478088" y="5864225"/>
          <p14:tracePt t="60000" x="2536825" y="5897563"/>
          <p14:tracePt t="60017" x="2589213" y="5922963"/>
          <p14:tracePt t="60033" x="2649538" y="5957888"/>
          <p14:tracePt t="60050" x="2717800" y="5983288"/>
          <p14:tracePt t="60067" x="2811463" y="6026150"/>
          <p14:tracePt t="60084" x="2889250" y="6051550"/>
          <p14:tracePt t="60100" x="3025775" y="6086475"/>
          <p14:tracePt t="60117" x="3171825" y="6111875"/>
          <p14:tracePt t="60134" x="3308350" y="6146800"/>
          <p14:tracePt t="60151" x="3463925" y="6180138"/>
          <p14:tracePt t="60167" x="3582988" y="6215063"/>
          <p14:tracePt t="60184" x="3703638" y="6232525"/>
          <p14:tracePt t="60201" x="3806825" y="6257925"/>
          <p14:tracePt t="60218" x="3943350" y="6283325"/>
          <p14:tracePt t="60234" x="4122738" y="6326188"/>
          <p14:tracePt t="60252" x="4303713" y="6351588"/>
          <p14:tracePt t="60268" x="4449763" y="6386513"/>
          <p14:tracePt t="60285" x="4603750" y="6411913"/>
          <p14:tracePt t="60302" x="4714875" y="6429375"/>
          <p14:tracePt t="60318" x="4868863" y="6437313"/>
          <p14:tracePt t="60335" x="5014913" y="6446838"/>
          <p14:tracePt t="60352" x="5203825" y="6446838"/>
          <p14:tracePt t="60369" x="5365750" y="6446838"/>
          <p14:tracePt t="60385" x="5554663" y="6446838"/>
          <p14:tracePt t="60402" x="5708650" y="6446838"/>
          <p14:tracePt t="60419" x="5965825" y="6446838"/>
          <p14:tracePt t="60436" x="6094413" y="6437313"/>
          <p14:tracePt t="60452" x="6275388" y="6411913"/>
          <p14:tracePt t="60469" x="6421438" y="6378575"/>
          <p14:tracePt t="60486" x="6575425" y="6318250"/>
          <p14:tracePt t="60503" x="6721475" y="6257925"/>
          <p14:tracePt t="60519" x="6840538" y="6197600"/>
          <p14:tracePt t="60536" x="7004050" y="6129338"/>
          <p14:tracePt t="60553" x="7150100" y="6061075"/>
          <p14:tracePt t="60570" x="7312025" y="5992813"/>
          <p14:tracePt t="60586" x="7493000" y="5889625"/>
          <p14:tracePt t="60603" x="7594600" y="5794375"/>
          <p14:tracePt t="60620" x="7697788" y="5700713"/>
          <p14:tracePt t="60637" x="7826375" y="5580063"/>
          <p14:tracePt t="60654" x="7947025" y="5468938"/>
          <p14:tracePt t="60670" x="8058150" y="5357813"/>
          <p14:tracePt t="60687" x="8118475" y="5297488"/>
          <p14:tracePt t="60704" x="8178800" y="5221288"/>
          <p14:tracePt t="60721" x="8204200" y="5168900"/>
          <p14:tracePt t="60737" x="8229600" y="5083175"/>
          <p14:tracePt t="60754" x="8255000" y="4997450"/>
          <p14:tracePt t="60771" x="8307388" y="4860925"/>
          <p14:tracePt t="60788" x="8350250" y="4740275"/>
          <p14:tracePt t="60804" x="8383588" y="4629150"/>
          <p14:tracePt t="60821" x="8408988" y="4492625"/>
          <p14:tracePt t="60838" x="8426450" y="4364038"/>
          <p14:tracePt t="60855" x="8435975" y="4217988"/>
          <p14:tracePt t="60871" x="8443913" y="4106863"/>
          <p14:tracePt t="60888" x="8443913" y="3978275"/>
          <p14:tracePt t="60905" x="8451850" y="3857625"/>
          <p14:tracePt t="60921" x="8451850" y="3729038"/>
          <p14:tracePt t="60938" x="8443913" y="3549650"/>
          <p14:tracePt t="60955" x="8435975" y="3403600"/>
          <p14:tracePt t="60972" x="8418513" y="3282950"/>
          <p14:tracePt t="60988" x="8408988" y="3128963"/>
          <p14:tracePt t="61005" x="8401050" y="3000375"/>
          <p14:tracePt t="61022" x="8375650" y="2871788"/>
          <p14:tracePt t="61039" x="8375650" y="2725738"/>
          <p14:tracePt t="61056" x="8375650" y="2528888"/>
          <p14:tracePt t="61073" x="8375650" y="2322513"/>
          <p14:tracePt t="61089" x="8375650" y="2108200"/>
          <p14:tracePt t="61106" x="8332788" y="1868488"/>
          <p14:tracePt t="61122" x="8212138" y="1517650"/>
          <p14:tracePt t="61140" x="8108950" y="1303338"/>
          <p14:tracePt t="61156" x="8007350" y="1139825"/>
          <p14:tracePt t="61173" x="7904163" y="993775"/>
          <p14:tracePt t="61190" x="7835900" y="900113"/>
          <p14:tracePt t="61207" x="7766050" y="839788"/>
          <p14:tracePt t="61223" x="7697788" y="788988"/>
          <p14:tracePt t="61240" x="7612063" y="736600"/>
          <p14:tracePt t="61257" x="7535863" y="703263"/>
          <p14:tracePt t="61273" x="7440613" y="685800"/>
          <p14:tracePt t="61290" x="7354888" y="685800"/>
          <p14:tracePt t="61307" x="7218363" y="693738"/>
          <p14:tracePt t="61324" x="7150100" y="720725"/>
          <p14:tracePt t="61340" x="7072313" y="746125"/>
          <p14:tracePt t="61357" x="7004050" y="788988"/>
          <p14:tracePt t="61375" x="6935788" y="822325"/>
          <p14:tracePt t="61391" x="6815138" y="865188"/>
          <p14:tracePt t="61407" x="6704013" y="908050"/>
          <p14:tracePt t="61425" x="6557963" y="960438"/>
          <p14:tracePt t="61441" x="6446838" y="1003300"/>
          <p14:tracePt t="61458" x="6308725" y="1063625"/>
          <p14:tracePt t="61474" x="6172200" y="1149350"/>
          <p14:tracePt t="61492" x="6137275" y="1192213"/>
          <p14:tracePt t="61508" x="6121400" y="1225550"/>
          <p14:tracePt t="61525" x="6111875" y="1243013"/>
          <p14:tracePt t="61541" x="6111875" y="1260475"/>
          <p14:tracePt t="61558" x="6094413" y="1285875"/>
          <p14:tracePt t="61575" x="6069013" y="1311275"/>
          <p14:tracePt t="61592" x="6035675" y="1346200"/>
          <p14:tracePt t="61609" x="6000750" y="1379538"/>
          <p14:tracePt t="61625" x="5975350" y="1397000"/>
          <p14:tracePt t="61642" x="5965825" y="1414463"/>
          <p14:tracePt t="61659" x="5965825" y="1422400"/>
          <p14:tracePt t="61676" x="5965825" y="1431925"/>
          <p14:tracePt t="61715" x="5975350" y="1431925"/>
          <p14:tracePt t="61836" x="5975350" y="1439863"/>
          <p14:tracePt t="61859" x="5975350" y="1449388"/>
          <p14:tracePt t="61864" x="5975350" y="1457325"/>
          <p14:tracePt t="61877" x="5983288" y="1465263"/>
          <p14:tracePt t="61893" x="5992813" y="1474788"/>
          <p14:tracePt t="61910" x="6008688" y="1492250"/>
          <p14:tracePt t="61927" x="6035675" y="1508125"/>
          <p14:tracePt t="61944" x="6078538" y="1543050"/>
          <p14:tracePt t="61961" x="6164263" y="1593850"/>
          <p14:tracePt t="61977" x="6240463" y="1620838"/>
          <p14:tracePt t="61994" x="6343650" y="1646238"/>
          <p14:tracePt t="62011" x="6446838" y="1679575"/>
          <p14:tracePt t="62028" x="6480175" y="1689100"/>
          <p14:tracePt t="62044" x="6523038" y="1689100"/>
          <p14:tracePt t="62061" x="6550025" y="1689100"/>
          <p14:tracePt t="62078" x="6592888" y="1689100"/>
          <p14:tracePt t="62095" x="6643688" y="1689100"/>
          <p14:tracePt t="62111" x="6694488" y="1689100"/>
          <p14:tracePt t="62128" x="6754813" y="1689100"/>
          <p14:tracePt t="62145" x="6807200" y="1689100"/>
          <p14:tracePt t="62162" x="6865938" y="1689100"/>
          <p14:tracePt t="62178" x="6951663" y="1671638"/>
          <p14:tracePt t="62195" x="7011988" y="1663700"/>
          <p14:tracePt t="62212" x="7054850" y="1663700"/>
          <p14:tracePt t="62229" x="7089775" y="1654175"/>
          <p14:tracePt t="62245" x="7140575" y="1646238"/>
          <p14:tracePt t="62262" x="7165975" y="1636713"/>
          <p14:tracePt t="62279" x="7226300" y="1620838"/>
          <p14:tracePt t="62296" x="7294563" y="1603375"/>
          <p14:tracePt t="62312" x="7354888" y="1593850"/>
          <p14:tracePt t="62329" x="7397750" y="1568450"/>
          <p14:tracePt t="62346" x="7440613" y="1535113"/>
          <p14:tracePt t="62363" x="7500938" y="1482725"/>
          <p14:tracePt t="62380" x="7518400" y="1449388"/>
          <p14:tracePt t="62396" x="7543800" y="1422400"/>
          <p14:tracePt t="62413" x="7569200" y="1389063"/>
          <p14:tracePt t="62430" x="7594600" y="1354138"/>
          <p14:tracePt t="62447" x="7621588" y="1320800"/>
          <p14:tracePt t="62463" x="7646988" y="1293813"/>
          <p14:tracePt t="62480" x="7664450" y="1268413"/>
          <p14:tracePt t="62497" x="7680325" y="1250950"/>
          <p14:tracePt t="62514" x="7680325" y="1235075"/>
          <p14:tracePt t="62531" x="7680325" y="1217613"/>
          <p14:tracePt t="62572" x="7672388" y="1217613"/>
          <p14:tracePt t="62574" x="7672388" y="1208088"/>
          <p14:tracePt t="62581" x="7654925" y="1200150"/>
          <p14:tracePt t="62598" x="7637463" y="1182688"/>
          <p14:tracePt t="62615" x="7621588" y="1165225"/>
          <p14:tracePt t="62632" x="7612063" y="1149350"/>
          <p14:tracePt t="62648" x="7594600" y="1139825"/>
          <p14:tracePt t="62665" x="7569200" y="1122363"/>
          <p14:tracePt t="62682" x="7518400" y="1106488"/>
          <p14:tracePt t="62699" x="7423150" y="1079500"/>
          <p14:tracePt t="62715" x="7218363" y="1036638"/>
          <p14:tracePt t="62733" x="7054850" y="993775"/>
          <p14:tracePt t="62749" x="6892925" y="960438"/>
          <p14:tracePt t="62766" x="6711950" y="908050"/>
          <p14:tracePt t="62783" x="6592888" y="865188"/>
          <p14:tracePt t="62799" x="6507163" y="822325"/>
          <p14:tracePt t="62816" x="6480175" y="814388"/>
          <p14:tracePt t="62833" x="6464300" y="806450"/>
          <p14:tracePt t="62849" x="6454775" y="806450"/>
          <p14:tracePt t="62867" x="6394450" y="806450"/>
          <p14:tracePt t="62883" x="6215063" y="839788"/>
          <p14:tracePt t="62901" x="6035675" y="892175"/>
          <p14:tracePt t="62917" x="5864225" y="935038"/>
          <p14:tracePt t="62933" x="5743575" y="985838"/>
          <p14:tracePt t="62950" x="5683250" y="1011238"/>
          <p14:tracePt t="62967" x="5665788" y="1028700"/>
          <p14:tracePt t="62984" x="5657850" y="1036638"/>
          <p14:tracePt t="63000" x="5657850" y="1046163"/>
          <p14:tracePt t="63017" x="5657850" y="1054100"/>
          <p14:tracePt t="63034" x="5657850" y="1063625"/>
          <p14:tracePt t="63051" x="5649913" y="1071563"/>
          <p14:tracePt t="63067" x="5614988" y="1106488"/>
          <p14:tracePt t="63084" x="5607050" y="1139825"/>
          <p14:tracePt t="63101" x="5597525" y="1157288"/>
          <p14:tracePt t="63118" x="5597525" y="1174750"/>
          <p14:tracePt t="63134" x="5597525" y="1182688"/>
          <p14:tracePt t="63151" x="5597525" y="1192213"/>
          <p14:tracePt t="63189" x="5607050" y="1192213"/>
          <p14:tracePt t="63190" x="5614988" y="1192213"/>
          <p14:tracePt t="63221" x="5622925" y="1192213"/>
          <p14:tracePt t="63222" x="5622925" y="1200150"/>
          <p14:tracePt t="63235" x="5657850" y="1225550"/>
          <p14:tracePt t="63252" x="5683250" y="1235075"/>
          <p14:tracePt t="63269" x="5735638" y="1250950"/>
          <p14:tracePt t="63285" x="5778500" y="1277938"/>
          <p14:tracePt t="63302" x="5854700" y="1293813"/>
          <p14:tracePt t="63319" x="5949950" y="1320800"/>
          <p14:tracePt t="63336" x="6043613" y="1336675"/>
          <p14:tracePt t="63352" x="6121400" y="1346200"/>
          <p14:tracePt t="63369" x="6189663" y="1354138"/>
          <p14:tracePt t="63386" x="6249988" y="1363663"/>
          <p14:tracePt t="63403" x="6300788" y="1363663"/>
          <p14:tracePt t="63419" x="6403975" y="1363663"/>
          <p14:tracePt t="63436" x="6464300" y="1363663"/>
          <p14:tracePt t="63453" x="6540500" y="1363663"/>
          <p14:tracePt t="63470" x="6608763" y="1363663"/>
          <p14:tracePt t="63486" x="6704013" y="1363663"/>
          <p14:tracePt t="63503" x="6772275" y="1371600"/>
          <p14:tracePt t="63520" x="6823075" y="1371600"/>
          <p14:tracePt t="63537" x="6875463" y="1371600"/>
          <p14:tracePt t="63553" x="6994525" y="1379538"/>
          <p14:tracePt t="63570" x="7089775" y="1379538"/>
          <p14:tracePt t="63587" x="7218363" y="1379538"/>
          <p14:tracePt t="63604" x="7321550" y="1363663"/>
          <p14:tracePt t="63621" x="7337425" y="1354138"/>
          <p14:tracePt t="63637" x="7346950" y="1354138"/>
          <p14:tracePt t="63654" x="7346950" y="1346200"/>
          <p14:tracePt t="63724" x="7354888" y="1346200"/>
          <p14:tracePt t="63748" x="7364413" y="1346200"/>
          <p14:tracePt t="63772" x="7372350" y="1346200"/>
          <p14:tracePt t="63788" x="7380288" y="1336675"/>
          <p14:tracePt t="64484" x="7389813" y="1336675"/>
          <p14:tracePt t="64604" x="7380288" y="1336675"/>
          <p14:tracePt t="64608" x="7354888" y="1336675"/>
          <p14:tracePt t="64626" x="7304088" y="1336675"/>
          <p14:tracePt t="64643" x="7208838" y="1336675"/>
          <p14:tracePt t="64659" x="7004050" y="1336675"/>
          <p14:tracePt t="64676" x="6858000" y="1346200"/>
          <p14:tracePt t="64693" x="6704013" y="1389063"/>
          <p14:tracePt t="64710" x="6608763" y="1422400"/>
          <p14:tracePt t="64726" x="6540500" y="1449388"/>
          <p14:tracePt t="64743" x="6480175" y="1482725"/>
          <p14:tracePt t="64760" x="6437313" y="1517650"/>
          <p14:tracePt t="64777" x="6386513" y="1560513"/>
          <p14:tracePt t="64793" x="6335713" y="1593850"/>
          <p14:tracePt t="64810" x="6292850" y="1620838"/>
          <p14:tracePt t="64827" x="6275388" y="1636713"/>
          <p14:tracePt t="64844" x="6265863" y="1636713"/>
          <p14:tracePt t="64898" x="6275388" y="1636713"/>
          <p14:tracePt t="64911" x="6283325" y="1636713"/>
          <p14:tracePt t="64912" x="6292850" y="1636713"/>
          <p14:tracePt t="64928" x="6318250" y="1636713"/>
          <p14:tracePt t="64944" x="6421438" y="1636713"/>
          <p14:tracePt t="64961" x="6661150" y="1636713"/>
          <p14:tracePt t="64978" x="6951663" y="1654175"/>
          <p14:tracePt t="64995" x="7243763" y="1679575"/>
          <p14:tracePt t="65011" x="7594600" y="1679575"/>
          <p14:tracePt t="65028" x="7680325" y="1671638"/>
          <p14:tracePt t="65045" x="7689850" y="1663700"/>
          <p14:tracePt t="65996" x="7689850" y="1671638"/>
          <p14:tracePt t="66004" x="7689850" y="1689100"/>
          <p14:tracePt t="66017" x="7689850" y="1722438"/>
          <p14:tracePt t="66033" x="7689850" y="1765300"/>
          <p14:tracePt t="66050" x="7680325" y="1808163"/>
          <p14:tracePt t="66067" x="7664450" y="1851025"/>
          <p14:tracePt t="66067" x="7654925" y="1868488"/>
          <p14:tracePt t="66084" x="7637463" y="1911350"/>
          <p14:tracePt t="66100" x="7629525" y="1946275"/>
          <p14:tracePt t="66117" x="7629525" y="1979613"/>
          <p14:tracePt t="66134" x="7629525" y="1997075"/>
          <p14:tracePt t="66196" x="7637463" y="1997075"/>
          <p14:tracePt t="66302" x="7637463" y="2006600"/>
          <p14:tracePt t="66303" x="7637463" y="2014538"/>
          <p14:tracePt t="66319" x="7637463" y="2022475"/>
          <p14:tracePt t="66414" x="7646988" y="2022475"/>
          <p14:tracePt t="66427" x="7646988" y="2014538"/>
          <p14:tracePt t="66427" x="7646988" y="2006600"/>
          <p14:tracePt t="66470" x="7637463" y="1997075"/>
          <p14:tracePt t="66471" x="7578725" y="1989138"/>
          <p14:tracePt t="66487" x="7535863" y="1989138"/>
          <p14:tracePt t="66504" x="7475538" y="1989138"/>
          <p14:tracePt t="66520" x="7432675" y="1989138"/>
          <p14:tracePt t="66537" x="7389813" y="1989138"/>
          <p14:tracePt t="66554" x="7354888" y="1997075"/>
          <p14:tracePt t="66571" x="7312025" y="2006600"/>
          <p14:tracePt t="66587" x="7261225" y="2006600"/>
          <p14:tracePt t="66604" x="7115175" y="2022475"/>
          <p14:tracePt t="66621" x="7021513" y="2032000"/>
          <p14:tracePt t="66638" x="6883400" y="2049463"/>
          <p14:tracePt t="66655" x="6780213" y="2065338"/>
          <p14:tracePt t="66671" x="6669088" y="2082800"/>
          <p14:tracePt t="66688" x="6557963" y="2108200"/>
          <p14:tracePt t="66705" x="6454775" y="2135188"/>
          <p14:tracePt t="66722" x="6369050" y="2151063"/>
          <p14:tracePt t="66738" x="6283325" y="2178050"/>
          <p14:tracePt t="66755" x="6223000" y="2185988"/>
          <p14:tracePt t="66772" x="6146800" y="2211388"/>
          <p14:tracePt t="66789" x="6111875" y="2228850"/>
          <p14:tracePt t="66805" x="6086475" y="2246313"/>
          <p14:tracePt t="66822" x="6061075" y="2271713"/>
          <p14:tracePt t="66839" x="6043613" y="2289175"/>
          <p14:tracePt t="66856" x="6026150" y="2314575"/>
          <p14:tracePt t="66872" x="6018213" y="2322513"/>
          <p14:tracePt t="66889" x="6018213" y="2332038"/>
          <p14:tracePt t="66906" x="6018213" y="2349500"/>
          <p14:tracePt t="66957" x="6026150" y="2349500"/>
          <p14:tracePt t="66973" x="6035675" y="2357438"/>
          <p14:tracePt t="66989" x="6051550" y="2365375"/>
          <p14:tracePt t="66991" x="6069013" y="2374900"/>
          <p14:tracePt t="67006" x="6111875" y="2392363"/>
          <p14:tracePt t="67023" x="6172200" y="2417763"/>
          <p14:tracePt t="67040" x="6215063" y="2425700"/>
          <p14:tracePt t="67057" x="6257925" y="2435225"/>
          <p14:tracePt t="67073" x="6292850" y="2443163"/>
          <p14:tracePt t="67090" x="6318250" y="2451100"/>
          <p14:tracePt t="67107" x="6361113" y="2460625"/>
          <p14:tracePt t="67124" x="6394450" y="2478088"/>
          <p14:tracePt t="67140" x="6472238" y="2503488"/>
          <p14:tracePt t="67157" x="6523038" y="2520950"/>
          <p14:tracePt t="67174" x="6565900" y="2528888"/>
          <p14:tracePt t="67191" x="6608763" y="2528888"/>
          <p14:tracePt t="67207" x="6651625" y="2528888"/>
          <p14:tracePt t="67224" x="6704013" y="2528888"/>
          <p14:tracePt t="67241" x="6772275" y="2528888"/>
          <p14:tracePt t="67258" x="6832600" y="2528888"/>
          <p14:tracePt t="67274" x="6900863" y="2528888"/>
          <p14:tracePt t="67291" x="6961188" y="2528888"/>
          <p14:tracePt t="67308" x="7011988" y="2520950"/>
          <p14:tracePt t="67308" x="7037388" y="2511425"/>
          <p14:tracePt t="67325" x="7080250" y="2493963"/>
          <p14:tracePt t="67341" x="7158038" y="2468563"/>
          <p14:tracePt t="67358" x="7261225" y="2451100"/>
          <p14:tracePt t="67375" x="7354888" y="2435225"/>
          <p14:tracePt t="67392" x="7432675" y="2417763"/>
          <p14:tracePt t="67408" x="7475538" y="2392363"/>
          <p14:tracePt t="67425" x="7500938" y="2374900"/>
          <p14:tracePt t="67442" x="7508875" y="2349500"/>
          <p14:tracePt t="67459" x="7508875" y="2339975"/>
          <p14:tracePt t="67475" x="7508875" y="2314575"/>
          <p14:tracePt t="67475" x="7508875" y="2306638"/>
          <p14:tracePt t="67493" x="7518400" y="2289175"/>
          <p14:tracePt t="67509" x="7518400" y="2263775"/>
          <p14:tracePt t="67526" x="7526338" y="2236788"/>
          <p14:tracePt t="67542" x="7535863" y="2220913"/>
          <p14:tracePt t="67559" x="7535863" y="2203450"/>
          <p14:tracePt t="67576" x="7526338" y="2185988"/>
          <p14:tracePt t="67593" x="7508875" y="2168525"/>
          <p14:tracePt t="67610" x="7493000" y="2160588"/>
          <p14:tracePt t="67626" x="7432675" y="2143125"/>
          <p14:tracePt t="67643" x="7372350" y="2125663"/>
          <p14:tracePt t="67660" x="7286625" y="2100263"/>
          <p14:tracePt t="67677" x="7208838" y="2092325"/>
          <p14:tracePt t="67693" x="7080250" y="2092325"/>
          <p14:tracePt t="67710" x="6951663" y="2092325"/>
          <p14:tracePt t="67727" x="6823075" y="2092325"/>
          <p14:tracePt t="67744" x="6729413" y="2092325"/>
          <p14:tracePt t="67760" x="6694488" y="2092325"/>
          <p14:tracePt t="67805" x="6686550" y="2092325"/>
          <p14:tracePt t="67837" x="6678613" y="2092325"/>
          <p14:tracePt t="67846" x="6669088" y="2092325"/>
          <p14:tracePt t="67847" x="6635750" y="2092325"/>
          <p14:tracePt t="67863" x="6600825" y="2082800"/>
          <p14:tracePt t="67878" x="6540500" y="2074863"/>
          <p14:tracePt t="67894" x="6507163" y="2074863"/>
          <p14:tracePt t="68141" x="6497638" y="2074863"/>
          <p14:tracePt t="68150" x="6489700" y="2074863"/>
          <p14:tracePt t="68163" x="6480175" y="2100263"/>
          <p14:tracePt t="68179" x="6421438" y="2178050"/>
          <p14:tracePt t="68213" x="6369050" y="2228850"/>
          <p14:tracePt t="68230" x="6275388" y="2289175"/>
          <p14:tracePt t="68246" x="6180138" y="2332038"/>
          <p14:tracePt t="68263" x="6035675" y="2382838"/>
          <p14:tracePt t="68280" x="5897563" y="2451100"/>
          <p14:tracePt t="68297" x="5803900" y="2486025"/>
          <p14:tracePt t="68314" x="5743575" y="2520950"/>
          <p14:tracePt t="68330" x="5708650" y="2546350"/>
          <p14:tracePt t="68347" x="5692775" y="2571750"/>
          <p14:tracePt t="68364" x="5683250" y="2589213"/>
          <p14:tracePt t="68381" x="5683250" y="2606675"/>
          <p14:tracePt t="68421" x="5683250" y="2614613"/>
          <p14:tracePt t="68453" x="5683250" y="2632075"/>
          <p14:tracePt t="68469" x="5683250" y="2640013"/>
          <p14:tracePt t="68485" x="5692775" y="2657475"/>
          <p14:tracePt t="68486" x="5708650" y="2665413"/>
          <p14:tracePt t="68498" x="5743575" y="2700338"/>
          <p14:tracePt t="68515" x="5794375" y="2725738"/>
          <p14:tracePt t="68531" x="5872163" y="2778125"/>
          <p14:tracePt t="68548" x="6018213" y="2836863"/>
          <p14:tracePt t="68565" x="6121400" y="2879725"/>
          <p14:tracePt t="68581" x="6232525" y="2922588"/>
          <p14:tracePt t="68598" x="6369050" y="2957513"/>
          <p14:tracePt t="68615" x="6489700" y="2982913"/>
          <p14:tracePt t="68632" x="6575425" y="3008313"/>
          <p14:tracePt t="68648" x="6661150" y="3017838"/>
          <p14:tracePt t="68665" x="6746875" y="3025775"/>
          <p14:tracePt t="68682" x="6858000" y="3025775"/>
          <p14:tracePt t="68699" x="6926263" y="3025775"/>
          <p14:tracePt t="68715" x="7011988" y="3025775"/>
          <p14:tracePt t="68732" x="7097713" y="3025775"/>
          <p14:tracePt t="68749" x="7140575" y="3008313"/>
          <p14:tracePt t="68766" x="7175500" y="2974975"/>
          <p14:tracePt t="68783" x="7183438" y="2932113"/>
          <p14:tracePt t="68800" x="7200900" y="2897188"/>
          <p14:tracePt t="68816" x="7208838" y="2854325"/>
          <p14:tracePt t="68833" x="7208838" y="2794000"/>
          <p14:tracePt t="68850" x="7218363" y="2751138"/>
          <p14:tracePt t="68866" x="7226300" y="2700338"/>
          <p14:tracePt t="68883" x="7235825" y="2649538"/>
          <p14:tracePt t="68900" x="7235825" y="2597150"/>
          <p14:tracePt t="68917" x="7226300" y="2563813"/>
          <p14:tracePt t="68933" x="7208838" y="2546350"/>
          <p14:tracePt t="68950" x="7200900" y="2528888"/>
          <p14:tracePt t="68967" x="7175500" y="2503488"/>
          <p14:tracePt t="68984" x="7165975" y="2493963"/>
          <p14:tracePt t="69000" x="7158038" y="2478088"/>
          <p14:tracePt t="69017" x="7140575" y="2468563"/>
          <p14:tracePt t="69034" x="7123113" y="2460625"/>
          <p14:tracePt t="69051" x="7115175" y="2460625"/>
          <p14:tracePt t="69531" x="7107238" y="2451100"/>
          <p14:tracePt t="69581" x="7107238" y="2443163"/>
          <p14:tracePt t="70061" x="7097713" y="2443163"/>
          <p14:tracePt t="70109" x="7089775" y="2443163"/>
          <p14:tracePt t="70140" x="7072313" y="2443163"/>
          <p14:tracePt t="70141" x="7064375" y="2443163"/>
          <p14:tracePt t="70157" x="7054850" y="2451100"/>
          <p14:tracePt t="70173" x="7046913" y="2468563"/>
          <p14:tracePt t="70190" x="7029450" y="2486025"/>
          <p14:tracePt t="70207" x="7011988" y="2511425"/>
          <p14:tracePt t="70224" x="7004050" y="2546350"/>
          <p14:tracePt t="70240" x="6994525" y="2579688"/>
          <p14:tracePt t="70257" x="6986588" y="2614613"/>
          <p14:tracePt t="70274" x="6969125" y="2657475"/>
          <p14:tracePt t="70291" x="6961188" y="2725738"/>
          <p14:tracePt t="70307" x="6961188" y="2778125"/>
          <p14:tracePt t="70307" x="6961188" y="2803525"/>
          <p14:tracePt t="70325" x="6961188" y="2871788"/>
          <p14:tracePt t="70341" x="6961188" y="2922588"/>
          <p14:tracePt t="70358" x="6951663" y="2974975"/>
          <p14:tracePt t="70374" x="6951663" y="3017838"/>
          <p14:tracePt t="70391" x="6943725" y="3060700"/>
          <p14:tracePt t="70408" x="6943725" y="3103563"/>
          <p14:tracePt t="70425" x="6943725" y="3146425"/>
          <p14:tracePt t="70441" x="6935788" y="3189288"/>
          <p14:tracePt t="70458" x="6935788" y="3240088"/>
          <p14:tracePt t="70475" x="6926263" y="3300413"/>
          <p14:tracePt t="70492" x="6926263" y="3378200"/>
          <p14:tracePt t="70492" x="6926263" y="3421063"/>
          <p14:tracePt t="70509" x="6918325" y="3506788"/>
          <p14:tracePt t="70525" x="6908800" y="3575050"/>
          <p14:tracePt t="70542" x="6900863" y="3625850"/>
          <p14:tracePt t="70559" x="6900863" y="3651250"/>
          <p14:tracePt t="70576" x="6900863" y="3668713"/>
          <p14:tracePt t="70592" x="6892925" y="3678238"/>
          <p14:tracePt t="70609" x="6883400" y="3678238"/>
          <p14:tracePt t="70626" x="6875463" y="3678238"/>
          <p14:tracePt t="70643" x="6865938" y="3686175"/>
          <p14:tracePt t="70659" x="6850063" y="3694113"/>
          <p14:tracePt t="70659" x="6840538" y="3694113"/>
          <p14:tracePt t="70676" x="6832600" y="3694113"/>
          <p14:tracePt t="70693" x="6807200" y="3703638"/>
          <p14:tracePt t="70710" x="6780213" y="3703638"/>
          <p14:tracePt t="70726" x="6729413" y="3694113"/>
          <p14:tracePt t="70743" x="6592888" y="3651250"/>
          <p14:tracePt t="70760" x="6446838" y="3592513"/>
          <p14:tracePt t="70777" x="6265863" y="3549650"/>
          <p14:tracePt t="70793" x="6137275" y="3532188"/>
          <p14:tracePt t="70810" x="6078538" y="3532188"/>
          <p14:tracePt t="70827" x="6051550" y="3532188"/>
          <p14:tracePt t="70844" x="6043613" y="3540125"/>
          <p14:tracePt t="70861" x="6043613" y="3549650"/>
          <p14:tracePt t="70877" x="6035675" y="3565525"/>
          <p14:tracePt t="70894" x="6026150" y="3575050"/>
          <p14:tracePt t="70911" x="6018213" y="3592513"/>
          <p14:tracePt t="70928" x="6000750" y="3617913"/>
          <p14:tracePt t="70944" x="5992813" y="3643313"/>
          <p14:tracePt t="70961" x="5975350" y="3668713"/>
          <p14:tracePt t="70978" x="5965825" y="3703638"/>
          <p14:tracePt t="70995" x="5965825" y="3736975"/>
          <p14:tracePt t="71012" x="5965825" y="3746500"/>
          <p14:tracePt t="71028" x="5983288" y="3789363"/>
          <p14:tracePt t="71045" x="6000750" y="3814763"/>
          <p14:tracePt t="71062" x="6035675" y="3840163"/>
          <p14:tracePt t="71078" x="6078538" y="3875088"/>
          <p14:tracePt t="71095" x="6129338" y="3908425"/>
          <p14:tracePt t="71112" x="6240463" y="3960813"/>
          <p14:tracePt t="71129" x="6411913" y="4029075"/>
          <p14:tracePt t="71145" x="6704013" y="4114800"/>
          <p14:tracePt t="71162" x="6900863" y="4175125"/>
          <p14:tracePt t="71179" x="7115175" y="4200525"/>
          <p14:tracePt t="71196" x="7346950" y="4200525"/>
          <p14:tracePt t="71213" x="7415213" y="4175125"/>
          <p14:tracePt t="71229" x="7450138" y="4114800"/>
          <p14:tracePt t="71246" x="7466013" y="4029075"/>
          <p14:tracePt t="71263" x="7466013" y="3935413"/>
          <p14:tracePt t="71280" x="7458075" y="3832225"/>
          <p14:tracePt t="71296" x="7440613" y="3729038"/>
          <p14:tracePt t="71313" x="7432675" y="3651250"/>
          <p14:tracePt t="71330" x="7415213" y="3582988"/>
          <p14:tracePt t="71347" x="7407275" y="3540125"/>
          <p14:tracePt t="71363" x="7407275" y="3522663"/>
          <p14:tracePt t="71380" x="7389813" y="3522663"/>
          <p14:tracePt t="71397" x="7380288" y="3522663"/>
          <p14:tracePt t="71413" x="7337425" y="3522663"/>
          <p14:tracePt t="71430" x="7286625" y="3540125"/>
          <p14:tracePt t="71447" x="7235825" y="3557588"/>
          <p14:tracePt t="71464" x="7183438" y="3565525"/>
          <p14:tracePt t="71481" x="7150100" y="3575050"/>
          <p14:tracePt t="71548" x="7150100" y="3565525"/>
          <p14:tracePt t="71908" x="7140575" y="3565525"/>
          <p14:tracePt t="71915" x="7123113" y="3582988"/>
          <p14:tracePt t="71933" x="7107238" y="3592513"/>
          <p14:tracePt t="71950" x="7080250" y="3617913"/>
          <p14:tracePt t="71966" x="7046913" y="3625850"/>
          <p14:tracePt t="71983" x="7004050" y="3651250"/>
          <p14:tracePt t="72000" x="6969125" y="3668713"/>
          <p14:tracePt t="72017" x="6943725" y="3678238"/>
          <p14:tracePt t="72033" x="6926263" y="3678238"/>
          <p14:tracePt t="72050" x="6900863" y="3686175"/>
          <p14:tracePt t="72067" x="6875463" y="3694113"/>
          <p14:tracePt t="72084" x="6815138" y="3711575"/>
          <p14:tracePt t="72084" x="6780213" y="3721100"/>
          <p14:tracePt t="72101" x="6711950" y="3721100"/>
          <p14:tracePt t="72117" x="6635750" y="3736975"/>
          <p14:tracePt t="72134" x="6550025" y="3754438"/>
          <p14:tracePt t="72151" x="6472238" y="3771900"/>
          <p14:tracePt t="72167" x="6421438" y="3779838"/>
          <p14:tracePt t="72184" x="6403975" y="3779838"/>
          <p14:tracePt t="72201" x="6394450" y="3779838"/>
          <p14:tracePt t="72218" x="6378575" y="3779838"/>
          <p14:tracePt t="72235" x="6318250" y="3779838"/>
          <p14:tracePt t="72251" x="6180138" y="3779838"/>
          <p14:tracePt t="72268" x="5907088" y="3779838"/>
          <p14:tracePt t="72285" x="5692775" y="3779838"/>
          <p14:tracePt t="72302" x="5486400" y="3789363"/>
          <p14:tracePt t="72318" x="5322888" y="3797300"/>
          <p14:tracePt t="72335" x="5168900" y="3822700"/>
          <p14:tracePt t="72352" x="5100638" y="3822700"/>
          <p14:tracePt t="72369" x="5032375" y="3832225"/>
          <p14:tracePt t="72385" x="4921250" y="3840163"/>
          <p14:tracePt t="72402" x="4689475" y="3840163"/>
          <p14:tracePt t="72419" x="4414838" y="3857625"/>
          <p14:tracePt t="72436" x="3849688" y="3875088"/>
          <p14:tracePt t="72452" x="3549650" y="3892550"/>
          <p14:tracePt t="72469" x="3282950" y="3892550"/>
          <p14:tracePt t="72486" x="3136900" y="3892550"/>
          <p14:tracePt t="72503" x="3094038" y="3892550"/>
          <p14:tracePt t="72519" x="3086100" y="3892550"/>
          <p14:tracePt t="72565" x="3078163" y="3892550"/>
          <p14:tracePt t="72586" x="3051175" y="3892550"/>
          <p14:tracePt t="72588" x="2974975" y="3875088"/>
          <p14:tracePt t="72603" x="2863850" y="3865563"/>
          <p14:tracePt t="72620" x="2735263" y="3857625"/>
          <p14:tracePt t="72637" x="2682875" y="3849688"/>
          <p14:tracePt t="72654" x="2657475" y="3832225"/>
          <p14:tracePt t="72693" x="2657475" y="3822700"/>
          <p14:tracePt t="72708" x="2649538" y="3822700"/>
          <p14:tracePt t="72712" x="2649538" y="3814763"/>
          <p14:tracePt t="72720" x="2649538" y="3806825"/>
          <p14:tracePt t="72757" x="2640013" y="3806825"/>
          <p14:tracePt t="73500" x="2649538" y="3806825"/>
          <p14:tracePt t="73564" x="2649538" y="3797300"/>
          <p14:tracePt t="73868" x="2657475" y="3797300"/>
          <p14:tracePt t="73899" x="2657475" y="3806825"/>
          <p14:tracePt t="73910" x="2657475" y="3814763"/>
          <p14:tracePt t="73912" x="2657475" y="3822700"/>
          <p14:tracePt t="73927" x="2665413" y="3840163"/>
          <p14:tracePt t="74004" x="2665413" y="3849688"/>
          <p14:tracePt t="74012" x="2665413" y="3857625"/>
          <p14:tracePt t="74028" x="2665413" y="3883025"/>
          <p14:tracePt t="74045" x="2657475" y="3925888"/>
          <p14:tracePt t="74061" x="2657475" y="3968750"/>
          <p14:tracePt t="74078" x="2649538" y="4011613"/>
          <p14:tracePt t="74095" x="2640013" y="4071938"/>
          <p14:tracePt t="74111" x="2632075" y="4122738"/>
          <p14:tracePt t="74128" x="2632075" y="4140200"/>
          <p14:tracePt t="74317" x="2614613" y="4140200"/>
          <p14:tracePt t="74318" x="2614613" y="4122738"/>
          <p14:tracePt t="74329" x="2614613" y="4079875"/>
          <p14:tracePt t="74346" x="2597150" y="4037013"/>
          <p14:tracePt t="74363" x="2589213" y="3994150"/>
          <p14:tracePt t="74380" x="2589213" y="3951288"/>
          <p14:tracePt t="74396" x="2571750" y="3917950"/>
          <p14:tracePt t="74413" x="2571750" y="3900488"/>
          <p14:tracePt t="74430" x="2571750" y="3883025"/>
          <p14:tracePt t="74447" x="2571750" y="3865563"/>
          <p14:tracePt t="74463" x="2563813" y="3857625"/>
          <p14:tracePt t="74480" x="2554288" y="3849688"/>
          <p14:tracePt t="74497" x="2546350" y="3832225"/>
          <p14:tracePt t="74513" x="2528888" y="3822700"/>
          <p14:tracePt t="74530" x="2511425" y="3814763"/>
          <p14:tracePt t="74547" x="2503488" y="3806825"/>
          <p14:tracePt t="74564" x="2486025" y="3797300"/>
          <p14:tracePt t="74580" x="2478088" y="3797300"/>
          <p14:tracePt t="74644" x="2468563" y="3797300"/>
          <p14:tracePt t="74664" x="2460625" y="3822700"/>
          <p14:tracePt t="74666" x="2460625" y="3849688"/>
          <p14:tracePt t="74681" x="2435225" y="3892550"/>
          <p14:tracePt t="74698" x="2417763" y="3935413"/>
          <p14:tracePt t="74714" x="2392363" y="3994150"/>
          <p14:tracePt t="74731" x="2365375" y="4064000"/>
          <p14:tracePt t="74748" x="2365375" y="4122738"/>
          <p14:tracePt t="74765" x="2365375" y="4165600"/>
          <p14:tracePt t="74782" x="2365375" y="4225925"/>
          <p14:tracePt t="74798" x="2365375" y="4251325"/>
          <p14:tracePt t="74815" x="2365375" y="4278313"/>
          <p14:tracePt t="74917" x="2365375" y="4260850"/>
          <p14:tracePt t="74918" x="2392363" y="4208463"/>
          <p14:tracePt t="74932" x="2408238" y="4157663"/>
          <p14:tracePt t="74949" x="2417763" y="4114800"/>
          <p14:tracePt t="74966" x="2425700" y="4097338"/>
          <p14:tracePt t="75044" x="2435225" y="4097338"/>
          <p14:tracePt t="75053" x="2435225" y="4106863"/>
          <p14:tracePt t="75054" x="2443163" y="4140200"/>
          <p14:tracePt t="75067" x="2443163" y="4192588"/>
          <p14:tracePt t="75084" x="2443163" y="4311650"/>
          <p14:tracePt t="75100" x="2451100" y="4483100"/>
          <p14:tracePt t="75117" x="2451100" y="4543425"/>
          <p14:tracePt t="75133" x="2451100" y="4551363"/>
          <p14:tracePt t="75150" x="2460625" y="4551363"/>
          <p14:tracePt t="75189" x="2468563" y="4551363"/>
          <p14:tracePt t="75190" x="2478088" y="4535488"/>
          <p14:tracePt t="75200" x="2511425" y="4422775"/>
          <p14:tracePt t="75217" x="2528888" y="4311650"/>
          <p14:tracePt t="75234" x="2536825" y="4235450"/>
          <p14:tracePt t="75251" x="2554288" y="4217988"/>
          <p14:tracePt t="75293" x="2554288" y="4225925"/>
          <p14:tracePt t="75294" x="2554288" y="4260850"/>
          <p14:tracePt t="75301" x="2563813" y="4379913"/>
          <p14:tracePt t="75318" x="2563813" y="4535488"/>
          <p14:tracePt t="75335" x="2563813" y="4611688"/>
          <p14:tracePt t="75351" x="2563813" y="4637088"/>
          <p14:tracePt t="75368" x="2571750" y="4637088"/>
          <p14:tracePt t="75420" x="2579688" y="4637088"/>
          <p14:tracePt t="75424" x="2579688" y="4629150"/>
          <p14:tracePt t="75435" x="2597150" y="4551363"/>
          <p14:tracePt t="75452" x="2606675" y="4475163"/>
          <p14:tracePt t="75469" x="2606675" y="4465638"/>
          <p14:tracePt t="75540" x="2606675" y="4475163"/>
          <p14:tracePt t="75552" x="2606675" y="4483100"/>
          <p14:tracePt t="75569" x="2614613" y="4483100"/>
          <p14:tracePt t="75644" x="2614613" y="4475163"/>
          <p14:tracePt t="75653" x="2614613" y="4465638"/>
          <p14:tracePt t="75654" x="2614613" y="4449763"/>
          <p14:tracePt t="75670" x="2614613" y="4414838"/>
          <p14:tracePt t="75687" x="2614613" y="4389438"/>
          <p14:tracePt t="75703" x="2597150" y="4371975"/>
          <p14:tracePt t="75720" x="2563813" y="4346575"/>
          <p14:tracePt t="75737" x="2520950" y="4329113"/>
          <p14:tracePt t="75754" x="2451100" y="4321175"/>
          <p14:tracePt t="75770" x="2365375" y="4311650"/>
          <p14:tracePt t="75787" x="2297113" y="4311650"/>
          <p14:tracePt t="75804" x="2254250" y="4311650"/>
          <p14:tracePt t="75821" x="2246313" y="4311650"/>
          <p14:tracePt t="75861" x="2236788" y="4311650"/>
          <p14:tracePt t="75892" x="2220913" y="4311650"/>
          <p14:tracePt t="75900" x="2193925" y="4321175"/>
          <p14:tracePt t="75904" x="2143125" y="4346575"/>
          <p14:tracePt t="75921" x="2100263" y="4379913"/>
          <p14:tracePt t="75938" x="2074863" y="4397375"/>
          <p14:tracePt t="75980" x="2082800" y="4397375"/>
          <p14:tracePt t="75990" x="2082800" y="4406900"/>
          <p14:tracePt t="75996" x="2092325" y="4406900"/>
          <p14:tracePt t="76029" x="2100263" y="4406900"/>
          <p14:tracePt t="76060" x="2100263" y="4414838"/>
          <p14:tracePt t="76076" x="2100263" y="4422775"/>
          <p14:tracePt t="76078" x="2100263" y="4432300"/>
          <p14:tracePt t="76089" x="2100263" y="4492625"/>
          <p14:tracePt t="76106" x="2135188" y="4621213"/>
          <p14:tracePt t="76122" x="2178050" y="4732338"/>
          <p14:tracePt t="76139" x="2211388" y="4792663"/>
          <p14:tracePt t="76156" x="2236788" y="4792663"/>
          <p14:tracePt t="76173" x="2254250" y="4800600"/>
          <p14:tracePt t="76212" x="2263775" y="4800600"/>
          <p14:tracePt t="76223" x="2271713" y="4800600"/>
          <p14:tracePt t="76224" x="2271713" y="4808538"/>
          <p14:tracePt t="76239" x="2279650" y="4818063"/>
          <p14:tracePt t="76256" x="2297113" y="4860925"/>
          <p14:tracePt t="76273" x="2332038" y="4911725"/>
          <p14:tracePt t="76290" x="2365375" y="4972050"/>
          <p14:tracePt t="76306" x="2425700" y="5057775"/>
          <p14:tracePt t="76323" x="2493963" y="5135563"/>
          <p14:tracePt t="76323" x="2520950" y="5143500"/>
          <p14:tracePt t="76340" x="2589213" y="5178425"/>
          <p14:tracePt t="76357" x="2649538" y="5186363"/>
          <p14:tracePt t="76374" x="2708275" y="5186363"/>
          <p14:tracePt t="76390" x="2751138" y="5186363"/>
          <p14:tracePt t="76407" x="2786063" y="5178425"/>
          <p14:tracePt t="76424" x="2836863" y="5168900"/>
          <p14:tracePt t="76440" x="2889250" y="5168900"/>
          <p14:tracePt t="76458" x="2922588" y="5168900"/>
          <p14:tracePt t="76474" x="2957513" y="5168900"/>
          <p14:tracePt t="76491" x="2974975" y="5168900"/>
          <p14:tracePt t="76507" x="2992438" y="5143500"/>
          <p14:tracePt t="76525" x="2992438" y="5126038"/>
          <p14:tracePt t="76541" x="3000375" y="5100638"/>
          <p14:tracePt t="76558" x="3008313" y="5075238"/>
          <p14:tracePt t="76575" x="3008313" y="5022850"/>
          <p14:tracePt t="76591" x="3025775" y="4972050"/>
          <p14:tracePt t="76608" x="3051175" y="4894263"/>
          <p14:tracePt t="76625" x="3078163" y="4826000"/>
          <p14:tracePt t="76642" x="3094038" y="4783138"/>
          <p14:tracePt t="76658" x="3094038" y="4740275"/>
          <p14:tracePt t="76675" x="3103563" y="4697413"/>
          <p14:tracePt t="76692" x="3103563" y="4637088"/>
          <p14:tracePt t="76709" x="3094038" y="4594225"/>
          <p14:tracePt t="76725" x="3068638" y="4560888"/>
          <p14:tracePt t="76742" x="3025775" y="4525963"/>
          <p14:tracePt t="76759" x="2992438" y="4492625"/>
          <p14:tracePt t="76776" x="2940050" y="4465638"/>
          <p14:tracePt t="76792" x="2906713" y="4440238"/>
          <p14:tracePt t="76809" x="2889250" y="4422775"/>
          <p14:tracePt t="76826" x="2879725" y="4397375"/>
          <p14:tracePt t="76843" x="2871788" y="4379913"/>
          <p14:tracePt t="76860" x="2863850" y="4364038"/>
          <p14:tracePt t="76876" x="2836863" y="4346575"/>
          <p14:tracePt t="76893" x="2794000" y="4329113"/>
          <p14:tracePt t="76910" x="2725738" y="4311650"/>
          <p14:tracePt t="76927" x="2649538" y="4303713"/>
          <p14:tracePt t="76943" x="2554288" y="4303713"/>
          <p14:tracePt t="76960" x="2478088" y="4303713"/>
          <p14:tracePt t="76977" x="2408238" y="4303713"/>
          <p14:tracePt t="76994" x="2374900" y="4294188"/>
          <p14:tracePt t="77010" x="2357438" y="4286250"/>
          <p14:tracePt t="77027" x="2332038" y="4286250"/>
          <p14:tracePt t="77044" x="2279650" y="4286250"/>
          <p14:tracePt t="77061" x="2185988" y="4286250"/>
          <p14:tracePt t="77077" x="2057400" y="4286250"/>
          <p14:tracePt t="77095" x="1928813" y="4294188"/>
          <p14:tracePt t="77111" x="1749425" y="4321175"/>
          <p14:tracePt t="77128" x="1628775" y="4329113"/>
          <p14:tracePt t="77144" x="1577975" y="4337050"/>
          <p14:tracePt t="77161" x="1560513" y="4346575"/>
          <p14:tracePt t="77178" x="1560513" y="4354513"/>
          <p14:tracePt t="77236" x="1560513" y="4364038"/>
          <p14:tracePt t="77242" x="1560513" y="4371975"/>
          <p14:tracePt t="77245" x="1543050" y="4389438"/>
          <p14:tracePt t="77262" x="1517650" y="4440238"/>
          <p14:tracePt t="77279" x="1500188" y="4500563"/>
          <p14:tracePt t="77295" x="1474788" y="4551363"/>
          <p14:tracePt t="77312" x="1474788" y="4603750"/>
          <p14:tracePt t="77329" x="1474788" y="4637088"/>
          <p14:tracePt t="77346" x="1482725" y="4654550"/>
          <p14:tracePt t="77362" x="1492250" y="4672013"/>
          <p14:tracePt t="77379" x="1508125" y="4689475"/>
          <p14:tracePt t="77396" x="1525588" y="4749800"/>
          <p14:tracePt t="77413" x="1535113" y="4808538"/>
          <p14:tracePt t="77429" x="1543050" y="4878388"/>
          <p14:tracePt t="77446" x="1577975" y="4929188"/>
          <p14:tracePt t="77463" x="1603375" y="4989513"/>
          <p14:tracePt t="77480" x="1663700" y="5049838"/>
          <p14:tracePt t="77496" x="1714500" y="5083175"/>
          <p14:tracePt t="77513" x="1757363" y="5100638"/>
          <p14:tracePt t="77530" x="1808163" y="5126038"/>
          <p14:tracePt t="77547" x="1860550" y="5143500"/>
          <p14:tracePt t="77563" x="1954213" y="5168900"/>
          <p14:tracePt t="77580" x="2049463" y="5186363"/>
          <p14:tracePt t="77597" x="2151063" y="5211763"/>
          <p14:tracePt t="77613" x="2254250" y="5229225"/>
          <p14:tracePt t="77630" x="2314575" y="5237163"/>
          <p14:tracePt t="77647" x="2392363" y="5246688"/>
          <p14:tracePt t="77664" x="2451100" y="5246688"/>
          <p14:tracePt t="77680" x="2511425" y="5246688"/>
          <p14:tracePt t="77698" x="2579688" y="5229225"/>
          <p14:tracePt t="77714" x="2649538" y="5211763"/>
          <p14:tracePt t="77731" x="2735263" y="5178425"/>
          <p14:tracePt t="77748" x="2932113" y="5092700"/>
          <p14:tracePt t="77765" x="3035300" y="5049838"/>
          <p14:tracePt t="77781" x="3128963" y="4997450"/>
          <p14:tracePt t="77798" x="3189288" y="4954588"/>
          <p14:tracePt t="77815" x="3232150" y="4903788"/>
          <p14:tracePt t="77831" x="3257550" y="4860925"/>
          <p14:tracePt t="77848" x="3265488" y="4826000"/>
          <p14:tracePt t="77865" x="3265488" y="4800600"/>
          <p14:tracePt t="77882" x="3265488" y="4757738"/>
          <p14:tracePt t="77898" x="3265488" y="4722813"/>
          <p14:tracePt t="77915" x="3257550" y="4697413"/>
          <p14:tracePt t="77932" x="3249613" y="4672013"/>
          <p14:tracePt t="77949" x="3240088" y="4672013"/>
          <p14:tracePt t="77965" x="3232150" y="4664075"/>
          <p14:tracePt t="77982" x="3222625" y="4654550"/>
          <p14:tracePt t="77999" x="3206750" y="4621213"/>
          <p14:tracePt t="78016" x="3171825" y="4586288"/>
          <p14:tracePt t="78032" x="3103563" y="4518025"/>
          <p14:tracePt t="78049" x="2982913" y="4449763"/>
          <p14:tracePt t="78066" x="2906713" y="4397375"/>
          <p14:tracePt t="78083" x="2811463" y="4354513"/>
          <p14:tracePt t="78083" x="2778125" y="4337050"/>
          <p14:tracePt t="78100" x="2649538" y="4303713"/>
          <p14:tracePt t="78116" x="2571750" y="4294188"/>
          <p14:tracePt t="78133" x="2528888" y="4286250"/>
          <p14:tracePt t="78150" x="2503488" y="4286250"/>
          <p14:tracePt t="78166" x="2486025" y="4286250"/>
          <p14:tracePt t="78183" x="2451100" y="4286250"/>
          <p14:tracePt t="78200" x="2408238" y="4286250"/>
          <p14:tracePt t="78217" x="2339975" y="4286250"/>
          <p14:tracePt t="78234" x="2254250" y="4286250"/>
          <p14:tracePt t="78250" x="2151063" y="4286250"/>
          <p14:tracePt t="78267" x="2057400" y="4286250"/>
          <p14:tracePt t="78284" x="1920875" y="4286250"/>
          <p14:tracePt t="78301" x="1885950" y="4294188"/>
          <p14:tracePt t="78317" x="1868488" y="4294188"/>
          <p14:tracePt t="78334" x="1851025" y="4303713"/>
          <p14:tracePt t="78351" x="1851025" y="4311650"/>
          <p14:tracePt t="78368" x="1825625" y="4321175"/>
          <p14:tracePt t="78384" x="1774825" y="4329113"/>
          <p14:tracePt t="78401" x="1706563" y="4346575"/>
          <p14:tracePt t="78418" x="1636713" y="4354513"/>
          <p14:tracePt t="78435" x="1593850" y="4364038"/>
          <p14:tracePt t="78451" x="1568450" y="4371975"/>
          <p14:tracePt t="78468" x="1568450" y="4379913"/>
          <p14:tracePt t="78548" x="1568450" y="4389438"/>
          <p14:tracePt t="78551" x="1550988" y="4397375"/>
          <p14:tracePt t="78569" x="1543050" y="4422775"/>
          <p14:tracePt t="78586" x="1543050" y="4449763"/>
          <p14:tracePt t="78602" x="1535113" y="4483100"/>
          <p14:tracePt t="78619" x="1535113" y="4518025"/>
          <p14:tracePt t="78636" x="1550988" y="4578350"/>
          <p14:tracePt t="78653" x="1550988" y="4594225"/>
          <p14:tracePt t="78669" x="1560513" y="4603750"/>
          <p14:tracePt t="78686" x="1560513" y="4611688"/>
          <p14:tracePt t="78703" x="1560513" y="4621213"/>
          <p14:tracePt t="78720" x="1560513" y="4629150"/>
          <p14:tracePt t="78736" x="1560513" y="4646613"/>
          <p14:tracePt t="78753" x="1568450" y="4654550"/>
          <p14:tracePt t="78770" x="1568450" y="4679950"/>
          <p14:tracePt t="78787" x="1585913" y="4714875"/>
          <p14:tracePt t="78804" x="1593850" y="4765675"/>
          <p14:tracePt t="78820" x="1611313" y="4783138"/>
          <p14:tracePt t="78837" x="1620838" y="4818063"/>
          <p14:tracePt t="78854" x="1628775" y="4835525"/>
          <p14:tracePt t="78871" x="1636713" y="4843463"/>
          <p14:tracePt t="78887" x="1646238" y="4860925"/>
          <p14:tracePt t="78904" x="1663700" y="4878388"/>
          <p14:tracePt t="78921" x="1697038" y="4903788"/>
          <p14:tracePt t="78938" x="1749425" y="4937125"/>
          <p14:tracePt t="78954" x="1808163" y="4972050"/>
          <p14:tracePt t="78971" x="1885950" y="5006975"/>
          <p14:tracePt t="78988" x="1979613" y="5022850"/>
          <p14:tracePt t="79005" x="2049463" y="5040313"/>
          <p14:tracePt t="79021" x="2125663" y="5057775"/>
          <p14:tracePt t="79038" x="2178050" y="5065713"/>
          <p14:tracePt t="79055" x="2220913" y="5075238"/>
          <p14:tracePt t="79072" x="2263775" y="5075238"/>
          <p14:tracePt t="79088" x="2306638" y="5075238"/>
          <p14:tracePt t="79105" x="2339975" y="5075238"/>
          <p14:tracePt t="79122" x="2374900" y="5075238"/>
          <p14:tracePt t="79139" x="2417763" y="5075238"/>
          <p14:tracePt t="79155" x="2493963" y="5075238"/>
          <p14:tracePt t="79172" x="2589213" y="5075238"/>
          <p14:tracePt t="79189" x="2657475" y="5075238"/>
          <p14:tracePt t="79205" x="2751138" y="5075238"/>
          <p14:tracePt t="79222" x="2836863" y="5075238"/>
          <p14:tracePt t="79239" x="2914650" y="5065713"/>
          <p14:tracePt t="79256" x="2974975" y="5032375"/>
          <p14:tracePt t="79272" x="3035300" y="5006975"/>
          <p14:tracePt t="79289" x="3121025" y="4964113"/>
          <p14:tracePt t="79306" x="3222625" y="4921250"/>
          <p14:tracePt t="79323" x="3292475" y="4894263"/>
          <p14:tracePt t="79339" x="3394075" y="4835525"/>
          <p14:tracePt t="79357" x="3436938" y="4792663"/>
          <p14:tracePt t="79373" x="3454400" y="4775200"/>
          <p14:tracePt t="79390" x="3471863" y="4740275"/>
          <p14:tracePt t="79406" x="3489325" y="4714875"/>
          <p14:tracePt t="79423" x="3514725" y="4679950"/>
          <p14:tracePt t="79440" x="3532188" y="4646613"/>
          <p14:tracePt t="79457" x="3540125" y="4611688"/>
          <p14:tracePt t="79473" x="3549650" y="4578350"/>
          <p14:tracePt t="79491" x="3549650" y="4560888"/>
          <p14:tracePt t="79507" x="3549650" y="4525963"/>
          <p14:tracePt t="79524" x="3549650" y="4518025"/>
          <p14:tracePt t="79541" x="3540125" y="4500563"/>
          <p14:tracePt t="79557" x="3540125" y="4492625"/>
          <p14:tracePt t="79574" x="3532188" y="4475163"/>
          <p14:tracePt t="79591" x="3522663" y="4457700"/>
          <p14:tracePt t="79608" x="3506788" y="4432300"/>
          <p14:tracePt t="79625" x="3471863" y="4379913"/>
          <p14:tracePt t="79641" x="3411538" y="4346575"/>
          <p14:tracePt t="79658" x="3308350" y="4294188"/>
          <p14:tracePt t="79675" x="3206750" y="4251325"/>
          <p14:tracePt t="79691" x="3035300" y="4208463"/>
          <p14:tracePt t="79708" x="2949575" y="4200525"/>
          <p14:tracePt t="79725" x="2879725" y="4192588"/>
          <p14:tracePt t="79742" x="2836863" y="4192588"/>
          <p14:tracePt t="79758" x="2811463" y="4183063"/>
          <p14:tracePt t="79775" x="2794000" y="4175125"/>
          <p14:tracePt t="79792" x="2760663" y="4165600"/>
          <p14:tracePt t="79809" x="2700338" y="4165600"/>
          <p14:tracePt t="79825" x="2571750" y="4165600"/>
          <p14:tracePt t="79842" x="2392363" y="4157663"/>
          <p14:tracePt t="79859" x="2074863" y="4157663"/>
          <p14:tracePt t="79876" x="1893888" y="4157663"/>
          <p14:tracePt t="79893" x="1722438" y="4157663"/>
          <p14:tracePt t="79909" x="1654175" y="4165600"/>
          <p14:tracePt t="79926" x="1620838" y="4165600"/>
          <p14:tracePt t="79989" x="1611313" y="4165600"/>
          <p14:tracePt t="79997" x="1603375" y="4175125"/>
          <p14:tracePt t="79998" x="1585913" y="4183063"/>
          <p14:tracePt t="80011" x="1543050" y="4217988"/>
          <p14:tracePt t="80028" x="1492250" y="4260850"/>
          <p14:tracePt t="80044" x="1422400" y="4337050"/>
          <p14:tracePt t="80061" x="1406525" y="4364038"/>
          <p14:tracePt t="80078" x="1406525" y="4389438"/>
          <p14:tracePt t="80095" x="1406525" y="4397375"/>
          <p14:tracePt t="80111" x="1414463" y="4406900"/>
          <p14:tracePt t="80129" x="1422400" y="4406900"/>
          <p14:tracePt t="80145" x="1422400" y="4414838"/>
          <p14:tracePt t="80162" x="1422400" y="4422775"/>
          <p14:tracePt t="80178" x="1422400" y="4457700"/>
          <p14:tracePt t="80195" x="1422400" y="4508500"/>
          <p14:tracePt t="80212" x="1422400" y="4560888"/>
          <p14:tracePt t="80229" x="1465263" y="4672013"/>
          <p14:tracePt t="80246" x="1500188" y="4749800"/>
          <p14:tracePt t="80262" x="1543050" y="4818063"/>
          <p14:tracePt t="80279" x="1577975" y="4868863"/>
          <p14:tracePt t="80296" x="1603375" y="4903788"/>
          <p14:tracePt t="80313" x="1636713" y="4946650"/>
          <p14:tracePt t="80329" x="1654175" y="4972050"/>
          <p14:tracePt t="80346" x="1689100" y="4989513"/>
          <p14:tracePt t="80363" x="1731963" y="5014913"/>
          <p14:tracePt t="80380" x="1782763" y="5040313"/>
          <p14:tracePt t="80396" x="1860550" y="5075238"/>
          <p14:tracePt t="80413" x="1903413" y="5092700"/>
          <p14:tracePt t="80430" x="1928813" y="5108575"/>
          <p14:tracePt t="80446" x="1963738" y="5126038"/>
          <p14:tracePt t="80463" x="2006600" y="5135563"/>
          <p14:tracePt t="80480" x="2049463" y="5151438"/>
          <p14:tracePt t="80497" x="2117725" y="5160963"/>
          <p14:tracePt t="80513" x="2211388" y="5186363"/>
          <p14:tracePt t="80530" x="2332038" y="5194300"/>
          <p14:tracePt t="80547" x="2443163" y="5194300"/>
          <p14:tracePt t="80564" x="2563813" y="5194300"/>
          <p14:tracePt t="80580" x="2692400" y="5168900"/>
          <p14:tracePt t="80598" x="2768600" y="5143500"/>
          <p14:tracePt t="80614" x="2836863" y="5118100"/>
          <p14:tracePt t="80631" x="2879725" y="5100638"/>
          <p14:tracePt t="80648" x="2949575" y="5075238"/>
          <p14:tracePt t="80665" x="3017838" y="5040313"/>
          <p14:tracePt t="80681" x="3078163" y="5014913"/>
          <p14:tracePt t="80698" x="3146425" y="4979988"/>
          <p14:tracePt t="80715" x="3197225" y="4937125"/>
          <p14:tracePt t="80731" x="3232150" y="4894263"/>
          <p14:tracePt t="80748" x="3292475" y="4826000"/>
          <p14:tracePt t="80765" x="3317875" y="4765675"/>
          <p14:tracePt t="80782" x="3335338" y="4722813"/>
          <p14:tracePt t="80799" x="3343275" y="4672013"/>
          <p14:tracePt t="80815" x="3351213" y="4637088"/>
          <p14:tracePt t="80832" x="3360738" y="4603750"/>
          <p14:tracePt t="80849" x="3360738" y="4568825"/>
          <p14:tracePt t="80865" x="3360738" y="4543425"/>
          <p14:tracePt t="80882" x="3360738" y="4518025"/>
          <p14:tracePt t="80899" x="3351213" y="4483100"/>
          <p14:tracePt t="80916" x="3343275" y="4457700"/>
          <p14:tracePt t="80932" x="3325813" y="4414838"/>
          <p14:tracePt t="80950" x="3308350" y="4379913"/>
          <p14:tracePt t="80966" x="3282950" y="4354513"/>
          <p14:tracePt t="80983" x="3257550" y="4321175"/>
          <p14:tracePt t="80999" x="3214688" y="4303713"/>
          <p14:tracePt t="81017" x="3179763" y="4286250"/>
          <p14:tracePt t="81033" x="3163888" y="4268788"/>
          <p14:tracePt t="81050" x="3146425" y="4268788"/>
          <p14:tracePt t="81066" x="3128963" y="4260850"/>
          <p14:tracePt t="81084" x="3121025" y="4251325"/>
          <p14:tracePt t="81100" x="3043238" y="4243388"/>
          <p14:tracePt t="81117" x="2940050" y="4243388"/>
          <p14:tracePt t="81133" x="2820988" y="4243388"/>
          <p14:tracePt t="81151" x="2682875" y="4243388"/>
          <p14:tracePt t="81167" x="2571750" y="4243388"/>
          <p14:tracePt t="81184" x="2468563" y="4243388"/>
          <p14:tracePt t="81201" x="2392363" y="4243388"/>
          <p14:tracePt t="81217" x="2349500" y="4243388"/>
          <p14:tracePt t="81234" x="2322513" y="4243388"/>
          <p14:tracePt t="81251" x="2306638" y="4243388"/>
          <p14:tracePt t="81268" x="2289175" y="4235450"/>
          <p14:tracePt t="81284" x="2220913" y="4235450"/>
          <p14:tracePt t="81301" x="2117725" y="4235450"/>
          <p14:tracePt t="81318" x="2014538" y="4235450"/>
          <p14:tracePt t="81335" x="1928813" y="4235450"/>
          <p14:tracePt t="81351" x="1860550" y="4260850"/>
          <p14:tracePt t="81368" x="1835150" y="4278313"/>
          <p14:tracePt t="81385" x="1808163" y="4286250"/>
          <p14:tracePt t="81402" x="1800225" y="4286250"/>
          <p14:tracePt t="81418" x="1792288" y="4294188"/>
          <p14:tracePt t="81435" x="1774825" y="4303713"/>
          <p14:tracePt t="81452" x="1749425" y="4321175"/>
          <p14:tracePt t="81452" x="1739900" y="4329113"/>
          <p14:tracePt t="81469" x="1697038" y="4364038"/>
          <p14:tracePt t="81485" x="1671638" y="4389438"/>
          <p14:tracePt t="81502" x="1663700" y="4422775"/>
          <p14:tracePt t="81519" x="1654175" y="4475163"/>
          <p14:tracePt t="81536" x="1654175" y="4518025"/>
          <p14:tracePt t="81553" x="1654175" y="4560888"/>
          <p14:tracePt t="81569" x="1663700" y="4594225"/>
          <p14:tracePt t="81586" x="1671638" y="4621213"/>
          <p14:tracePt t="81603" x="1679575" y="4637088"/>
          <p14:tracePt t="81620" x="1679575" y="4654550"/>
          <p14:tracePt t="81636" x="1697038" y="4689475"/>
          <p14:tracePt t="81653" x="1714500" y="4706938"/>
          <p14:tracePt t="81670" x="1739900" y="4740275"/>
          <p14:tracePt t="81687" x="1792288" y="4800600"/>
          <p14:tracePt t="81703" x="1843088" y="4860925"/>
          <p14:tracePt t="81720" x="1920875" y="4937125"/>
          <p14:tracePt t="81737" x="1979613" y="5006975"/>
          <p14:tracePt t="81754" x="2065338" y="5057775"/>
          <p14:tracePt t="81770" x="2125663" y="5100638"/>
          <p14:tracePt t="81787" x="2203450" y="5118100"/>
          <p14:tracePt t="81804" x="2349500" y="5168900"/>
          <p14:tracePt t="81804" x="2435225" y="5194300"/>
          <p14:tracePt t="81821" x="2589213" y="5229225"/>
          <p14:tracePt t="81837" x="2751138" y="5280025"/>
          <p14:tracePt t="81854" x="2854325" y="5289550"/>
          <p14:tracePt t="81871" x="2922588" y="5289550"/>
          <p14:tracePt t="81888" x="2940050" y="5289550"/>
          <p14:tracePt t="81905" x="2957513" y="5272088"/>
          <p14:tracePt t="81921" x="2974975" y="5246688"/>
          <p14:tracePt t="81938" x="2992438" y="5221288"/>
          <p14:tracePt t="81954" x="3000375" y="5168900"/>
          <p14:tracePt t="81971" x="3017838" y="5108575"/>
          <p14:tracePt t="81988" x="3043238" y="4989513"/>
          <p14:tracePt t="82005" x="3051175" y="4929188"/>
          <p14:tracePt t="82022" x="3060700" y="4868863"/>
          <p14:tracePt t="82039" x="3068638" y="4808538"/>
          <p14:tracePt t="82055" x="3078163" y="4740275"/>
          <p14:tracePt t="82072" x="3086100" y="4689475"/>
          <p14:tracePt t="82089" x="3078163" y="4611688"/>
          <p14:tracePt t="82106" x="3060700" y="4543425"/>
          <p14:tracePt t="82122" x="3043238" y="4500563"/>
          <p14:tracePt t="82139" x="3008313" y="4457700"/>
          <p14:tracePt t="82156" x="2982913" y="4422775"/>
          <p14:tracePt t="82156" x="2974975" y="4406900"/>
          <p14:tracePt t="82173" x="2949575" y="4389438"/>
          <p14:tracePt t="82190" x="2940050" y="4371975"/>
          <p14:tracePt t="82206" x="2932113" y="4364038"/>
          <p14:tracePt t="82223" x="2922588" y="4346575"/>
          <p14:tracePt t="82239" x="2914650" y="4329113"/>
          <p14:tracePt t="82256" x="2889250" y="4311650"/>
          <p14:tracePt t="82273" x="2846388" y="4294188"/>
          <p14:tracePt t="82290" x="2778125" y="4268788"/>
          <p14:tracePt t="82306" x="2682875" y="4243388"/>
          <p14:tracePt t="82323" x="2597150" y="4225925"/>
          <p14:tracePt t="82340" x="2460625" y="4200525"/>
          <p14:tracePt t="82357" x="2392363" y="4200525"/>
          <p14:tracePt t="82373" x="2349500" y="4200525"/>
          <p14:tracePt t="82390" x="2314575" y="4200525"/>
          <p14:tracePt t="82407" x="2263775" y="4200525"/>
          <p14:tracePt t="82424" x="2185988" y="4200525"/>
          <p14:tracePt t="82440" x="2100263" y="4208463"/>
          <p14:tracePt t="82457" x="1971675" y="4243388"/>
          <p14:tracePt t="82474" x="1878013" y="4268788"/>
          <p14:tracePt t="82491" x="1774825" y="4303713"/>
          <p14:tracePt t="82508" x="1731963" y="4329113"/>
          <p14:tracePt t="82524" x="1722438" y="4337050"/>
          <p14:tracePt t="82589" x="1722438" y="4346575"/>
          <p14:tracePt t="82604" x="1722438" y="4354513"/>
          <p14:tracePt t="82608" x="1722438" y="4371975"/>
          <p14:tracePt t="82625" x="1714500" y="4432300"/>
          <p14:tracePt t="82642" x="1697038" y="4535488"/>
          <p14:tracePt t="82658" x="1697038" y="4654550"/>
          <p14:tracePt t="82676" x="1697038" y="4783138"/>
          <p14:tracePt t="82692" x="1722438" y="4903788"/>
          <p14:tracePt t="82709" x="1749425" y="4937125"/>
          <p14:tracePt t="82725" x="1782763" y="4979988"/>
          <p14:tracePt t="82742" x="1878013" y="5049838"/>
          <p14:tracePt t="82759" x="1989138" y="5108575"/>
          <p14:tracePt t="82776" x="2100263" y="5186363"/>
          <p14:tracePt t="82792" x="2211388" y="5254625"/>
          <p14:tracePt t="82809" x="2314575" y="5322888"/>
          <p14:tracePt t="82826" x="2417763" y="5383213"/>
          <p14:tracePt t="82843" x="2503488" y="5426075"/>
          <p14:tracePt t="82860" x="2563813" y="5461000"/>
          <p14:tracePt t="82876" x="2640013" y="5486400"/>
          <p14:tracePt t="82893" x="2717800" y="5486400"/>
          <p14:tracePt t="82910" x="2803525" y="5478463"/>
          <p14:tracePt t="82927" x="2906713" y="5435600"/>
          <p14:tracePt t="82943" x="2982913" y="5392738"/>
          <p14:tracePt t="82960" x="3086100" y="5332413"/>
          <p14:tracePt t="82977" x="3154363" y="5272088"/>
          <p14:tracePt t="82994" x="3214688" y="5194300"/>
          <p14:tracePt t="83010" x="3240088" y="5118100"/>
          <p14:tracePt t="83027" x="3249613" y="5057775"/>
          <p14:tracePt t="83044" x="3257550" y="4972050"/>
          <p14:tracePt t="83061" x="3249613" y="4868863"/>
          <p14:tracePt t="83077" x="3206750" y="4775200"/>
          <p14:tracePt t="83094" x="3171825" y="4697413"/>
          <p14:tracePt t="83111" x="3121025" y="4603750"/>
          <p14:tracePt t="83128" x="3078163" y="4543425"/>
          <p14:tracePt t="83144" x="3017838" y="4483100"/>
          <p14:tracePt t="83161" x="2957513" y="4432300"/>
          <p14:tracePt t="83179" x="2914650" y="4406900"/>
          <p14:tracePt t="83195" x="2863850" y="4389438"/>
          <p14:tracePt t="83212" x="2768600" y="4354513"/>
          <p14:tracePt t="83228" x="2520950" y="4303713"/>
          <p14:tracePt t="83245" x="2306638" y="4268788"/>
          <p14:tracePt t="83262" x="2108200" y="4260850"/>
          <p14:tracePt t="83279" x="1989138" y="4260850"/>
          <p14:tracePt t="83295" x="1946275" y="4260850"/>
          <p14:tracePt t="83357" x="1963738" y="4260850"/>
          <p14:tracePt t="83365" x="1963738" y="4251325"/>
          <p14:tracePt t="83379" x="1971675" y="4251325"/>
          <p14:tracePt t="83862" x="1963738" y="4251325"/>
          <p14:tracePt t="84317" x="1971675" y="4251325"/>
          <p14:tracePt t="84334" x="1989138" y="4243388"/>
          <p14:tracePt t="84335" x="2014538" y="4217988"/>
          <p14:tracePt t="84351" x="2022475" y="4208463"/>
          <p14:tracePt t="84368" x="2039938" y="4192588"/>
          <p14:tracePt t="84384" x="2057400" y="4183063"/>
          <p14:tracePt t="84401" x="2065338" y="4175125"/>
          <p14:tracePt t="84418" x="2074863" y="4165600"/>
          <p14:tracePt t="84435" x="2092325" y="4157663"/>
          <p14:tracePt t="84451" x="2100263" y="4157663"/>
          <p14:tracePt t="84468" x="2117725" y="4157663"/>
          <p14:tracePt t="84485" x="2135188" y="4149725"/>
          <p14:tracePt t="84502" x="2143125" y="4149725"/>
          <p14:tracePt t="84519" x="2151063" y="4149725"/>
          <p14:tracePt t="84535" x="2168525" y="4140200"/>
          <p14:tracePt t="84573" x="2178050" y="4132263"/>
          <p14:tracePt t="84589" x="2185988" y="4132263"/>
          <p14:tracePt t="84602" x="2185988" y="4122738"/>
          <p14:tracePt t="84604" x="2203450" y="4114800"/>
          <p14:tracePt t="84619" x="2211388" y="4106863"/>
          <p14:tracePt t="84636" x="2236788" y="4097338"/>
          <p14:tracePt t="84653" x="2254250" y="4089400"/>
          <p14:tracePt t="84669" x="2263775" y="4089400"/>
          <p14:tracePt t="84686" x="2271713" y="4079875"/>
          <p14:tracePt t="84703" x="2279650" y="4064000"/>
          <p14:tracePt t="84720" x="2297113" y="4054475"/>
          <p14:tracePt t="84736" x="2314575" y="4046538"/>
          <p14:tracePt t="84753" x="2314575" y="4037013"/>
          <p14:tracePt t="84770" x="2322513" y="4029075"/>
          <p14:tracePt t="84787" x="2332038" y="4029075"/>
          <p14:tracePt t="84973" x="2332038" y="4037013"/>
          <p14:tracePt t="84974" x="2332038" y="4046538"/>
          <p14:tracePt t="84988" x="2349500" y="4106863"/>
          <p14:tracePt t="84988" x="2349500" y="4132263"/>
          <p14:tracePt t="85005" x="2357438" y="4192588"/>
          <p14:tracePt t="85021" x="2382838" y="4268788"/>
          <p14:tracePt t="85038" x="2400300" y="4329113"/>
          <p14:tracePt t="85055" x="2400300" y="4346575"/>
          <p14:tracePt t="85072" x="2408238" y="4346575"/>
          <p14:tracePt t="85141" x="2408238" y="4337050"/>
          <p14:tracePt t="85149" x="2417763" y="4337050"/>
          <p14:tracePt t="85156" x="2417763" y="4311650"/>
          <p14:tracePt t="85172" x="2443163" y="4268788"/>
          <p14:tracePt t="85189" x="2460625" y="4225925"/>
          <p14:tracePt t="85206" x="2486025" y="4183063"/>
          <p14:tracePt t="85222" x="2493963" y="4122738"/>
          <p14:tracePt t="85239" x="2493963" y="4071938"/>
          <p14:tracePt t="85256" x="2493963" y="4003675"/>
          <p14:tracePt t="85273" x="2493963" y="3943350"/>
          <p14:tracePt t="85289" x="2486025" y="3883025"/>
          <p14:tracePt t="85306" x="2468563" y="3849688"/>
          <p14:tracePt t="85323" x="2468563" y="3840163"/>
          <p14:tracePt t="85405" x="2478088" y="3857625"/>
          <p14:tracePt t="85411" x="2478088" y="3892550"/>
          <p14:tracePt t="85423" x="2478088" y="3943350"/>
          <p14:tracePt t="85440" x="2478088" y="4054475"/>
          <p14:tracePt t="85457" x="2451100" y="4183063"/>
          <p14:tracePt t="85473" x="2425700" y="4311650"/>
          <p14:tracePt t="85490" x="2417763" y="4422775"/>
          <p14:tracePt t="85507" x="2408238" y="4508500"/>
          <p14:tracePt t="85524" x="2408238" y="4525963"/>
          <p14:tracePt t="85581" x="2408238" y="4518025"/>
          <p14:tracePt t="85582" x="2408238" y="4483100"/>
          <p14:tracePt t="85597" x="2408238" y="4397375"/>
          <p14:tracePt t="85608" x="2417763" y="4294188"/>
          <p14:tracePt t="85624" x="2435225" y="4165600"/>
          <p14:tracePt t="85641" x="2443163" y="4106863"/>
          <p14:tracePt t="85658" x="2443163" y="4079875"/>
          <p14:tracePt t="85675" x="2443163" y="4071938"/>
          <p14:tracePt t="85691" x="2451100" y="4071938"/>
          <p14:tracePt t="85708" x="2451100" y="4097338"/>
          <p14:tracePt t="85725" x="2451100" y="4157663"/>
          <p14:tracePt t="85742" x="2451100" y="4251325"/>
          <p14:tracePt t="85758" x="2451100" y="4329113"/>
          <p14:tracePt t="85775" x="2451100" y="4432300"/>
          <p14:tracePt t="85792" x="2460625" y="4483100"/>
          <p14:tracePt t="85809" x="2468563" y="4525963"/>
          <p14:tracePt t="85825" x="2486025" y="4551363"/>
          <p14:tracePt t="85885" x="2486025" y="4543425"/>
          <p14:tracePt t="85890" x="2478088" y="4500563"/>
          <p14:tracePt t="85909" x="2417763" y="4440238"/>
          <p14:tracePt t="85926" x="2357438" y="4397375"/>
          <p14:tracePt t="85943" x="2236788" y="4364038"/>
          <p14:tracePt t="85960" x="2125663" y="4354513"/>
          <p14:tracePt t="85976" x="1971675" y="4354513"/>
          <p14:tracePt t="85993" x="1860550" y="4389438"/>
          <p14:tracePt t="86010" x="1808163" y="4414838"/>
          <p14:tracePt t="86027" x="1792288" y="4414838"/>
          <p14:tracePt t="86043" x="1792288" y="4432300"/>
          <p14:tracePt t="86060" x="1792288" y="4457700"/>
          <p14:tracePt t="86077" x="1782763" y="4508500"/>
          <p14:tracePt t="86094" x="1782763" y="4594225"/>
          <p14:tracePt t="86110" x="1782763" y="4664075"/>
          <p14:tracePt t="86127" x="1800225" y="4757738"/>
          <p14:tracePt t="86144" x="1843088" y="4826000"/>
          <p14:tracePt t="86161" x="1911350" y="4860925"/>
          <p14:tracePt t="86178" x="2006600" y="4894263"/>
          <p14:tracePt t="86194" x="2151063" y="4911725"/>
          <p14:tracePt t="86212" x="2289175" y="4911725"/>
          <p14:tracePt t="86228" x="2579688" y="4911725"/>
          <p14:tracePt t="86245" x="2743200" y="4911725"/>
          <p14:tracePt t="86261" x="2922588" y="4903788"/>
          <p14:tracePt t="86278" x="3017838" y="4886325"/>
          <p14:tracePt t="86295" x="3043238" y="4878388"/>
          <p14:tracePt t="86312" x="3043238" y="4868863"/>
          <p14:tracePt t="86328" x="3043238" y="4818063"/>
          <p14:tracePt t="86345" x="3043238" y="4714875"/>
          <p14:tracePt t="86362" x="3025775" y="4603750"/>
          <p14:tracePt t="86379" x="2982913" y="4465638"/>
          <p14:tracePt t="86395" x="2922588" y="4346575"/>
          <p14:tracePt t="86412" x="2803525" y="4192588"/>
          <p14:tracePt t="86429" x="2743200" y="4157663"/>
          <p14:tracePt t="86446" x="2700338" y="4140200"/>
          <p14:tracePt t="86462" x="2682875" y="4140200"/>
          <p14:tracePt t="86479" x="2665413" y="4149725"/>
          <p14:tracePt t="86496" x="2649538" y="4175125"/>
          <p14:tracePt t="86513" x="2649538" y="4200525"/>
          <p14:tracePt t="86529" x="2622550" y="4243388"/>
          <p14:tracePt t="86546" x="2597150" y="4311650"/>
          <p14:tracePt t="86563" x="2546350" y="4389438"/>
          <p14:tracePt t="86579" x="2486025" y="4475163"/>
          <p14:tracePt t="86579" x="2460625" y="4518025"/>
          <p14:tracePt t="86597" x="2443163" y="4560888"/>
          <p14:tracePt t="86645" x="2435225" y="4560888"/>
          <p14:tracePt t="87261" x="2443163" y="4560888"/>
          <p14:tracePt t="87269" x="2451100" y="4560888"/>
          <p14:tracePt t="87283" x="2478088" y="4551363"/>
          <p14:tracePt t="87285" x="2520950" y="4543425"/>
          <p14:tracePt t="87285" x="2571750" y="4525963"/>
          <p14:tracePt t="87300" x="2682875" y="4492625"/>
          <p14:tracePt t="87317" x="2836863" y="4422775"/>
          <p14:tracePt t="87334" x="2974975" y="4364038"/>
          <p14:tracePt t="87350" x="3094038" y="4303713"/>
          <p14:tracePt t="87367" x="3214688" y="4251325"/>
          <p14:tracePt t="87384" x="3317875" y="4200525"/>
          <p14:tracePt t="87401" x="3394075" y="4175125"/>
          <p14:tracePt t="87417" x="3540125" y="4114800"/>
          <p14:tracePt t="87434" x="3660775" y="4079875"/>
          <p14:tracePt t="87451" x="3832225" y="4037013"/>
          <p14:tracePt t="87468" x="4089400" y="3968750"/>
          <p14:tracePt t="87485" x="4278313" y="3935413"/>
          <p14:tracePt t="87501" x="4465638" y="3900488"/>
          <p14:tracePt t="87518" x="4664075" y="3875088"/>
          <p14:tracePt t="87535" x="4835525" y="3849688"/>
          <p14:tracePt t="87552" x="5040313" y="3832225"/>
          <p14:tracePt t="87568" x="5229225" y="3832225"/>
          <p14:tracePt t="87585" x="5443538" y="3849688"/>
          <p14:tracePt t="87602" x="5640388" y="3892550"/>
          <p14:tracePt t="87619" x="5880100" y="3951288"/>
          <p14:tracePt t="87635" x="6026150" y="4003675"/>
          <p14:tracePt t="87652" x="6121400" y="4046538"/>
          <p14:tracePt t="87669" x="6121400" y="4054475"/>
          <p14:tracePt t="87686" x="6121400" y="4064000"/>
          <p14:tracePt t="87702" x="6121400" y="4079875"/>
          <p14:tracePt t="87719" x="6121400" y="4114800"/>
          <p14:tracePt t="87736" x="6121400" y="4165600"/>
          <p14:tracePt t="87753" x="6121400" y="4217988"/>
          <p14:tracePt t="87769" x="6111875" y="4303713"/>
          <p14:tracePt t="87786" x="6111875" y="4389438"/>
          <p14:tracePt t="87803" x="6111875" y="4492625"/>
          <p14:tracePt t="87820" x="6069013" y="4621213"/>
          <p14:tracePt t="87837" x="6000750" y="4722813"/>
          <p14:tracePt t="87853" x="5872163" y="4792663"/>
          <p14:tracePt t="87870" x="5614988" y="4843463"/>
          <p14:tracePt t="87887" x="5357813" y="4851400"/>
          <p14:tracePt t="87904" x="5083175" y="4851400"/>
          <p14:tracePt t="87920" x="4911725" y="4851400"/>
          <p14:tracePt t="87937" x="4800600" y="4851400"/>
          <p14:tracePt t="87954" x="4775200" y="4843463"/>
          <p14:tracePt t="87971" x="4749800" y="4843463"/>
          <p14:tracePt t="87987" x="4740275" y="4835525"/>
          <p14:tracePt t="88004" x="4722813" y="4826000"/>
          <p14:tracePt t="88021" x="4697413" y="4818063"/>
          <p14:tracePt t="88037" x="4672013" y="4808538"/>
          <p14:tracePt t="88054" x="4654550" y="4800600"/>
          <p14:tracePt t="88071" x="4646613" y="4800600"/>
          <p14:tracePt t="88172" x="4637088" y="4800600"/>
          <p14:tracePt t="88180" x="4629150" y="4800600"/>
          <p14:tracePt t="88189" x="4611688" y="4800600"/>
          <p14:tracePt t="88205" x="4603750" y="4800600"/>
          <p14:tracePt t="88283" x="4594225" y="4800600"/>
          <p14:tracePt t="88308" x="4586288" y="4800600"/>
          <p14:tracePt t="88322" x="4578350" y="4792663"/>
          <p14:tracePt t="88324" x="4543425" y="4783138"/>
          <p14:tracePt t="88339" x="4518025" y="4775200"/>
          <p14:tracePt t="88356" x="4475163" y="4757738"/>
          <p14:tracePt t="88373" x="4457700" y="4740275"/>
          <p14:tracePt t="88389" x="4440238" y="4740275"/>
          <p14:tracePt t="88406" x="4432300" y="4740275"/>
          <p14:tracePt t="88423" x="4432300" y="4732338"/>
          <p14:tracePt t="88440" x="4422775" y="4732338"/>
          <p14:tracePt t="88456" x="4406900" y="4722813"/>
          <p14:tracePt t="88473" x="4389438" y="4714875"/>
          <p14:tracePt t="88490" x="4364038" y="4714875"/>
          <p14:tracePt t="88507" x="4346575" y="4706938"/>
          <p14:tracePt t="88523" x="4337050" y="4697413"/>
          <p14:tracePt t="88540" x="4329113" y="4697413"/>
          <p14:tracePt t="88669" x="4329113" y="4689475"/>
          <p14:tracePt t="88677" x="4321175" y="4689475"/>
          <p14:tracePt t="88694" x="4321175" y="4679950"/>
          <p14:tracePt t="88698" x="4311650" y="4672013"/>
          <p14:tracePt t="88708" x="4303713" y="4646613"/>
          <p14:tracePt t="88724" x="4294188" y="4637088"/>
          <p14:tracePt t="88741" x="4286250" y="4621213"/>
          <p14:tracePt t="88758" x="4268788" y="4603750"/>
          <p14:tracePt t="88775" x="4243388" y="4578350"/>
          <p14:tracePt t="88791" x="4208463" y="4560888"/>
          <p14:tracePt t="88808" x="4183063" y="4551363"/>
          <p14:tracePt t="88826" x="4175125" y="4543425"/>
          <p14:tracePt t="88842" x="4157663" y="4525963"/>
          <p14:tracePt t="88875" x="4149725" y="4518025"/>
          <p14:tracePt t="88901" x="4140200" y="4508500"/>
          <p14:tracePt t="88902" x="4132263" y="4500563"/>
          <p14:tracePt t="88909" x="4114800" y="4483100"/>
          <p14:tracePt t="88926" x="4089400" y="4465638"/>
          <p14:tracePt t="88942" x="4071938" y="4449763"/>
          <p14:tracePt t="88959" x="4054475" y="4432300"/>
          <p14:tracePt t="88976" x="4046538" y="4422775"/>
          <p14:tracePt t="88993" x="4046538" y="4414838"/>
          <p14:tracePt t="89009" x="4037013" y="4406900"/>
          <p14:tracePt t="89026" x="4029075" y="4406900"/>
          <p14:tracePt t="89043" x="4011613" y="4397375"/>
          <p14:tracePt t="89060" x="3986213" y="4371975"/>
          <p14:tracePt t="89076" x="3968750" y="4354513"/>
          <p14:tracePt t="89093" x="3960813" y="4346575"/>
          <p14:tracePt t="89110" x="3943350" y="4329113"/>
          <p14:tracePt t="89127" x="3943350" y="4321175"/>
          <p14:tracePt t="89143" x="3943350" y="4303713"/>
          <p14:tracePt t="89160" x="3935413" y="4286250"/>
          <p14:tracePt t="89177" x="3925888" y="4251325"/>
          <p14:tracePt t="89194" x="3900488" y="4208463"/>
          <p14:tracePt t="89210" x="3892550" y="4175125"/>
          <p14:tracePt t="89227" x="3865563" y="4122738"/>
          <p14:tracePt t="89244" x="3849688" y="4089400"/>
          <p14:tracePt t="89261" x="3849688" y="4071938"/>
          <p14:tracePt t="89278" x="3849688" y="4064000"/>
          <p14:tracePt t="89499" x="3840163" y="4064000"/>
          <p14:tracePt t="89636" x="3832225" y="4064000"/>
          <p14:tracePt t="89644" x="3822700" y="4079875"/>
          <p14:tracePt t="89972" x="3814763" y="4071938"/>
          <p14:tracePt t="89989" x="3814763" y="4054475"/>
          <p14:tracePt t="89998" x="3814763" y="4046538"/>
          <p14:tracePt t="90004" x="3797300" y="4029075"/>
          <p14:tracePt t="90015" x="3797300" y="4011613"/>
          <p14:tracePt t="90031" x="3797300" y="4003675"/>
          <p14:tracePt t="90196" x="3789363" y="4003675"/>
          <p14:tracePt t="90612" x="3797300" y="4003675"/>
          <p14:tracePt t="90629" x="3797300" y="3994150"/>
          <p14:tracePt t="90629" x="3797300" y="3986213"/>
          <p14:tracePt t="90724" x="3806825" y="3986213"/>
          <p14:tracePt t="90732" x="3814763" y="3968750"/>
          <p14:tracePt t="90752" x="3814763" y="3951288"/>
          <p14:tracePt t="90769" x="3814763" y="3935413"/>
          <p14:tracePt t="90786" x="3814763" y="3917950"/>
          <p14:tracePt t="90802" x="3814763" y="3892550"/>
          <p14:tracePt t="90819" x="3814763" y="3875088"/>
          <p14:tracePt t="90901" x="3814763" y="3865563"/>
          <p14:tracePt t="90948" x="3814763" y="3857625"/>
          <p14:tracePt t="90953" x="3814763" y="3849688"/>
          <p14:tracePt t="90970" x="3814763" y="3840163"/>
          <p14:tracePt t="90987" x="3814763" y="3832225"/>
          <p14:tracePt t="91003" x="3806825" y="3832225"/>
          <p14:tracePt t="91020" x="3806825" y="3814763"/>
          <p14:tracePt t="91037" x="3806825" y="3806825"/>
          <p14:tracePt t="91054" x="3806825" y="3797300"/>
          <p14:tracePt t="91070" x="3806825" y="3779838"/>
          <p14:tracePt t="91087" x="3814763" y="3779838"/>
          <p14:tracePt t="91244" x="3832225" y="3797300"/>
          <p14:tracePt t="91255" x="3840163" y="3822700"/>
          <p14:tracePt t="91256" x="3857625" y="3849688"/>
          <p14:tracePt t="91271" x="3865563" y="3865563"/>
          <p14:tracePt t="91289" x="3865563" y="3875088"/>
          <p14:tracePt t="93301" x="3875088" y="3875088"/>
          <p14:tracePt t="94093" x="3883025" y="3875088"/>
          <p14:tracePt t="94413" x="3883025" y="3883025"/>
          <p14:tracePt t="94428" x="3883025" y="3892550"/>
          <p14:tracePt t="94441" x="3875088" y="3900488"/>
          <p14:tracePt t="94455" x="3875088" y="3917950"/>
          <p14:tracePt t="94472" x="3865563" y="3943350"/>
          <p14:tracePt t="94489" x="3857625" y="3968750"/>
          <p14:tracePt t="94506" x="3840163" y="3994150"/>
          <p14:tracePt t="94522" x="3840163" y="4011613"/>
          <p14:tracePt t="94539" x="3832225" y="4021138"/>
          <p14:tracePt t="94556" x="3822700" y="4029075"/>
          <p14:tracePt t="94597" x="3814763" y="4029075"/>
          <p14:tracePt t="94598" x="3814763" y="4037013"/>
          <p14:tracePt t="94606" x="3797300" y="4037013"/>
          <p14:tracePt t="94623" x="3771900" y="4046538"/>
          <p14:tracePt t="94640" x="3754438" y="4054475"/>
          <p14:tracePt t="94656" x="3729038" y="4054475"/>
          <p14:tracePt t="94673" x="3711575" y="4064000"/>
          <p14:tracePt t="94690" x="3694113" y="4064000"/>
          <p14:tracePt t="94707" x="3686175" y="4071938"/>
          <p14:tracePt t="94723" x="3668713" y="4071938"/>
          <p14:tracePt t="94741" x="3643313" y="4079875"/>
          <p14:tracePt t="94757" x="3608388" y="4079875"/>
          <p14:tracePt t="94774" x="3575050" y="4079875"/>
          <p14:tracePt t="94790" x="3514725" y="4064000"/>
          <p14:tracePt t="94807" x="3471863" y="4046538"/>
          <p14:tracePt t="94824" x="3421063" y="4021138"/>
          <p14:tracePt t="94841" x="3378200" y="3994150"/>
          <p14:tracePt t="94858" x="3360738" y="3994150"/>
          <p14:tracePt t="94874" x="3343275" y="3978275"/>
          <p14:tracePt t="94891" x="3300413" y="3960813"/>
          <p14:tracePt t="94908" x="3189288" y="3917950"/>
          <p14:tracePt t="94925" x="3086100" y="3875088"/>
          <p14:tracePt t="94941" x="2965450" y="3814763"/>
          <p14:tracePt t="94958" x="2828925" y="3754438"/>
          <p14:tracePt t="94975" x="2743200" y="3711575"/>
          <p14:tracePt t="94992" x="2640013" y="3651250"/>
          <p14:tracePt t="95009" x="2579688" y="3625850"/>
          <p14:tracePt t="95025" x="2528888" y="3592513"/>
          <p14:tracePt t="95042" x="2460625" y="3565525"/>
          <p14:tracePt t="95059" x="2357438" y="3522663"/>
          <p14:tracePt t="95075" x="2135188" y="3436938"/>
          <p14:tracePt t="95093" x="2022475" y="3386138"/>
          <p14:tracePt t="95109" x="1903413" y="3351213"/>
          <p14:tracePt t="95126" x="1843088" y="3317875"/>
          <p14:tracePt t="95142" x="1808163" y="3300413"/>
          <p14:tracePt t="95159" x="1800225" y="3300413"/>
          <p14:tracePt t="95252" x="1800225" y="3292475"/>
          <p14:tracePt t="95268" x="1800225" y="3282950"/>
          <p14:tracePt t="95270" x="1792288" y="3282950"/>
          <p14:tracePt t="95277" x="1774825" y="3265488"/>
          <p14:tracePt t="95293" x="1774825" y="3249613"/>
          <p14:tracePt t="95310" x="1757363" y="3240088"/>
          <p14:tracePt t="95327" x="1749425" y="3222625"/>
          <p14:tracePt t="95344" x="1739900" y="3206750"/>
          <p14:tracePt t="95360" x="1731963" y="3197225"/>
          <p14:tracePt t="95360" x="0" y="0"/>
        </p14:tracePtLst>
      </p14:laserTraceLst>
    </p:ext>
  </p:extLs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76300"/>
            <a:ext cx="7772400" cy="6096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8.5.2  </a:t>
            </a:r>
            <a:r>
              <a:rPr lang="zh-CN" altLang="en-US" b="1" smtClean="0"/>
              <a:t>中断方式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981200"/>
            <a:ext cx="8153400" cy="41148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b="1" smtClean="0"/>
              <a:t>        </a:t>
            </a:r>
            <a:r>
              <a:rPr lang="zh-CN" altLang="en-US" b="1" smtClean="0"/>
              <a:t>中断方式的初始化编程同查询方式，不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b="1" smtClean="0"/>
              <a:t>同的是要开中断，即置位</a:t>
            </a:r>
            <a:r>
              <a:rPr lang="en-US" altLang="zh-CN" b="1" smtClean="0"/>
              <a:t>EA</a:t>
            </a:r>
            <a:r>
              <a:rPr lang="zh-CN" altLang="en-US" b="1" smtClean="0"/>
              <a:t>和</a:t>
            </a:r>
            <a:r>
              <a:rPr lang="en-US" altLang="zh-CN" b="1" smtClean="0"/>
              <a:t>ES</a:t>
            </a:r>
            <a:r>
              <a:rPr lang="zh-CN" altLang="en-US" b="1" smtClean="0"/>
              <a:t>，编写中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b="1" smtClean="0"/>
              <a:t>断服务程序。</a:t>
            </a:r>
            <a:endParaRPr lang="zh-CN" altLang="en-US" sz="2400" b="1" smtClean="0">
              <a:solidFill>
                <a:schemeClr val="bg2"/>
              </a:solidFill>
            </a:endParaRPr>
          </a:p>
        </p:txBody>
      </p:sp>
      <p:sp>
        <p:nvSpPr>
          <p:cNvPr id="9220" name="Rectangle 4"/>
          <p:cNvSpPr>
            <a:spLocks noChangeArrowheads="1"/>
          </p:cNvSpPr>
          <p:nvPr/>
        </p:nvSpPr>
        <p:spPr bwMode="auto">
          <a:xfrm>
            <a:off x="684213" y="4005263"/>
            <a:ext cx="778510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sz="3200" b="1"/>
              <a:t>        </a:t>
            </a:r>
            <a:r>
              <a:rPr lang="zh-CN" altLang="en-US" sz="3200" b="1"/>
              <a:t>方式</a:t>
            </a:r>
            <a:r>
              <a:rPr lang="en-US" altLang="zh-CN" sz="3200" b="1"/>
              <a:t>1 </a:t>
            </a:r>
            <a:r>
              <a:rPr lang="zh-CN" altLang="en-US" sz="3200" b="1"/>
              <a:t>通信的</a:t>
            </a:r>
            <a:r>
              <a:rPr lang="zh-CN" altLang="en-US" sz="3600" b="1">
                <a:latin typeface="Arial" charset="0"/>
              </a:rPr>
              <a:t>中断方式串行通信的程序流程见下图：</a:t>
            </a: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58876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4064" x="822325" y="1963738"/>
          <p14:tracePt t="4072" x="831850" y="1971675"/>
          <p14:tracePt t="4082" x="857250" y="1989138"/>
          <p14:tracePt t="4099" x="874713" y="2014538"/>
          <p14:tracePt t="4115" x="892175" y="2032000"/>
          <p14:tracePt t="4132" x="900113" y="2049463"/>
          <p14:tracePt t="4149" x="908050" y="2057400"/>
          <p14:tracePt t="4264" x="917575" y="2065338"/>
          <p14:tracePt t="4272" x="917575" y="2074863"/>
          <p14:tracePt t="4283" x="925513" y="2082800"/>
          <p14:tracePt t="4300" x="942975" y="2108200"/>
          <p14:tracePt t="4317" x="960438" y="2135188"/>
          <p14:tracePt t="4333" x="985838" y="2168525"/>
          <p14:tracePt t="4350" x="1028700" y="2211388"/>
          <p14:tracePt t="4367" x="1089025" y="2254250"/>
          <p14:tracePt t="4384" x="1122363" y="2271713"/>
          <p14:tracePt t="4400" x="1149350" y="2279650"/>
          <p14:tracePt t="4417" x="1165225" y="2289175"/>
          <p14:tracePt t="4434" x="1192213" y="2297113"/>
          <p14:tracePt t="4451" x="1208088" y="2306638"/>
          <p14:tracePt t="4467" x="1243013" y="2314575"/>
          <p14:tracePt t="4484" x="1293813" y="2322513"/>
          <p14:tracePt t="4501" x="1346200" y="2332038"/>
          <p14:tracePt t="4518" x="1397000" y="2339975"/>
          <p14:tracePt t="4534" x="1431925" y="2349500"/>
          <p14:tracePt t="4551" x="1508125" y="2349500"/>
          <p14:tracePt t="4568" x="1560513" y="2357438"/>
          <p14:tracePt t="4584" x="1646238" y="2365375"/>
          <p14:tracePt t="4602" x="1714500" y="2365375"/>
          <p14:tracePt t="4618" x="1792288" y="2374900"/>
          <p14:tracePt t="4635" x="1878013" y="2392363"/>
          <p14:tracePt t="4652" x="1954213" y="2400300"/>
          <p14:tracePt t="4668" x="2032000" y="2425700"/>
          <p14:tracePt t="4685" x="2100263" y="2443163"/>
          <p14:tracePt t="4702" x="2178050" y="2460625"/>
          <p14:tracePt t="4719" x="2357438" y="2486025"/>
          <p14:tracePt t="4736" x="2528888" y="2528888"/>
          <p14:tracePt t="4752" x="2700338" y="2554288"/>
          <p14:tracePt t="4769" x="2863850" y="2597150"/>
          <p14:tracePt t="4786" x="2992438" y="2632075"/>
          <p14:tracePt t="4802" x="3094038" y="2649538"/>
          <p14:tracePt t="4819" x="3154363" y="2657475"/>
          <p14:tracePt t="4836" x="3214688" y="2657475"/>
          <p14:tracePt t="4853" x="3257550" y="2657475"/>
          <p14:tracePt t="4869" x="3308350" y="2665413"/>
          <p14:tracePt t="4887" x="3378200" y="2674938"/>
          <p14:tracePt t="4903" x="3463925" y="2692400"/>
          <p14:tracePt t="4920" x="3540125" y="2692400"/>
          <p14:tracePt t="4936" x="3592513" y="2700338"/>
          <p14:tracePt t="4954" x="3668713" y="2708275"/>
          <p14:tracePt t="4971" x="3736975" y="2708275"/>
          <p14:tracePt t="4988" x="3806825" y="2708275"/>
          <p14:tracePt t="5004" x="3875088" y="2708275"/>
          <p14:tracePt t="5021" x="3968750" y="2708275"/>
          <p14:tracePt t="5038" x="4046538" y="2708275"/>
          <p14:tracePt t="5055" x="4157663" y="2708275"/>
          <p14:tracePt t="5071" x="4251325" y="2708275"/>
          <p14:tracePt t="5088" x="4397375" y="2708275"/>
          <p14:tracePt t="5105" x="4465638" y="2708275"/>
          <p14:tracePt t="5122" x="4525963" y="2708275"/>
          <p14:tracePt t="5139" x="4578350" y="2708275"/>
          <p14:tracePt t="5155" x="4637088" y="2708275"/>
          <p14:tracePt t="5172" x="4689475" y="2708275"/>
          <p14:tracePt t="5189" x="4732338" y="2708275"/>
          <p14:tracePt t="5206" x="4792663" y="2708275"/>
          <p14:tracePt t="5222" x="4878388" y="2708275"/>
          <p14:tracePt t="5239" x="4954588" y="2717800"/>
          <p14:tracePt t="5239" x="4989513" y="2717800"/>
          <p14:tracePt t="5257" x="5049838" y="2717800"/>
          <p14:tracePt t="5273" x="5092700" y="2717800"/>
          <p14:tracePt t="5289" x="5126038" y="2717800"/>
          <p14:tracePt t="5306" x="5143500" y="2717800"/>
          <p14:tracePt t="5323" x="5168900" y="2717800"/>
          <p14:tracePt t="5340" x="5203825" y="2717800"/>
          <p14:tracePt t="5356" x="5254625" y="2717800"/>
          <p14:tracePt t="5373" x="5307013" y="2717800"/>
          <p14:tracePt t="5390" x="5357813" y="2717800"/>
          <p14:tracePt t="5407" x="5418138" y="2708275"/>
          <p14:tracePt t="5423" x="5478463" y="2708275"/>
          <p14:tracePt t="5423" x="5503863" y="2708275"/>
          <p14:tracePt t="5441" x="5572125" y="2708275"/>
          <p14:tracePt t="5457" x="5632450" y="2708275"/>
          <p14:tracePt t="5474" x="5735638" y="2708275"/>
          <p14:tracePt t="5490" x="5821363" y="2708275"/>
          <p14:tracePt t="5507" x="5880100" y="2708275"/>
          <p14:tracePt t="5524" x="5932488" y="2708275"/>
          <p14:tracePt t="5541" x="5975350" y="2708275"/>
          <p14:tracePt t="5558" x="6008688" y="2708275"/>
          <p14:tracePt t="5574" x="6035675" y="2708275"/>
          <p14:tracePt t="5591" x="6078538" y="2708275"/>
          <p14:tracePt t="5608" x="6111875" y="2708275"/>
          <p14:tracePt t="5625" x="6137275" y="2708275"/>
          <p14:tracePt t="5641" x="6172200" y="2708275"/>
          <p14:tracePt t="5658" x="6215063" y="2708275"/>
          <p14:tracePt t="5675" x="6283325" y="2708275"/>
          <p14:tracePt t="5692" x="6361113" y="2708275"/>
          <p14:tracePt t="5708" x="6421438" y="2708275"/>
          <p14:tracePt t="5725" x="6489700" y="2717800"/>
          <p14:tracePt t="5742" x="6550025" y="2717800"/>
          <p14:tracePt t="5759" x="6592888" y="2717800"/>
          <p14:tracePt t="5775" x="6694488" y="2717800"/>
          <p14:tracePt t="5775" x="6737350" y="2717800"/>
          <p14:tracePt t="5792" x="6892925" y="2717800"/>
          <p14:tracePt t="5809" x="7021513" y="2725738"/>
          <p14:tracePt t="5826" x="7140575" y="2725738"/>
          <p14:tracePt t="5842" x="7235825" y="2725738"/>
          <p14:tracePt t="5859" x="7304088" y="2717800"/>
          <p14:tracePt t="5876" x="7329488" y="2708275"/>
          <p14:tracePt t="5893" x="7354888" y="2700338"/>
          <p14:tracePt t="5909" x="7372350" y="2692400"/>
          <p14:tracePt t="5926" x="7389813" y="2692400"/>
          <p14:tracePt t="5943" x="7415213" y="2682875"/>
          <p14:tracePt t="5960" x="7466013" y="2674938"/>
          <p14:tracePt t="5977" x="7500938" y="2657475"/>
          <p14:tracePt t="5993" x="7526338" y="2649538"/>
          <p14:tracePt t="6010" x="7551738" y="2632075"/>
          <p14:tracePt t="6027" x="7561263" y="2632075"/>
          <p14:tracePt t="6072" x="7561263" y="2622550"/>
          <p14:tracePt t="6096" x="7551738" y="2622550"/>
          <p14:tracePt t="6100" x="7526338" y="2622550"/>
          <p14:tracePt t="6110" x="7493000" y="2632075"/>
          <p14:tracePt t="6127" x="7415213" y="2657475"/>
          <p14:tracePt t="6127" x="7364413" y="2674938"/>
          <p14:tracePt t="6144" x="7278688" y="2700338"/>
          <p14:tracePt t="6161" x="7192963" y="2725738"/>
          <p14:tracePt t="6177" x="7089775" y="2743200"/>
          <p14:tracePt t="6194" x="6926263" y="2760663"/>
          <p14:tracePt t="6211" x="6780213" y="2778125"/>
          <p14:tracePt t="6228" x="6635750" y="2803525"/>
          <p14:tracePt t="6244" x="6540500" y="2820988"/>
          <p14:tracePt t="6261" x="6480175" y="2836863"/>
          <p14:tracePt t="6279" x="6464300" y="2836863"/>
          <p14:tracePt t="6320" x="6454775" y="2836863"/>
          <p14:tracePt t="6336" x="6437313" y="2836863"/>
          <p14:tracePt t="6344" x="6351588" y="2846388"/>
          <p14:tracePt t="6362" x="6257925" y="2846388"/>
          <p14:tracePt t="6378" x="6215063" y="2854325"/>
          <p14:tracePt t="6395" x="6180138" y="2854325"/>
          <p14:tracePt t="6412" x="6172200" y="2854325"/>
          <p14:tracePt t="6472" x="6164263" y="2854325"/>
          <p14:tracePt t="6483" x="6154738" y="2854325"/>
          <p14:tracePt t="6496" x="6121400" y="2846388"/>
          <p14:tracePt t="6513" x="6103938" y="2846388"/>
          <p14:tracePt t="6529" x="6086475" y="2846388"/>
          <p14:tracePt t="6546" x="6086475" y="2836863"/>
          <p14:tracePt t="6633" x="6094413" y="2836863"/>
          <p14:tracePt t="6641" x="6094413" y="2828925"/>
          <p14:tracePt t="6647" x="6103938" y="2828925"/>
          <p14:tracePt t="6664" x="6146800" y="2803525"/>
          <p14:tracePt t="6681" x="6180138" y="2786063"/>
          <p14:tracePt t="6697" x="6232525" y="2778125"/>
          <p14:tracePt t="6714" x="6292850" y="2743200"/>
          <p14:tracePt t="6730" x="6369050" y="2725738"/>
          <p14:tracePt t="6747" x="6464300" y="2717800"/>
          <p14:tracePt t="6764" x="6565900" y="2692400"/>
          <p14:tracePt t="6781" x="6669088" y="2682875"/>
          <p14:tracePt t="6798" x="6772275" y="2674938"/>
          <p14:tracePt t="6814" x="6858000" y="2674938"/>
          <p14:tracePt t="6831" x="6943725" y="2674938"/>
          <p14:tracePt t="6848" x="7080250" y="2649538"/>
          <p14:tracePt t="6865" x="7165975" y="2640013"/>
          <p14:tracePt t="6881" x="7251700" y="2614613"/>
          <p14:tracePt t="6898" x="7321550" y="2614613"/>
          <p14:tracePt t="6915" x="7364413" y="2614613"/>
          <p14:tracePt t="6932" x="7380288" y="2614613"/>
          <p14:tracePt t="6948" x="7397750" y="2614613"/>
          <p14:tracePt t="7097" x="7372350" y="2614613"/>
          <p14:tracePt t="7105" x="7312025" y="2622550"/>
          <p14:tracePt t="7121" x="7165975" y="2640013"/>
          <p14:tracePt t="7133" x="7011988" y="2649538"/>
          <p14:tracePt t="7149" x="6789738" y="2657475"/>
          <p14:tracePt t="7166" x="6643688" y="2657475"/>
          <p14:tracePt t="7183" x="6497638" y="2657475"/>
          <p14:tracePt t="7200" x="6351588" y="2657475"/>
          <p14:tracePt t="7217" x="6249988" y="2657475"/>
          <p14:tracePt t="7233" x="6154738" y="2657475"/>
          <p14:tracePt t="7250" x="6078538" y="2657475"/>
          <p14:tracePt t="7267" x="6051550" y="2657475"/>
          <p14:tracePt t="7320" x="6051550" y="2649538"/>
          <p14:tracePt t="7334" x="6069013" y="2640013"/>
          <p14:tracePt t="7336" x="6137275" y="2614613"/>
          <p14:tracePt t="7351" x="6215063" y="2589213"/>
          <p14:tracePt t="7367" x="6275388" y="2571750"/>
          <p14:tracePt t="7367" x="6326188" y="2554288"/>
          <p14:tracePt t="7384" x="6421438" y="2546350"/>
          <p14:tracePt t="7401" x="6575425" y="2536825"/>
          <p14:tracePt t="7418" x="6729413" y="2536825"/>
          <p14:tracePt t="7434" x="6918325" y="2546350"/>
          <p14:tracePt t="7451" x="7064375" y="2563813"/>
          <p14:tracePt t="7468" x="7165975" y="2571750"/>
          <p14:tracePt t="7484" x="7235825" y="2579688"/>
          <p14:tracePt t="7501" x="7269163" y="2579688"/>
          <p14:tracePt t="7592" x="7251700" y="2589213"/>
          <p14:tracePt t="7600" x="7200900" y="2614613"/>
          <p14:tracePt t="7619" x="7183438" y="2622550"/>
          <p14:tracePt t="8281" x="7175500" y="2622550"/>
          <p14:tracePt t="8337" x="7165975" y="2622550"/>
          <p14:tracePt t="8338" x="7140575" y="2632075"/>
          <p14:tracePt t="8356" x="7115175" y="2649538"/>
          <p14:tracePt t="8373" x="7054850" y="2665413"/>
          <p14:tracePt t="8390" x="7004050" y="2692400"/>
          <p14:tracePt t="8407" x="6935788" y="2725738"/>
          <p14:tracePt t="8423" x="6858000" y="2743200"/>
          <p14:tracePt t="8440" x="6678613" y="2820988"/>
          <p14:tracePt t="8457" x="6351588" y="2889250"/>
          <p14:tracePt t="8490" x="6129338" y="2906713"/>
          <p14:tracePt t="8507" x="5880100" y="2949575"/>
          <p14:tracePt t="8523" x="5683250" y="2992438"/>
          <p14:tracePt t="8540" x="5486400" y="3035300"/>
          <p14:tracePt t="8557" x="5340350" y="3068638"/>
          <p14:tracePt t="8574" x="5186363" y="3128963"/>
          <p14:tracePt t="8591" x="4979988" y="3163888"/>
          <p14:tracePt t="8607" x="4749800" y="3206750"/>
          <p14:tracePt t="8607" x="4543425" y="3240088"/>
          <p14:tracePt t="8624" x="4303713" y="3275013"/>
          <p14:tracePt t="8641" x="4064000" y="3292475"/>
          <p14:tracePt t="8658" x="3779838" y="3308350"/>
          <p14:tracePt t="8674" x="3600450" y="3335338"/>
          <p14:tracePt t="8691" x="3497263" y="3351213"/>
          <p14:tracePt t="8708" x="3471863" y="3351213"/>
          <p14:tracePt t="8725" x="3454400" y="3351213"/>
          <p14:tracePt t="8741" x="3436938" y="3351213"/>
          <p14:tracePt t="8758" x="3421063" y="3351213"/>
          <p14:tracePt t="8775" x="3411538" y="3351213"/>
          <p14:tracePt t="8792" x="3394075" y="3351213"/>
          <p14:tracePt t="8889" x="3394075" y="3343275"/>
          <p14:tracePt t="8909" x="3394075" y="3335338"/>
          <p14:tracePt t="8929" x="3394075" y="3325813"/>
          <p14:tracePt t="8930" x="3394075" y="3317875"/>
          <p14:tracePt t="8943" x="3394075" y="3308350"/>
          <p14:tracePt t="8959" x="3394075" y="3300413"/>
          <p14:tracePt t="8976" x="3411538" y="3292475"/>
          <p14:tracePt t="8993" x="3421063" y="3292475"/>
          <p14:tracePt t="9009" x="3429000" y="3282950"/>
          <p14:tracePt t="9026" x="3436938" y="3282950"/>
          <p14:tracePt t="9064" x="3446463" y="3282950"/>
          <p14:tracePt t="9081" x="3454400" y="3282950"/>
          <p14:tracePt t="9082" x="3454400" y="3292475"/>
          <p14:tracePt t="9096" x="3471863" y="3292475"/>
          <p14:tracePt t="9110" x="3497263" y="3300413"/>
          <p14:tracePt t="9127" x="3532188" y="3308350"/>
          <p14:tracePt t="9144" x="3575050" y="3317875"/>
          <p14:tracePt t="9160" x="3592513" y="3317875"/>
          <p14:tracePt t="9177" x="3600450" y="3308350"/>
          <p14:tracePt t="9194" x="3617913" y="3308350"/>
          <p14:tracePt t="9210" x="3625850" y="3300413"/>
          <p14:tracePt t="9227" x="3635375" y="3292475"/>
          <p14:tracePt t="9264" x="3635375" y="3282950"/>
          <p14:tracePt t="9271" x="3635375" y="3265488"/>
          <p14:tracePt t="9279" x="3643313" y="3240088"/>
          <p14:tracePt t="9294" x="3651250" y="3214688"/>
          <p14:tracePt t="9311" x="3678238" y="3179763"/>
          <p14:tracePt t="9327" x="3711575" y="3136900"/>
          <p14:tracePt t="9343" x="3721100" y="3103563"/>
          <p14:tracePt t="9360" x="3721100" y="3086100"/>
          <p14:tracePt t="9377" x="3721100" y="3078163"/>
          <p14:tracePt t="9394" x="3721100" y="3051175"/>
          <p14:tracePt t="9410" x="3721100" y="3017838"/>
          <p14:tracePt t="9428" x="3721100" y="2992438"/>
          <p14:tracePt t="9444" x="3721100" y="2957513"/>
          <p14:tracePt t="9461" x="3711575" y="2932113"/>
          <p14:tracePt t="9478" x="3703638" y="2897188"/>
          <p14:tracePt t="9495" x="3694113" y="2871788"/>
          <p14:tracePt t="9495" x="3686175" y="2863850"/>
          <p14:tracePt t="9511" x="3651250" y="2836863"/>
          <p14:tracePt t="9528" x="3635375" y="2811463"/>
          <p14:tracePt t="9545" x="3582988" y="2778125"/>
          <p14:tracePt t="9561" x="3532188" y="2751138"/>
          <p14:tracePt t="9578" x="3506788" y="2735263"/>
          <p14:tracePt t="9595" x="3446463" y="2692400"/>
          <p14:tracePt t="9612" x="3394075" y="2674938"/>
          <p14:tracePt t="9628" x="3343275" y="2649538"/>
          <p14:tracePt t="9645" x="3275013" y="2622550"/>
          <p14:tracePt t="9662" x="3206750" y="2606675"/>
          <p14:tracePt t="9679" x="3008313" y="2563813"/>
          <p14:tracePt t="9695" x="2889250" y="2520950"/>
          <p14:tracePt t="9712" x="2743200" y="2478088"/>
          <p14:tracePt t="9729" x="2640013" y="2451100"/>
          <p14:tracePt t="9746" x="2571750" y="2435225"/>
          <p14:tracePt t="9762" x="2546350" y="2425700"/>
          <p14:tracePt t="9779" x="2520950" y="2417763"/>
          <p14:tracePt t="9796" x="2503488" y="2417763"/>
          <p14:tracePt t="9813" x="2478088" y="2417763"/>
          <p14:tracePt t="9829" x="2435225" y="2417763"/>
          <p14:tracePt t="9846" x="2392363" y="2435225"/>
          <p14:tracePt t="9863" x="2314575" y="2460625"/>
          <p14:tracePt t="9880" x="2279650" y="2478088"/>
          <p14:tracePt t="9897" x="2254250" y="2493963"/>
          <p14:tracePt t="9913" x="2236788" y="2493963"/>
          <p14:tracePt t="9930" x="2220913" y="2511425"/>
          <p14:tracePt t="9947" x="2211388" y="2528888"/>
          <p14:tracePt t="9964" x="2203450" y="2536825"/>
          <p14:tracePt t="9980" x="2203450" y="2563813"/>
          <p14:tracePt t="9997" x="2203450" y="2589213"/>
          <p14:tracePt t="10014" x="2203450" y="2622550"/>
          <p14:tracePt t="10031" x="2203450" y="2682875"/>
          <p14:tracePt t="10047" x="2220913" y="2717800"/>
          <p14:tracePt t="10064" x="2236788" y="2760663"/>
          <p14:tracePt t="10081" x="2246313" y="2786063"/>
          <p14:tracePt t="10098" x="2263775" y="2820988"/>
          <p14:tracePt t="10114" x="2279650" y="2863850"/>
          <p14:tracePt t="10131" x="2314575" y="2897188"/>
          <p14:tracePt t="10148" x="2349500" y="2949575"/>
          <p14:tracePt t="10165" x="2392363" y="2992438"/>
          <p14:tracePt t="10181" x="2443163" y="3035300"/>
          <p14:tracePt t="10198" x="2503488" y="3078163"/>
          <p14:tracePt t="10215" x="2571750" y="3136900"/>
          <p14:tracePt t="10232" x="2632075" y="3171825"/>
          <p14:tracePt t="10249" x="2682875" y="3197225"/>
          <p14:tracePt t="10265" x="2743200" y="3232150"/>
          <p14:tracePt t="10282" x="2794000" y="3257550"/>
          <p14:tracePt t="10299" x="2889250" y="3282950"/>
          <p14:tracePt t="10316" x="2974975" y="3308350"/>
          <p14:tracePt t="10333" x="3078163" y="3335338"/>
          <p14:tracePt t="10349" x="3136900" y="3343275"/>
          <p14:tracePt t="10366" x="3214688" y="3343275"/>
          <p14:tracePt t="10383" x="3282950" y="3343275"/>
          <p14:tracePt t="10399" x="3325813" y="3343275"/>
          <p14:tracePt t="10416" x="3386138" y="3335338"/>
          <p14:tracePt t="10433" x="3429000" y="3325813"/>
          <p14:tracePt t="10450" x="3463925" y="3317875"/>
          <p14:tracePt t="10466" x="3497263" y="3317875"/>
          <p14:tracePt t="10483" x="3540125" y="3300413"/>
          <p14:tracePt t="10500" x="3575050" y="3282950"/>
          <p14:tracePt t="10516" x="3617913" y="3265488"/>
          <p14:tracePt t="10533" x="3660775" y="3240088"/>
          <p14:tracePt t="10550" x="3703638" y="3222625"/>
          <p14:tracePt t="10567" x="3729038" y="3179763"/>
          <p14:tracePt t="10584" x="3746500" y="3154363"/>
          <p14:tracePt t="10601" x="3754438" y="3121025"/>
          <p14:tracePt t="10617" x="3771900" y="3094038"/>
          <p14:tracePt t="10634" x="3789363" y="3043238"/>
          <p14:tracePt t="10651" x="3806825" y="3000375"/>
          <p14:tracePt t="10667" x="3822700" y="2949575"/>
          <p14:tracePt t="10684" x="3832225" y="2889250"/>
          <p14:tracePt t="10701" x="3832225" y="2846388"/>
          <p14:tracePt t="10718" x="3832225" y="2803525"/>
          <p14:tracePt t="10734" x="3814763" y="2760663"/>
          <p14:tracePt t="10751" x="3797300" y="2735263"/>
          <p14:tracePt t="10768" x="3789363" y="2725738"/>
          <p14:tracePt t="10785" x="3771900" y="2708275"/>
          <p14:tracePt t="10823" x="3771900" y="2700338"/>
          <p14:tracePt t="10835" x="3763963" y="2700338"/>
          <p14:tracePt t="10835" x="3746500" y="2682875"/>
          <p14:tracePt t="10852" x="3729038" y="2665413"/>
          <p14:tracePt t="10868" x="3668713" y="2632075"/>
          <p14:tracePt t="10886" x="3575050" y="2579688"/>
          <p14:tracePt t="10902" x="3436938" y="2528888"/>
          <p14:tracePt t="10919" x="3282950" y="2478088"/>
          <p14:tracePt t="10936" x="3179763" y="2443163"/>
          <p14:tracePt t="10952" x="3121025" y="2408238"/>
          <p14:tracePt t="10969" x="3086100" y="2392363"/>
          <p14:tracePt t="10986" x="3060700" y="2382838"/>
          <p14:tracePt t="11002" x="3043238" y="2374900"/>
          <p14:tracePt t="11019" x="3035300" y="2374900"/>
          <p14:tracePt t="11036" x="3000375" y="2374900"/>
          <p14:tracePt t="11053" x="2940050" y="2374900"/>
          <p14:tracePt t="11069" x="2854325" y="2400300"/>
          <p14:tracePt t="11086" x="2725738" y="2451100"/>
          <p14:tracePt t="11103" x="2649538" y="2493963"/>
          <p14:tracePt t="11120" x="2554288" y="2536825"/>
          <p14:tracePt t="11137" x="2493963" y="2563813"/>
          <p14:tracePt t="11153" x="2451100" y="2597150"/>
          <p14:tracePt t="11170" x="2425700" y="2614613"/>
          <p14:tracePt t="11187" x="2408238" y="2640013"/>
          <p14:tracePt t="11204" x="2382838" y="2674938"/>
          <p14:tracePt t="11220" x="2357438" y="2717800"/>
          <p14:tracePt t="11237" x="2339975" y="2751138"/>
          <p14:tracePt t="11254" x="2332038" y="2794000"/>
          <p14:tracePt t="11271" x="2322513" y="2846388"/>
          <p14:tracePt t="11287" x="2322513" y="2854325"/>
          <p14:tracePt t="11304" x="2332038" y="2854325"/>
          <p14:tracePt t="11487" x="2332038" y="2863850"/>
          <p14:tracePt t="11505" x="2339975" y="2863850"/>
          <p14:tracePt t="11528" x="2349500" y="2863850"/>
          <p14:tracePt t="11543" x="2349500" y="2871788"/>
          <p14:tracePt t="11551" x="2357438" y="2871788"/>
          <p14:tracePt t="11555" x="2374900" y="2871788"/>
          <p14:tracePt t="11572" x="2435225" y="2889250"/>
          <p14:tracePt t="11589" x="2503488" y="2914650"/>
          <p14:tracePt t="11606" x="2622550" y="2949575"/>
          <p14:tracePt t="11623" x="2794000" y="2982913"/>
          <p14:tracePt t="11639" x="2914650" y="3017838"/>
          <p14:tracePt t="11656" x="3060700" y="3051175"/>
          <p14:tracePt t="11673" x="3206750" y="3078163"/>
          <p14:tracePt t="11690" x="3411538" y="3121025"/>
          <p14:tracePt t="11706" x="3565525" y="3128963"/>
          <p14:tracePt t="11723" x="3754438" y="3154363"/>
          <p14:tracePt t="11740" x="3857625" y="3171825"/>
          <p14:tracePt t="11757" x="3960813" y="3179763"/>
          <p14:tracePt t="11773" x="4054475" y="3189288"/>
          <p14:tracePt t="11790" x="4149725" y="3197225"/>
          <p14:tracePt t="11807" x="4422775" y="3249613"/>
          <p14:tracePt t="11824" x="4508500" y="3249613"/>
          <p14:tracePt t="11840" x="4672013" y="3249613"/>
          <p14:tracePt t="11857" x="4775200" y="3249613"/>
          <p14:tracePt t="11874" x="4818063" y="3240088"/>
          <p14:tracePt t="11891" x="4826000" y="3232150"/>
          <p14:tracePt t="11959" x="4835525" y="3232150"/>
          <p14:tracePt t="11967" x="4843463" y="3232150"/>
          <p14:tracePt t="11975" x="4903788" y="3222625"/>
          <p14:tracePt t="11991" x="4929188" y="3222625"/>
          <p14:tracePt t="12008" x="4946650" y="3214688"/>
          <p14:tracePt t="12025" x="4972050" y="3206750"/>
          <p14:tracePt t="12042" x="5006975" y="3197225"/>
          <p14:tracePt t="12058" x="5040313" y="3189288"/>
          <p14:tracePt t="12075" x="5049838" y="3189288"/>
          <p14:tracePt t="12167" x="5040313" y="3189288"/>
          <p14:tracePt t="12232" x="5032375" y="3189288"/>
          <p14:tracePt t="12311" x="5040313" y="3189288"/>
          <p14:tracePt t="12319" x="5065713" y="3189288"/>
          <p14:tracePt t="12327" x="5160963" y="3189288"/>
          <p14:tracePt t="12344" x="5297488" y="3197225"/>
          <p14:tracePt t="12362" x="5478463" y="3197225"/>
          <p14:tracePt t="12377" x="5632450" y="3197225"/>
          <p14:tracePt t="12394" x="5761038" y="3197225"/>
          <p14:tracePt t="12410" x="5786438" y="3197225"/>
          <p14:tracePt t="12479" x="5768975" y="3197225"/>
          <p14:tracePt t="12480" x="5743575" y="3197225"/>
          <p14:tracePt t="12494" x="5700713" y="3197225"/>
          <p14:tracePt t="12511" x="5572125" y="3197225"/>
          <p14:tracePt t="12528" x="5478463" y="3197225"/>
          <p14:tracePt t="12544" x="5375275" y="3197225"/>
          <p14:tracePt t="12561" x="5322888" y="3189288"/>
          <p14:tracePt t="12578" x="5307013" y="3189288"/>
          <p14:tracePt t="12631" x="5307013" y="3179763"/>
          <p14:tracePt t="12647" x="5314950" y="3179763"/>
          <p14:tracePt t="12648" x="5340350" y="3171825"/>
          <p14:tracePt t="12661" x="5400675" y="3146425"/>
          <p14:tracePt t="12678" x="5478463" y="3136900"/>
          <p14:tracePt t="12678" x="5529263" y="3121025"/>
          <p14:tracePt t="12695" x="5614988" y="3094038"/>
          <p14:tracePt t="12712" x="5665788" y="3078163"/>
          <p14:tracePt t="12728" x="5675313" y="3078163"/>
          <p14:tracePt t="12783" x="5665788" y="3078163"/>
          <p14:tracePt t="12795" x="5649913" y="3078163"/>
          <p14:tracePt t="12799" x="5572125" y="3103563"/>
          <p14:tracePt t="12812" x="5435600" y="3136900"/>
          <p14:tracePt t="12829" x="5297488" y="3154363"/>
          <p14:tracePt t="12846" x="5178425" y="3163888"/>
          <p14:tracePt t="12862" x="5118100" y="3171825"/>
          <p14:tracePt t="12926" x="5135563" y="3171825"/>
          <p14:tracePt t="12927" x="5203825" y="3171825"/>
          <p14:tracePt t="12946" x="5272088" y="3163888"/>
          <p14:tracePt t="12963" x="5383213" y="3154363"/>
          <p14:tracePt t="12980" x="5443538" y="3154363"/>
          <p14:tracePt t="12997" x="5478463" y="3154363"/>
          <p14:tracePt t="13013" x="5486400" y="3154363"/>
          <p14:tracePt t="13143" x="5494338" y="3154363"/>
          <p14:tracePt t="13295" x="5494338" y="3171825"/>
          <p14:tracePt t="13315" x="5478463" y="3214688"/>
          <p14:tracePt t="13317" x="5451475" y="3257550"/>
          <p14:tracePt t="13332" x="5435600" y="3292475"/>
          <p14:tracePt t="13775" x="5451475" y="3292475"/>
          <p14:tracePt t="13783" x="5622925" y="3282950"/>
          <p14:tracePt t="13801" x="5811838" y="3282950"/>
          <p14:tracePt t="13818" x="6043613" y="3275013"/>
          <p14:tracePt t="13835" x="6240463" y="3257550"/>
          <p14:tracePt t="13851" x="6351588" y="3232150"/>
          <p14:tracePt t="13868" x="6378575" y="3222625"/>
          <p14:tracePt t="13959" x="6378575" y="3214688"/>
          <p14:tracePt t="13972" x="6386513" y="3214688"/>
          <p14:tracePt t="13986" x="6421438" y="3179763"/>
          <p14:tracePt t="14002" x="6446838" y="3154363"/>
          <p14:tracePt t="14019" x="6472238" y="3121025"/>
          <p14:tracePt t="14036" x="6497638" y="3086100"/>
          <p14:tracePt t="14053" x="6523038" y="3060700"/>
          <p14:tracePt t="14069" x="6532563" y="3035300"/>
          <p14:tracePt t="14069" x="6540500" y="3035300"/>
          <p14:tracePt t="14087" x="6540500" y="3025775"/>
          <p14:tracePt t="14103" x="6550025" y="3008313"/>
          <p14:tracePt t="14120" x="6565900" y="2982913"/>
          <p14:tracePt t="14153" x="6575425" y="2965450"/>
          <p14:tracePt t="14170" x="6575425" y="2940050"/>
          <p14:tracePt t="14186" x="6575425" y="2922588"/>
          <p14:tracePt t="14203" x="6575425" y="2897188"/>
          <p14:tracePt t="14220" x="6565900" y="2879725"/>
          <p14:tracePt t="14237" x="6557963" y="2871788"/>
          <p14:tracePt t="14253" x="6523038" y="2854325"/>
          <p14:tracePt t="14270" x="6489700" y="2836863"/>
          <p14:tracePt t="14287" x="6472238" y="2836863"/>
          <p14:tracePt t="14304" x="6437313" y="2836863"/>
          <p14:tracePt t="14320" x="6394450" y="2820988"/>
          <p14:tracePt t="14337" x="6351588" y="2820988"/>
          <p14:tracePt t="14354" x="6326188" y="2820988"/>
          <p14:tracePt t="14371" x="6292850" y="2836863"/>
          <p14:tracePt t="14388" x="6265863" y="2889250"/>
          <p14:tracePt t="14404" x="6232525" y="2949575"/>
          <p14:tracePt t="14421" x="6215063" y="3000375"/>
          <p14:tracePt t="14438" x="6207125" y="3017838"/>
          <p14:tracePt t="14454" x="6207125" y="3035300"/>
          <p14:tracePt t="14472" x="6207125" y="3051175"/>
          <p14:tracePt t="14488" x="6207125" y="3068638"/>
          <p14:tracePt t="14505" x="6207125" y="3103563"/>
          <p14:tracePt t="14521" x="6207125" y="3136900"/>
          <p14:tracePt t="14538" x="6207125" y="3189288"/>
          <p14:tracePt t="14555" x="6215063" y="3232150"/>
          <p14:tracePt t="14572" x="6223000" y="3265488"/>
          <p14:tracePt t="14589" x="6232525" y="3282950"/>
          <p14:tracePt t="14605" x="6240463" y="3292475"/>
          <p14:tracePt t="14622" x="6257925" y="3292475"/>
          <p14:tracePt t="14639" x="6292850" y="3292475"/>
          <p14:tracePt t="14656" x="6326188" y="3292475"/>
          <p14:tracePt t="14672" x="6369050" y="3292475"/>
          <p14:tracePt t="14689" x="6429375" y="3292475"/>
          <p14:tracePt t="14706" x="6480175" y="3300413"/>
          <p14:tracePt t="14723" x="6532563" y="3300413"/>
          <p14:tracePt t="14739" x="6540500" y="3300413"/>
          <p14:tracePt t="14756" x="6540500" y="3292475"/>
          <p14:tracePt t="14773" x="6557963" y="3275013"/>
          <p14:tracePt t="14790" x="6575425" y="3249613"/>
          <p14:tracePt t="14806" x="6600825" y="3206750"/>
          <p14:tracePt t="14824" x="6618288" y="3189288"/>
          <p14:tracePt t="14840" x="6626225" y="3171825"/>
          <p14:tracePt t="14857" x="6635750" y="3154363"/>
          <p14:tracePt t="14873" x="6635750" y="3146425"/>
          <p14:tracePt t="14890" x="6643688" y="3121025"/>
          <p14:tracePt t="14907" x="6651625" y="3094038"/>
          <p14:tracePt t="14924" x="6678613" y="3051175"/>
          <p14:tracePt t="14941" x="6704013" y="3000375"/>
          <p14:tracePt t="14957" x="6711950" y="2965450"/>
          <p14:tracePt t="14974" x="6721475" y="2922588"/>
          <p14:tracePt t="14991" x="6721475" y="2879725"/>
          <p14:tracePt t="15008" x="6704013" y="2854325"/>
          <p14:tracePt t="15024" x="6686550" y="2836863"/>
          <p14:tracePt t="15041" x="6661150" y="2820988"/>
          <p14:tracePt t="15058" x="6643688" y="2803525"/>
          <p14:tracePt t="15075" x="6635750" y="2786063"/>
          <p14:tracePt t="15091" x="6618288" y="2778125"/>
          <p14:tracePt t="15108" x="6608763" y="2760663"/>
          <p14:tracePt t="15125" x="6583363" y="2743200"/>
          <p14:tracePt t="15142" x="6550025" y="2735263"/>
          <p14:tracePt t="15158" x="6446838" y="2708275"/>
          <p14:tracePt t="15175" x="6421438" y="2700338"/>
          <p14:tracePt t="15192" x="6411913" y="2700338"/>
          <p14:tracePt t="15320" x="6411913" y="2708275"/>
          <p14:tracePt t="15328" x="6411913" y="2725738"/>
          <p14:tracePt t="15344" x="6411913" y="2786063"/>
          <p14:tracePt t="15345" x="6386513" y="3051175"/>
          <p14:tracePt t="15377" x="6361113" y="3214688"/>
          <p14:tracePt t="15394" x="6343650" y="3343275"/>
          <p14:tracePt t="15411" x="6343650" y="3386138"/>
          <p14:tracePt t="15504" x="6343650" y="3378200"/>
          <p14:tracePt t="15512" x="6343650" y="3351213"/>
          <p14:tracePt t="15512" x="6343650" y="3335338"/>
          <p14:tracePt t="15528" x="6343650" y="3317875"/>
          <p14:tracePt t="15545" x="6343650" y="3282950"/>
          <p14:tracePt t="15562" x="6343650" y="3257550"/>
          <p14:tracePt t="15579" x="6335713" y="3232150"/>
          <p14:tracePt t="15595" x="6335713" y="3214688"/>
          <p14:tracePt t="15612" x="6335713" y="3206750"/>
          <p14:tracePt t="15629" x="6335713" y="3189288"/>
          <p14:tracePt t="15646" x="6343650" y="3189288"/>
          <p14:tracePt t="15662" x="6343650" y="3179763"/>
          <p14:tracePt t="15720" x="6335713" y="3179763"/>
          <p14:tracePt t="15720" x="6335713" y="3189288"/>
          <p14:tracePt t="15746" x="6335713" y="3206750"/>
          <p14:tracePt t="15746" x="6335713" y="3257550"/>
          <p14:tracePt t="15763" x="6335713" y="3317875"/>
          <p14:tracePt t="15779" x="6326188" y="3386138"/>
          <p14:tracePt t="15796" x="6326188" y="3403600"/>
          <p14:tracePt t="15813" x="6326188" y="3411538"/>
          <p14:tracePt t="15880" x="6318250" y="3411538"/>
          <p14:tracePt t="15912" x="6308725" y="3411538"/>
          <p14:tracePt t="16800" x="6318250" y="3411538"/>
          <p14:tracePt t="16808" x="6343650" y="3403600"/>
          <p14:tracePt t="16821" x="6386513" y="3394075"/>
          <p14:tracePt t="16835" x="6421438" y="3386138"/>
          <p14:tracePt t="16852" x="6480175" y="3368675"/>
          <p14:tracePt t="16868" x="6540500" y="3360738"/>
          <p14:tracePt t="16885" x="6618288" y="3360738"/>
          <p14:tracePt t="16902" x="6764338" y="3360738"/>
          <p14:tracePt t="16919" x="6900863" y="3360738"/>
          <p14:tracePt t="16919" x="7004050" y="3360738"/>
          <p14:tracePt t="16936" x="7158038" y="3351213"/>
          <p14:tracePt t="16953" x="7286625" y="3325813"/>
          <p14:tracePt t="16969" x="7364413" y="3300413"/>
          <p14:tracePt t="16986" x="7432675" y="3275013"/>
          <p14:tracePt t="17002" x="7483475" y="3265488"/>
          <p14:tracePt t="17019" x="7535863" y="3249613"/>
          <p14:tracePt t="17036" x="7586663" y="3240088"/>
          <p14:tracePt t="17053" x="7654925" y="3232150"/>
          <p14:tracePt t="17069" x="7732713" y="3222625"/>
          <p14:tracePt t="17086" x="7878763" y="3197225"/>
          <p14:tracePt t="17103" x="8050213" y="3171825"/>
          <p14:tracePt t="17120" x="8178800" y="3136900"/>
          <p14:tracePt t="17137" x="8255000" y="3121025"/>
          <p14:tracePt t="17153" x="8297863" y="3103563"/>
          <p14:tracePt t="17170" x="8307388" y="3103563"/>
          <p14:tracePt t="17296" x="8289925" y="3103563"/>
          <p14:tracePt t="17305" x="8272463" y="3111500"/>
          <p14:tracePt t="17306" x="8221663" y="3121025"/>
          <p14:tracePt t="17322" x="8126413" y="3154363"/>
          <p14:tracePt t="17338" x="8015288" y="3189288"/>
          <p14:tracePt t="17355" x="7826375" y="3240088"/>
          <p14:tracePt t="17372" x="7654925" y="3282950"/>
          <p14:tracePt t="17388" x="7415213" y="3343275"/>
          <p14:tracePt t="17405" x="7235825" y="3394075"/>
          <p14:tracePt t="17422" x="7080250" y="3429000"/>
          <p14:tracePt t="17422" x="6969125" y="3463925"/>
          <p14:tracePt t="17441" x="6883400" y="3489325"/>
          <p14:tracePt t="17455" x="6626225" y="3540125"/>
          <p14:tracePt t="17472" x="6429375" y="3575050"/>
          <p14:tracePt t="17488" x="6240463" y="3592513"/>
          <p14:tracePt t="17505" x="5932488" y="3608388"/>
          <p14:tracePt t="17522" x="5700713" y="3608388"/>
          <p14:tracePt t="17539" x="5503863" y="3608388"/>
          <p14:tracePt t="17556" x="5340350" y="3608388"/>
          <p14:tracePt t="17572" x="5178425" y="3608388"/>
          <p14:tracePt t="17589" x="5022850" y="3608388"/>
          <p14:tracePt t="17606" x="4818063" y="3600450"/>
          <p14:tracePt t="17623" x="4603750" y="3592513"/>
          <p14:tracePt t="17639" x="4132263" y="3592513"/>
          <p14:tracePt t="17656" x="3857625" y="3592513"/>
          <p14:tracePt t="17673" x="3540125" y="3592513"/>
          <p14:tracePt t="17690" x="3325813" y="3592513"/>
          <p14:tracePt t="17706" x="3146425" y="3592513"/>
          <p14:tracePt t="17723" x="2965450" y="3608388"/>
          <p14:tracePt t="17740" x="2811463" y="3625850"/>
          <p14:tracePt t="17757" x="2682875" y="3635375"/>
          <p14:tracePt t="17773" x="2493963" y="3643313"/>
          <p14:tracePt t="17790" x="2349500" y="3651250"/>
          <p14:tracePt t="17807" x="2151063" y="3660775"/>
          <p14:tracePt t="17824" x="2065338" y="3668713"/>
          <p14:tracePt t="17840" x="1979613" y="3678238"/>
          <p14:tracePt t="17857" x="1936750" y="3678238"/>
          <p14:tracePt t="17874" x="1843088" y="3694113"/>
          <p14:tracePt t="17891" x="1697038" y="3694113"/>
          <p14:tracePt t="17907" x="1577975" y="3694113"/>
          <p14:tracePt t="17924" x="1465263" y="3694113"/>
          <p14:tracePt t="17941" x="1336675" y="3694113"/>
          <p14:tracePt t="17958" x="1277938" y="3694113"/>
          <p14:tracePt t="17975" x="1250950" y="3694113"/>
          <p14:tracePt t="17991" x="1174750" y="3694113"/>
          <p14:tracePt t="18008" x="1096963" y="3694113"/>
          <p14:tracePt t="18025" x="993775" y="3694113"/>
          <p14:tracePt t="18042" x="917575" y="3694113"/>
          <p14:tracePt t="18058" x="865188" y="3694113"/>
          <p14:tracePt t="18075" x="849313" y="3686175"/>
          <p14:tracePt t="18144" x="849313" y="3678238"/>
          <p14:tracePt t="18200" x="849313" y="3668713"/>
          <p14:tracePt t="18304" x="857250" y="3668713"/>
          <p14:tracePt t="18312" x="865188" y="3668713"/>
          <p14:tracePt t="18327" x="900113" y="3668713"/>
          <p14:tracePt t="18343" x="985838" y="3668713"/>
          <p14:tracePt t="18360" x="1079500" y="3668713"/>
          <p14:tracePt t="18377" x="1243013" y="3668713"/>
          <p14:tracePt t="18394" x="1431925" y="3668713"/>
          <p14:tracePt t="18410" x="1679575" y="3668713"/>
          <p14:tracePt t="18427" x="1885950" y="3668713"/>
          <p14:tracePt t="18444" x="2117725" y="3660775"/>
          <p14:tracePt t="18461" x="2297113" y="3651250"/>
          <p14:tracePt t="18477" x="2468563" y="3651250"/>
          <p14:tracePt t="18494" x="2589213" y="3651250"/>
          <p14:tracePt t="18511" x="2682875" y="3660775"/>
          <p14:tracePt t="18527" x="2725738" y="3668713"/>
          <p14:tracePt t="19193" x="2717800" y="3668713"/>
          <p14:tracePt t="19505" x="2725738" y="3668713"/>
          <p14:tracePt t="19506" x="2751138" y="3668713"/>
          <p14:tracePt t="19517" x="2794000" y="3668713"/>
          <p14:tracePt t="19535" x="2854325" y="3668713"/>
          <p14:tracePt t="19551" x="2932113" y="3660775"/>
          <p14:tracePt t="19568" x="3025775" y="3651250"/>
          <p14:tracePt t="19584" x="3308350" y="3643313"/>
          <p14:tracePt t="19602" x="3651250" y="3625850"/>
          <p14:tracePt t="19618" x="3925888" y="3625850"/>
          <p14:tracePt t="19635" x="4243388" y="3625850"/>
          <p14:tracePt t="19651" x="4594225" y="3592513"/>
          <p14:tracePt t="19668" x="4818063" y="3565525"/>
          <p14:tracePt t="19685" x="4964113" y="3532188"/>
          <p14:tracePt t="19702" x="5108575" y="3479800"/>
          <p14:tracePt t="19718" x="5221288" y="3454400"/>
          <p14:tracePt t="19735" x="5435600" y="3429000"/>
          <p14:tracePt t="19752" x="5622925" y="3411538"/>
          <p14:tracePt t="19769" x="5957888" y="3378200"/>
          <p14:tracePt t="19785" x="6094413" y="3368675"/>
          <p14:tracePt t="19802" x="6215063" y="3343275"/>
          <p14:tracePt t="19819" x="6292850" y="3325813"/>
          <p14:tracePt t="19836" x="6343650" y="3317875"/>
          <p14:tracePt t="19852" x="6361113" y="3308350"/>
          <p14:tracePt t="19921" x="6369050" y="3308350"/>
          <p14:tracePt t="19934" x="6378575" y="3317875"/>
          <p14:tracePt t="19977" x="6386513" y="3317875"/>
          <p14:tracePt t="19986" x="6394450" y="3317875"/>
          <p14:tracePt t="19987" x="6421438" y="3308350"/>
          <p14:tracePt t="20003" x="6446838" y="3308350"/>
          <p14:tracePt t="20020" x="6454775" y="3300413"/>
          <p14:tracePt t="20037" x="6472238" y="3292475"/>
          <p14:tracePt t="20054" x="6480175" y="3292475"/>
          <p14:tracePt t="20070" x="6489700" y="3292475"/>
          <p14:tracePt t="20087" x="6497638" y="3292475"/>
          <p14:tracePt t="20161" x="6489700" y="3292475"/>
          <p14:tracePt t="20169" x="6472238" y="3300413"/>
          <p14:tracePt t="20187" x="6437313" y="3325813"/>
          <p14:tracePt t="20204" x="6429375" y="3335338"/>
          <p14:tracePt t="20221" x="6411913" y="3335338"/>
          <p14:tracePt t="20238" x="6403975" y="3335338"/>
          <p14:tracePt t="20254" x="6394450" y="3335338"/>
          <p14:tracePt t="20271" x="6386513" y="3335338"/>
          <p14:tracePt t="20288" x="6361113" y="3335338"/>
          <p14:tracePt t="20305" x="6351588" y="3335338"/>
          <p14:tracePt t="20321" x="6343650" y="3335338"/>
          <p14:tracePt t="20338" x="6343650" y="3325813"/>
          <p14:tracePt t="20513" x="6351588" y="3325813"/>
          <p14:tracePt t="20521" x="6403975" y="3317875"/>
          <p14:tracePt t="20540" x="6464300" y="3317875"/>
          <p14:tracePt t="20556" x="6489700" y="3308350"/>
          <p14:tracePt t="20573" x="6532563" y="3292475"/>
          <p14:tracePt t="20590" x="6550025" y="3292475"/>
          <p14:tracePt t="20607" x="6557963" y="3282950"/>
          <p14:tracePt t="20649" x="6565900" y="3282950"/>
          <p14:tracePt t="20657" x="6565900" y="3275013"/>
          <p14:tracePt t="20658" x="6583363" y="3275013"/>
          <p14:tracePt t="20673" x="6600825" y="3265488"/>
          <p14:tracePt t="20690" x="6651625" y="3265488"/>
          <p14:tracePt t="20707" x="6704013" y="3257550"/>
          <p14:tracePt t="20724" x="6746875" y="3232150"/>
          <p14:tracePt t="20740" x="6772275" y="3232150"/>
          <p14:tracePt t="20757" x="6780213" y="3222625"/>
          <p14:tracePt t="20809" x="6772275" y="3222625"/>
          <p14:tracePt t="20810" x="6754813" y="3222625"/>
          <p14:tracePt t="20824" x="6694488" y="3265488"/>
          <p14:tracePt t="20841" x="6608763" y="3308350"/>
          <p14:tracePt t="20858" x="6489700" y="3351213"/>
          <p14:tracePt t="20875" x="6403975" y="3394075"/>
          <p14:tracePt t="20891" x="6335713" y="3403600"/>
          <p14:tracePt t="20908" x="6300788" y="3411538"/>
          <p14:tracePt t="20925" x="6265863" y="3421063"/>
          <p14:tracePt t="20942" x="6207125" y="3429000"/>
          <p14:tracePt t="20958" x="6129338" y="3436938"/>
          <p14:tracePt t="20975" x="6051550" y="3446463"/>
          <p14:tracePt t="20992" x="6000750" y="3446463"/>
          <p14:tracePt t="21009" x="5975350" y="3454400"/>
          <p14:tracePt t="21065" x="5983288" y="3454400"/>
          <p14:tracePt t="21066" x="5983288" y="3446463"/>
          <p14:tracePt t="21075" x="6000750" y="3429000"/>
          <p14:tracePt t="21092" x="6000750" y="3421063"/>
          <p14:tracePt t="21109" x="6008688" y="3421063"/>
          <p14:tracePt t="21201" x="6018213" y="3421063"/>
          <p14:tracePt t="21226" x="6035675" y="3421063"/>
          <p14:tracePt t="21227" x="6061075" y="3411538"/>
          <p14:tracePt t="21243" x="6103938" y="3403600"/>
          <p14:tracePt t="21260" x="6146800" y="3394075"/>
          <p14:tracePt t="21276" x="6180138" y="3386138"/>
          <p14:tracePt t="21293" x="6232525" y="3368675"/>
          <p14:tracePt t="21310" x="6300788" y="3360738"/>
          <p14:tracePt t="21327" x="6394450" y="3351213"/>
          <p14:tracePt t="21343" x="6464300" y="3335338"/>
          <p14:tracePt t="21360" x="6575425" y="3282950"/>
          <p14:tracePt t="21377" x="6626225" y="3257550"/>
          <p14:tracePt t="21394" x="6651625" y="3232150"/>
          <p14:tracePt t="21410" x="6678613" y="3206750"/>
          <p14:tracePt t="21428" x="6686550" y="3189288"/>
          <p14:tracePt t="21444" x="6694488" y="3179763"/>
          <p14:tracePt t="21461" x="6704013" y="3163888"/>
          <p14:tracePt t="21478" x="6711950" y="3154363"/>
          <p14:tracePt t="21494" x="6721475" y="3146425"/>
          <p14:tracePt t="21511" x="6729413" y="3136900"/>
          <p14:tracePt t="21528" x="6772275" y="3094038"/>
          <p14:tracePt t="21545" x="6807200" y="3043238"/>
          <p14:tracePt t="21561" x="6840538" y="2992438"/>
          <p14:tracePt t="21578" x="6850063" y="2957513"/>
          <p14:tracePt t="21595" x="6850063" y="2914650"/>
          <p14:tracePt t="21612" x="6823075" y="2889250"/>
          <p14:tracePt t="21628" x="6789738" y="2854325"/>
          <p14:tracePt t="21645" x="6737350" y="2820988"/>
          <p14:tracePt t="21662" x="6678613" y="2794000"/>
          <p14:tracePt t="21679" x="6643688" y="2760663"/>
          <p14:tracePt t="21695" x="6626225" y="2735263"/>
          <p14:tracePt t="21712" x="6626225" y="2692400"/>
          <p14:tracePt t="21729" x="6626225" y="2674938"/>
          <p14:tracePt t="21746" x="6626225" y="2657475"/>
          <p14:tracePt t="21762" x="6608763" y="2649538"/>
          <p14:tracePt t="21779" x="6583363" y="2640013"/>
          <p14:tracePt t="21796" x="6540500" y="2640013"/>
          <p14:tracePt t="21813" x="6472238" y="2640013"/>
          <p14:tracePt t="21829" x="6421438" y="2649538"/>
          <p14:tracePt t="21846" x="6378575" y="2657475"/>
          <p14:tracePt t="21863" x="6343650" y="2674938"/>
          <p14:tracePt t="21880" x="6326188" y="2692400"/>
          <p14:tracePt t="21929" x="6318250" y="2700338"/>
          <p14:tracePt t="21929" x="6318250" y="2708275"/>
          <p14:tracePt t="21947" x="6308725" y="2717800"/>
          <p14:tracePt t="21964" x="6292850" y="2743200"/>
          <p14:tracePt t="21980" x="6283325" y="2760663"/>
          <p14:tracePt t="21997" x="6275388" y="2778125"/>
          <p14:tracePt t="22057" x="6283325" y="2778125"/>
          <p14:tracePt t="22065" x="6292850" y="2778125"/>
          <p14:tracePt t="22065" x="6351588" y="2743200"/>
          <p14:tracePt t="22098" x="6437313" y="2657475"/>
          <p14:tracePt t="22098" x="6497638" y="2563813"/>
          <p14:tracePt t="22114" x="6532563" y="2451100"/>
          <p14:tracePt t="22131" x="6550025" y="2374900"/>
          <p14:tracePt t="22148" x="6550025" y="2339975"/>
          <p14:tracePt t="22165" x="6550025" y="2332038"/>
          <p14:tracePt t="22201" x="6550025" y="2339975"/>
          <p14:tracePt t="22201" x="6550025" y="2349500"/>
          <p14:tracePt t="22215" x="6550025" y="2382838"/>
          <p14:tracePt t="22232" x="6550025" y="2451100"/>
          <p14:tracePt t="22249" x="6532563" y="2511425"/>
          <p14:tracePt t="22265" x="6507163" y="2614613"/>
          <p14:tracePt t="22282" x="6480175" y="2735263"/>
          <p14:tracePt t="22299" x="6454775" y="2914650"/>
          <p14:tracePt t="22316" x="6454775" y="3051175"/>
          <p14:tracePt t="22332" x="6454775" y="3136900"/>
          <p14:tracePt t="22349" x="6464300" y="3197225"/>
          <p14:tracePt t="22366" x="6464300" y="3214688"/>
          <p14:tracePt t="22401" x="6472238" y="3214688"/>
          <p14:tracePt t="22401" x="6472238" y="3206750"/>
          <p14:tracePt t="22416" x="6472238" y="3154363"/>
          <p14:tracePt t="22433" x="6480175" y="3103563"/>
          <p14:tracePt t="22450" x="6497638" y="2992438"/>
          <p14:tracePt t="22466" x="6507163" y="2914650"/>
          <p14:tracePt t="22483" x="6507163" y="2828925"/>
          <p14:tracePt t="22501" x="6515100" y="2778125"/>
          <p14:tracePt t="22517" x="6515100" y="2725738"/>
          <p14:tracePt t="22534" x="6523038" y="2682875"/>
          <p14:tracePt t="22550" x="6532563" y="2665413"/>
          <p14:tracePt t="22648" x="6532563" y="2674938"/>
          <p14:tracePt t="22656" x="6523038" y="2700338"/>
          <p14:tracePt t="22667" x="6523038" y="2768600"/>
          <p14:tracePt t="22684" x="6515100" y="2854325"/>
          <p14:tracePt t="22701" x="6515100" y="2982913"/>
          <p14:tracePt t="22718" x="6507163" y="3094038"/>
          <p14:tracePt t="22735" x="6497638" y="3206750"/>
          <p14:tracePt t="22751" x="6497638" y="3265488"/>
          <p14:tracePt t="22768" x="6489700" y="3325813"/>
          <p14:tracePt t="22785" x="6489700" y="3335338"/>
          <p14:tracePt t="22801" x="6480175" y="3335338"/>
          <p14:tracePt t="22818" x="6472238" y="3317875"/>
          <p14:tracePt t="22835" x="6472238" y="3249613"/>
          <p14:tracePt t="22852" x="6472238" y="3078163"/>
          <p14:tracePt t="22868" x="6472238" y="2897188"/>
          <p14:tracePt t="22885" x="6472238" y="2717800"/>
          <p14:tracePt t="22902" x="6464300" y="2597150"/>
          <p14:tracePt t="22919" x="6454775" y="2493963"/>
          <p14:tracePt t="22935" x="6454775" y="2443163"/>
          <p14:tracePt t="22953" x="6454775" y="2417763"/>
          <p14:tracePt t="23032" x="6464300" y="2417763"/>
          <p14:tracePt t="23040" x="6464300" y="2486025"/>
          <p14:tracePt t="23053" x="6464300" y="2622550"/>
          <p14:tracePt t="23069" x="6464300" y="2778125"/>
          <p14:tracePt t="23086" x="6454775" y="2982913"/>
          <p14:tracePt t="23103" x="6454775" y="3171825"/>
          <p14:tracePt t="23120" x="6454775" y="3368675"/>
          <p14:tracePt t="23137" x="6454775" y="3421063"/>
          <p14:tracePt t="23209" x="6454775" y="3403600"/>
          <p14:tracePt t="23217" x="6464300" y="3378200"/>
          <p14:tracePt t="23225" x="6472238" y="3300413"/>
          <p14:tracePt t="23237" x="6489700" y="3214688"/>
          <p14:tracePt t="23254" x="6507163" y="3128963"/>
          <p14:tracePt t="23271" x="6515100" y="3051175"/>
          <p14:tracePt t="23287" x="6515100" y="3000375"/>
          <p14:tracePt t="23287" x="6515100" y="2982913"/>
          <p14:tracePt t="23305" x="6515100" y="2949575"/>
          <p14:tracePt t="23321" x="6523038" y="2949575"/>
          <p14:tracePt t="23400" x="6523038" y="2957513"/>
          <p14:tracePt t="23408" x="6515100" y="2974975"/>
          <p14:tracePt t="23424" x="6507163" y="3000375"/>
          <p14:tracePt t="23438" x="6489700" y="3025775"/>
          <p14:tracePt t="23455" x="6489700" y="3086100"/>
          <p14:tracePt t="23472" x="6472238" y="3249613"/>
          <p14:tracePt t="23489" x="6464300" y="3343275"/>
          <p14:tracePt t="23505" x="6464300" y="3436938"/>
          <p14:tracePt t="23522" x="6454775" y="3489325"/>
          <p14:tracePt t="23539" x="6454775" y="3497263"/>
          <p14:tracePt t="23556" x="6446838" y="3497263"/>
          <p14:tracePt t="23600" x="6446838" y="3489325"/>
          <p14:tracePt t="23608" x="6446838" y="3463925"/>
          <p14:tracePt t="23623" x="6446838" y="3436938"/>
          <p14:tracePt t="23639" x="6446838" y="3421063"/>
          <p14:tracePt t="23656" x="6446838" y="3411538"/>
          <p14:tracePt t="23784" x="6446838" y="3403600"/>
          <p14:tracePt t="23809" x="6446838" y="3394075"/>
          <p14:tracePt t="23825" x="6446838" y="3386138"/>
          <p14:tracePt t="25065" x="6437313" y="3386138"/>
          <p14:tracePt t="28168" x="6437313" y="3394075"/>
          <p14:tracePt t="28181" x="6437313" y="3403600"/>
          <p14:tracePt t="28197" x="6437313" y="3411538"/>
          <p14:tracePt t="28214" x="6437313" y="3421063"/>
          <p14:tracePt t="28248" x="6437313" y="3429000"/>
          <p14:tracePt t="33930" x="6437313" y="3436938"/>
          <p14:tracePt t="34097" x="6446838" y="3446463"/>
          <p14:tracePt t="35842" x="6446838" y="3454400"/>
          <p14:tracePt t="35858" x="6437313" y="3454400"/>
          <p14:tracePt t="35859" x="6421438" y="3463925"/>
          <p14:tracePt t="35873" x="6403975" y="3471863"/>
          <p14:tracePt t="35890" x="6394450" y="3471863"/>
          <p14:tracePt t="35907" x="6378575" y="3471863"/>
          <p14:tracePt t="35923" x="6351588" y="3479800"/>
          <p14:tracePt t="35940" x="6300788" y="3497263"/>
          <p14:tracePt t="35957" x="6232525" y="3497263"/>
          <p14:tracePt t="35974" x="6137275" y="3506788"/>
          <p14:tracePt t="35990" x="6051550" y="3514725"/>
          <p14:tracePt t="36007" x="5965825" y="3514725"/>
          <p14:tracePt t="36024" x="5922963" y="3514725"/>
          <p14:tracePt t="36041" x="5897563" y="3514725"/>
          <p14:tracePt t="36081" x="5889625" y="3514725"/>
          <p14:tracePt t="36107" x="5846763" y="3514725"/>
          <p14:tracePt t="36108" x="5778500" y="3514725"/>
          <p14:tracePt t="36124" x="5657850" y="3514725"/>
          <p14:tracePt t="36141" x="5546725" y="3514725"/>
          <p14:tracePt t="36158" x="5478463" y="3506788"/>
          <p14:tracePt t="36175" x="5435600" y="3497263"/>
          <p14:tracePt t="36192" x="5435600" y="3489325"/>
          <p14:tracePt t="36208" x="5443538" y="3479800"/>
          <p14:tracePt t="36225" x="5451475" y="3471863"/>
          <p14:tracePt t="36242" x="5451475" y="3463925"/>
          <p14:tracePt t="36259" x="5461000" y="3454400"/>
          <p14:tracePt t="36275" x="5461000" y="3446463"/>
          <p14:tracePt t="36321" x="5468938" y="3446463"/>
          <p14:tracePt t="36329" x="5478463" y="3446463"/>
          <p14:tracePt t="36337" x="5521325" y="3446463"/>
          <p14:tracePt t="36345" x="5683250" y="3471863"/>
          <p14:tracePt t="36359" x="5983288" y="3522663"/>
          <p14:tracePt t="36376" x="6265863" y="3557588"/>
          <p14:tracePt t="36376" x="6446838" y="3557588"/>
          <p14:tracePt t="36393" x="6669088" y="3557588"/>
          <p14:tracePt t="36409" x="6858000" y="3549650"/>
          <p14:tracePt t="36426" x="6926263" y="3532188"/>
          <p14:tracePt t="36443" x="6943725" y="3532188"/>
          <p14:tracePt t="36459" x="6951663" y="3532188"/>
          <p14:tracePt t="36521" x="6961188" y="3532188"/>
          <p14:tracePt t="36543" x="6969125" y="3532188"/>
          <p14:tracePt t="36544" x="7004050" y="3532188"/>
          <p14:tracePt t="36560" x="7054850" y="3514725"/>
          <p14:tracePt t="36577" x="7072313" y="3514725"/>
          <p14:tracePt t="36769" x="7064375" y="3514725"/>
          <p14:tracePt t="36809" x="7054850" y="3522663"/>
          <p14:tracePt t="37848" x="7046913" y="3522663"/>
          <p14:tracePt t="37873" x="7037388" y="3532188"/>
          <p14:tracePt t="37883" x="7029450" y="3532188"/>
          <p14:tracePt t="37884" x="6994525" y="3540125"/>
          <p14:tracePt t="37900" x="6943725" y="3549650"/>
          <p14:tracePt t="37916" x="6865938" y="3549650"/>
          <p14:tracePt t="37933" x="6772275" y="3549650"/>
          <p14:tracePt t="37950" x="6704013" y="3549650"/>
          <p14:tracePt t="37967" x="6626225" y="3549650"/>
          <p14:tracePt t="37967" x="6600825" y="3549650"/>
          <p14:tracePt t="37984" x="6550025" y="3532188"/>
          <p14:tracePt t="38000" x="6489700" y="3506788"/>
          <p14:tracePt t="38017" x="6403975" y="3489325"/>
          <p14:tracePt t="38034" x="6292850" y="3454400"/>
          <p14:tracePt t="38051" x="6189663" y="3429000"/>
          <p14:tracePt t="38067" x="6069013" y="3403600"/>
          <p14:tracePt t="38084" x="5992813" y="3386138"/>
          <p14:tracePt t="38101" x="5957888" y="3368675"/>
          <p14:tracePt t="38118" x="5949950" y="3360738"/>
          <p14:tracePt t="38134" x="5949950" y="3351213"/>
          <p14:tracePt t="38151" x="5965825" y="3343275"/>
          <p14:tracePt t="38168" x="5975350" y="3325813"/>
          <p14:tracePt t="38184" x="5983288" y="3325813"/>
          <p14:tracePt t="38201" x="5983288" y="3317875"/>
          <p14:tracePt t="38272" x="5975350" y="3317875"/>
          <p14:tracePt t="38280" x="5965825" y="3317875"/>
          <p14:tracePt t="38432" x="5957888" y="3317875"/>
          <p14:tracePt t="38575" x="5957888" y="3308350"/>
          <p14:tracePt t="38600" x="5957888" y="3292475"/>
          <p14:tracePt t="38608" x="5957888" y="3265488"/>
          <p14:tracePt t="38620" x="5975350" y="3214688"/>
          <p14:tracePt t="38637" x="6008688" y="3154363"/>
          <p14:tracePt t="38654" x="6035675" y="3111500"/>
          <p14:tracePt t="38670" x="6078538" y="3051175"/>
          <p14:tracePt t="38670" x="6103938" y="3025775"/>
          <p14:tracePt t="38688" x="6164263" y="2957513"/>
          <p14:tracePt t="38704" x="6232525" y="2889250"/>
          <p14:tracePt t="38721" x="6300788" y="2820988"/>
          <p14:tracePt t="38737" x="6403975" y="2743200"/>
          <p14:tracePt t="38754" x="6507163" y="2657475"/>
          <p14:tracePt t="38771" x="6626225" y="2571750"/>
          <p14:tracePt t="38788" x="6789738" y="2486025"/>
          <p14:tracePt t="38804" x="6926263" y="2417763"/>
          <p14:tracePt t="38821" x="7064375" y="2349500"/>
          <p14:tracePt t="38838" x="7165975" y="2306638"/>
          <p14:tracePt t="38855" x="7329488" y="2246313"/>
          <p14:tracePt t="38872" x="7483475" y="2228850"/>
          <p14:tracePt t="38888" x="7680325" y="2228850"/>
          <p14:tracePt t="38905" x="7835900" y="2228850"/>
          <p14:tracePt t="38922" x="7972425" y="2228850"/>
          <p14:tracePt t="38939" x="8040688" y="2228850"/>
          <p14:tracePt t="38955" x="8066088" y="2228850"/>
          <p14:tracePt t="39032" x="8066088" y="2246313"/>
          <p14:tracePt t="39040" x="8066088" y="2254250"/>
          <p14:tracePt t="39040" x="8075613" y="2289175"/>
          <p14:tracePt t="39056" x="8093075" y="2322513"/>
          <p14:tracePt t="39073" x="8135938" y="2382838"/>
          <p14:tracePt t="39089" x="8169275" y="2443163"/>
          <p14:tracePt t="39106" x="8194675" y="2493963"/>
          <p14:tracePt t="39123" x="8221663" y="2546350"/>
          <p14:tracePt t="39140" x="8221663" y="2579688"/>
          <p14:tracePt t="39156" x="8229600" y="2614613"/>
          <p14:tracePt t="39173" x="8229600" y="2657475"/>
          <p14:tracePt t="39190" x="8229600" y="2735263"/>
          <p14:tracePt t="39207" x="8194675" y="2922588"/>
          <p14:tracePt t="39224" x="8169275" y="3060700"/>
          <p14:tracePt t="39241" x="8135938" y="3171825"/>
          <p14:tracePt t="39257" x="8093075" y="3275013"/>
          <p14:tracePt t="39274" x="8066088" y="3343275"/>
          <p14:tracePt t="39291" x="8040688" y="3411538"/>
          <p14:tracePt t="39307" x="7997825" y="3471863"/>
          <p14:tracePt t="39324" x="7954963" y="3532188"/>
          <p14:tracePt t="39341" x="7894638" y="3592513"/>
          <p14:tracePt t="39358" x="7826375" y="3660775"/>
          <p14:tracePt t="39374" x="7766050" y="3711575"/>
          <p14:tracePt t="39391" x="7680325" y="3771900"/>
          <p14:tracePt t="39408" x="7654925" y="3789363"/>
          <p14:tracePt t="39424" x="7646988" y="3806825"/>
          <p14:tracePt t="39441" x="7612063" y="3822700"/>
          <p14:tracePt t="39458" x="7551738" y="3849688"/>
          <p14:tracePt t="39475" x="7440613" y="3883025"/>
          <p14:tracePt t="39492" x="7294563" y="3935413"/>
          <p14:tracePt t="39508" x="7080250" y="3968750"/>
          <p14:tracePt t="39525" x="6918325" y="4011613"/>
          <p14:tracePt t="39542" x="6780213" y="4046538"/>
          <p14:tracePt t="39558" x="6729413" y="4054475"/>
          <p14:tracePt t="39558" x="6711950" y="4054475"/>
          <p14:tracePt t="39576" x="6704013" y="4054475"/>
          <p14:tracePt t="39592" x="6669088" y="4054475"/>
          <p14:tracePt t="39609" x="6626225" y="4054475"/>
          <p14:tracePt t="39626" x="6550025" y="4054475"/>
          <p14:tracePt t="39643" x="6472238" y="4046538"/>
          <p14:tracePt t="39659" x="6386513" y="4029075"/>
          <p14:tracePt t="39676" x="6308725" y="4003675"/>
          <p14:tracePt t="39692" x="6265863" y="3978275"/>
          <p14:tracePt t="39709" x="6232525" y="3943350"/>
          <p14:tracePt t="39726" x="6223000" y="3917950"/>
          <p14:tracePt t="39726" x="6215063" y="3900488"/>
          <p14:tracePt t="39743" x="6207125" y="3883025"/>
          <p14:tracePt t="39760" x="6207125" y="3875088"/>
          <p14:tracePt t="39776" x="6197600" y="3865563"/>
          <p14:tracePt t="39793" x="6189663" y="3857625"/>
          <p14:tracePt t="39810" x="6172200" y="3840163"/>
          <p14:tracePt t="39827" x="6164263" y="3814763"/>
          <p14:tracePt t="39844" x="6154738" y="3797300"/>
          <p14:tracePt t="39860" x="6146800" y="3779838"/>
          <p14:tracePt t="39877" x="6137275" y="3746500"/>
          <p14:tracePt t="39894" x="6137275" y="3721100"/>
          <p14:tracePt t="39910" x="6137275" y="3686175"/>
          <p14:tracePt t="39910" x="6137275" y="3668713"/>
          <p14:tracePt t="39928" x="6129338" y="3635375"/>
          <p14:tracePt t="39944" x="6129338" y="3608388"/>
          <p14:tracePt t="39961" x="6121400" y="3565525"/>
          <p14:tracePt t="39977" x="6121400" y="3540125"/>
          <p14:tracePt t="39994" x="6121400" y="3514725"/>
          <p14:tracePt t="40011" x="6121400" y="3497263"/>
          <p14:tracePt t="40028" x="6121400" y="3471863"/>
          <p14:tracePt t="40044" x="6121400" y="3446463"/>
          <p14:tracePt t="40061" x="6129338" y="3421063"/>
          <p14:tracePt t="40078" x="6137275" y="3378200"/>
          <p14:tracePt t="40095" x="6146800" y="3343275"/>
          <p14:tracePt t="40111" x="6164263" y="3282950"/>
          <p14:tracePt t="40128" x="6180138" y="3240088"/>
          <p14:tracePt t="40145" x="6189663" y="3206750"/>
          <p14:tracePt t="40163" x="6215063" y="3163888"/>
          <p14:tracePt t="40178" x="6249988" y="3121025"/>
          <p14:tracePt t="40196" x="6283325" y="3068638"/>
          <p14:tracePt t="40213" x="6318250" y="3035300"/>
          <p14:tracePt t="40230" x="6343650" y="3008313"/>
          <p14:tracePt t="40247" x="6361113" y="2982913"/>
          <p14:tracePt t="40263" x="6369050" y="2974975"/>
          <p14:tracePt t="40280" x="6378575" y="2965450"/>
          <p14:tracePt t="40297" x="6386513" y="2957513"/>
          <p14:tracePt t="40337" x="6394450" y="2957513"/>
          <p14:tracePt t="40347" x="6394450" y="2949575"/>
          <p14:tracePt t="40348" x="6403975" y="2949575"/>
          <p14:tracePt t="40364" x="6421438" y="2940050"/>
          <p14:tracePt t="40504" x="6411913" y="2940050"/>
          <p14:tracePt t="40505" x="6394450" y="2940050"/>
          <p14:tracePt t="40514" x="6369050" y="2965450"/>
          <p14:tracePt t="40531" x="6326188" y="2982913"/>
          <p14:tracePt t="40547" x="6283325" y="3008313"/>
          <p14:tracePt t="40564" x="6257925" y="3025775"/>
          <p14:tracePt t="40581" x="6240463" y="3043238"/>
          <p14:tracePt t="40598" x="6232525" y="3060700"/>
          <p14:tracePt t="40614" x="6232525" y="3068638"/>
          <p14:tracePt t="40631" x="6223000" y="3086100"/>
          <p14:tracePt t="40752" x="6232525" y="3094038"/>
          <p14:tracePt t="40754" x="6257925" y="3103563"/>
          <p14:tracePt t="40765" x="6308725" y="3121025"/>
          <p14:tracePt t="40782" x="6361113" y="3136900"/>
          <p14:tracePt t="40782" x="6386513" y="3146425"/>
          <p14:tracePt t="40800" x="6403975" y="3146425"/>
          <p14:tracePt t="40815" x="6421438" y="3146425"/>
          <p14:tracePt t="40833" x="6429375" y="3146425"/>
          <p14:tracePt t="40849" x="6429375" y="3136900"/>
          <p14:tracePt t="40944" x="6421438" y="3146425"/>
          <p14:tracePt t="40952" x="6411913" y="3171825"/>
          <p14:tracePt t="40953" x="6394450" y="3179763"/>
          <p14:tracePt t="40966" x="6361113" y="3249613"/>
          <p14:tracePt t="40983" x="6335713" y="3351213"/>
          <p14:tracePt t="41000" x="6326188" y="3394075"/>
          <p14:tracePt t="41017" x="6326188" y="3411538"/>
          <p14:tracePt t="41079" x="6326188" y="3421063"/>
          <p14:tracePt t="41090" x="6326188" y="3429000"/>
          <p14:tracePt t="41103" x="6318250" y="3436938"/>
          <p14:tracePt t="41117" x="6308725" y="3446463"/>
          <p14:tracePt t="41134" x="6300788" y="3446463"/>
          <p14:tracePt t="41223" x="6292850" y="3446463"/>
          <p14:tracePt t="42208" x="6292850" y="3436938"/>
          <p14:tracePt t="42311" x="6292850" y="3429000"/>
          <p14:tracePt t="42903" x="6292850" y="3421063"/>
          <p14:tracePt t="43167" x="6292850" y="3429000"/>
          <p14:tracePt t="43177" x="6292850" y="3436938"/>
          <p14:tracePt t="43384" x="6292850" y="3429000"/>
          <p14:tracePt t="43394" x="6292850" y="3421063"/>
          <p14:tracePt t="43413" x="6292850" y="3403600"/>
          <p14:tracePt t="43430" x="6292850" y="3394075"/>
          <p14:tracePt t="43447" x="6265863" y="3351213"/>
          <p14:tracePt t="43464" x="6257925" y="3335338"/>
          <p14:tracePt t="43480" x="6232525" y="3300413"/>
          <p14:tracePt t="43496" x="6232525" y="3265488"/>
          <p14:tracePt t="43513" x="6223000" y="3240088"/>
          <p14:tracePt t="43530" x="6223000" y="3206750"/>
          <p14:tracePt t="43547" x="6223000" y="3179763"/>
          <p14:tracePt t="43564" x="6240463" y="3146425"/>
          <p14:tracePt t="43580" x="6265863" y="3121025"/>
          <p14:tracePt t="43597" x="6292850" y="3103563"/>
          <p14:tracePt t="43614" x="6300788" y="3094038"/>
          <p14:tracePt t="43631" x="6326188" y="3086100"/>
          <p14:tracePt t="43647" x="6335713" y="3078163"/>
          <p14:tracePt t="43664" x="6351588" y="3078163"/>
          <p14:tracePt t="43681" x="6369050" y="3086100"/>
          <p14:tracePt t="43698" x="6386513" y="3094038"/>
          <p14:tracePt t="43714" x="6403975" y="3103563"/>
          <p14:tracePt t="43731" x="6403975" y="3111500"/>
          <p14:tracePt t="43748" x="6403975" y="3121025"/>
          <p14:tracePt t="43765" x="6403975" y="3136900"/>
          <p14:tracePt t="43781" x="6369050" y="3154363"/>
          <p14:tracePt t="43798" x="6326188" y="3189288"/>
          <p14:tracePt t="43815" x="6232525" y="3222625"/>
          <p14:tracePt t="43832" x="6164263" y="3240088"/>
          <p14:tracePt t="43848" x="6137275" y="3240088"/>
          <p14:tracePt t="44031" x="6146800" y="3240088"/>
          <p14:tracePt t="44039" x="6180138" y="3249613"/>
          <p14:tracePt t="44050" x="6223000" y="3257550"/>
          <p14:tracePt t="44066" x="6265863" y="3265488"/>
          <p14:tracePt t="44084" x="6300788" y="3265488"/>
          <p14:tracePt t="44100" x="6318250" y="3265488"/>
          <p14:tracePt t="44117" x="6326188" y="3265488"/>
          <p14:tracePt t="44223" x="6326188" y="3275013"/>
          <p14:tracePt t="44231" x="6265863" y="3292475"/>
          <p14:tracePt t="44251" x="6223000" y="3300413"/>
          <p14:tracePt t="44268" x="6164263" y="3308350"/>
          <p14:tracePt t="44284" x="6146800" y="3317875"/>
          <p14:tracePt t="44343" x="6154738" y="3317875"/>
          <p14:tracePt t="44351" x="6164263" y="3317875"/>
          <p14:tracePt t="44368" x="6172200" y="3308350"/>
          <p14:tracePt t="44368" x="6180138" y="3308350"/>
          <p14:tracePt t="44455" x="6189663" y="3308350"/>
          <p14:tracePt t="44468" x="6207125" y="3317875"/>
          <p14:tracePt t="44469" x="6257925" y="3351213"/>
          <p14:tracePt t="44485" x="6361113" y="3360738"/>
          <p14:tracePt t="44502" x="6429375" y="3360738"/>
          <p14:tracePt t="44519" x="6497638" y="3360738"/>
          <p14:tracePt t="44536" x="6507163" y="3360738"/>
          <p14:tracePt t="44616" x="6497638" y="3368675"/>
          <p14:tracePt t="44617" x="6464300" y="3394075"/>
          <p14:tracePt t="44636" x="6429375" y="3429000"/>
          <p14:tracePt t="44653" x="6369050" y="3463925"/>
          <p14:tracePt t="44669" x="6318250" y="3479800"/>
          <p14:tracePt t="44686" x="6283325" y="3497263"/>
          <p14:tracePt t="44703" x="6215063" y="3514725"/>
          <p14:tracePt t="44720" x="6164263" y="3522663"/>
          <p14:tracePt t="44736" x="6094413" y="3532188"/>
          <p14:tracePt t="44753" x="6035675" y="3540125"/>
          <p14:tracePt t="44770" x="6018213" y="3540125"/>
          <p14:tracePt t="44823" x="6026150" y="3540125"/>
          <p14:tracePt t="44831" x="6035675" y="3532188"/>
          <p14:tracePt t="44838" x="6078538" y="3514725"/>
          <p14:tracePt t="44854" x="6094413" y="3497263"/>
          <p14:tracePt t="44871" x="6121400" y="3479800"/>
          <p14:tracePt t="44887" x="6154738" y="3454400"/>
          <p14:tracePt t="44904" x="6180138" y="3436938"/>
          <p14:tracePt t="44921" x="6240463" y="3421063"/>
          <p14:tracePt t="44938" x="6335713" y="3411538"/>
          <p14:tracePt t="44954" x="6411913" y="3403600"/>
          <p14:tracePt t="44971" x="6472238" y="3394075"/>
          <p14:tracePt t="44988" x="6489700" y="3386138"/>
          <p14:tracePt t="45055" x="6480175" y="3386138"/>
          <p14:tracePt t="45061" x="6429375" y="3421063"/>
          <p14:tracePt t="45072" x="6335713" y="3463925"/>
          <p14:tracePt t="45088" x="6223000" y="3514725"/>
          <p14:tracePt t="45105" x="6103938" y="3549650"/>
          <p14:tracePt t="45122" x="6018213" y="3575050"/>
          <p14:tracePt t="45139" x="6008688" y="3575050"/>
          <p14:tracePt t="45192" x="6018213" y="3565525"/>
          <p14:tracePt t="45192" x="6026150" y="3557588"/>
          <p14:tracePt t="45206" x="6035675" y="3540125"/>
          <p14:tracePt t="45223" x="6043613" y="3532188"/>
          <p14:tracePt t="45239" x="6043613" y="3522663"/>
          <p14:tracePt t="45256" x="6051550" y="3514725"/>
          <p14:tracePt t="45273" x="6069013" y="3506788"/>
          <p14:tracePt t="45290" x="6103938" y="3497263"/>
          <p14:tracePt t="45306" x="6164263" y="3479800"/>
          <p14:tracePt t="45324" x="6308725" y="3463925"/>
          <p14:tracePt t="45340" x="6472238" y="3454400"/>
          <p14:tracePt t="45357" x="6635750" y="3446463"/>
          <p14:tracePt t="45373" x="6729413" y="3446463"/>
          <p14:tracePt t="45390" x="6764338" y="3446463"/>
          <p14:tracePt t="45439" x="6764338" y="3454400"/>
          <p14:tracePt t="45444" x="6746875" y="3471863"/>
          <p14:tracePt t="45457" x="6729413" y="3489325"/>
          <p14:tracePt t="45474" x="6711950" y="3506788"/>
          <p14:tracePt t="45491" x="6694488" y="3522663"/>
          <p14:tracePt t="45507" x="6686550" y="3540125"/>
          <p14:tracePt t="45524" x="6669088" y="3549650"/>
          <p14:tracePt t="45541" x="6643688" y="3565525"/>
          <p14:tracePt t="45557" x="6583363" y="3582988"/>
          <p14:tracePt t="45575" x="6532563" y="3600450"/>
          <p14:tracePt t="45575" x="6489700" y="3608388"/>
          <p14:tracePt t="45591" x="6454775" y="3617913"/>
          <p14:tracePt t="45608" x="6437313" y="3617913"/>
          <p14:tracePt t="45688" x="6429375" y="3617913"/>
          <p14:tracePt t="45695" x="6411913" y="3617913"/>
          <p14:tracePt t="45709" x="6361113" y="3608388"/>
          <p14:tracePt t="45725" x="6300788" y="3592513"/>
          <p14:tracePt t="45742" x="6257925" y="3582988"/>
          <p14:tracePt t="45759" x="6223000" y="3575050"/>
          <p14:tracePt t="45776" x="6207125" y="3549650"/>
          <p14:tracePt t="45792" x="6207125" y="3497263"/>
          <p14:tracePt t="45809" x="6207125" y="3454400"/>
          <p14:tracePt t="45826" x="6207125" y="3386138"/>
          <p14:tracePt t="45843" x="6207125" y="3335338"/>
          <p14:tracePt t="45859" x="6197600" y="3275013"/>
          <p14:tracePt t="45876" x="6189663" y="3222625"/>
          <p14:tracePt t="45893" x="6164263" y="3163888"/>
          <p14:tracePt t="45909" x="6137275" y="3128963"/>
          <p14:tracePt t="45926" x="6121400" y="3103563"/>
          <p14:tracePt t="45943" x="6121400" y="3078163"/>
          <p14:tracePt t="45960" x="6121400" y="3060700"/>
          <p14:tracePt t="45977" x="6129338" y="3043238"/>
          <p14:tracePt t="45993" x="6146800" y="3008313"/>
          <p14:tracePt t="46010" x="6164263" y="2982913"/>
          <p14:tracePt t="46027" x="6189663" y="2940050"/>
          <p14:tracePt t="46043" x="6197600" y="2914650"/>
          <p14:tracePt t="46060" x="6215063" y="2889250"/>
          <p14:tracePt t="46077" x="6215063" y="2871788"/>
          <p14:tracePt t="46094" x="6223000" y="2854325"/>
          <p14:tracePt t="46110" x="6240463" y="2836863"/>
          <p14:tracePt t="46128" x="6257925" y="2828925"/>
          <p14:tracePt t="46144" x="6275388" y="2803525"/>
          <p14:tracePt t="46161" x="6318250" y="2778125"/>
          <p14:tracePt t="46177" x="6369050" y="2751138"/>
          <p14:tracePt t="46194" x="6403975" y="2735263"/>
          <p14:tracePt t="46211" x="6437313" y="2717800"/>
          <p14:tracePt t="46228" x="6464300" y="2708275"/>
          <p14:tracePt t="46245" x="6472238" y="2700338"/>
          <p14:tracePt t="46261" x="6480175" y="2700338"/>
          <p14:tracePt t="46278" x="6497638" y="2700338"/>
          <p14:tracePt t="46295" x="6575425" y="2708275"/>
          <p14:tracePt t="46312" x="6626225" y="2717800"/>
          <p14:tracePt t="46328" x="6661150" y="2725738"/>
          <p14:tracePt t="46346" x="6686550" y="2735263"/>
          <p14:tracePt t="46362" x="6694488" y="2743200"/>
          <p14:tracePt t="46379" x="6704013" y="2760663"/>
          <p14:tracePt t="46395" x="6711950" y="2794000"/>
          <p14:tracePt t="46412" x="6721475" y="2846388"/>
          <p14:tracePt t="46429" x="6737350" y="2932113"/>
          <p14:tracePt t="46446" x="6764338" y="3000375"/>
          <p14:tracePt t="46462" x="6789738" y="3121025"/>
          <p14:tracePt t="46480" x="6807200" y="3179763"/>
          <p14:tracePt t="46496" x="6815138" y="3206750"/>
          <p14:tracePt t="46513" x="6815138" y="3232150"/>
          <p14:tracePt t="46530" x="6815138" y="3265488"/>
          <p14:tracePt t="46546" x="6807200" y="3335338"/>
          <p14:tracePt t="46563" x="6772275" y="3411538"/>
          <p14:tracePt t="46580" x="6704013" y="3540125"/>
          <p14:tracePt t="46597" x="6643688" y="3643313"/>
          <p14:tracePt t="46613" x="6550025" y="3763963"/>
          <p14:tracePt t="46630" x="6480175" y="3832225"/>
          <p14:tracePt t="46647" x="6429375" y="3875088"/>
          <p14:tracePt t="46664" x="6429375" y="3883025"/>
          <p14:tracePt t="46703" x="6421438" y="3883025"/>
          <p14:tracePt t="46711" x="6386513" y="3883025"/>
          <p14:tracePt t="46731" x="6300788" y="3865563"/>
          <p14:tracePt t="46747" x="6189663" y="3832225"/>
          <p14:tracePt t="46764" x="6061075" y="3779838"/>
          <p14:tracePt t="46781" x="5957888" y="3711575"/>
          <p14:tracePt t="46798" x="5907088" y="3660775"/>
          <p14:tracePt t="46814" x="5889625" y="3617913"/>
          <p14:tracePt t="46831" x="5889625" y="3582988"/>
          <p14:tracePt t="46848" x="5889625" y="3557588"/>
          <p14:tracePt t="46865" x="5889625" y="3549650"/>
          <p14:tracePt t="47151" x="5897563" y="3549650"/>
          <p14:tracePt t="47167" x="5915025" y="3549650"/>
          <p14:tracePt t="47183" x="5957888" y="3532188"/>
          <p14:tracePt t="47184" x="6018213" y="3514725"/>
          <p14:tracePt t="47200" x="6086475" y="3506788"/>
          <p14:tracePt t="47216" x="6232525" y="3497263"/>
          <p14:tracePt t="47233" x="6411913" y="3497263"/>
          <p14:tracePt t="47250" x="6643688" y="3497263"/>
          <p14:tracePt t="47267" x="6926263" y="3540125"/>
          <p14:tracePt t="47283" x="7107238" y="3557588"/>
          <p14:tracePt t="47300" x="7192963" y="3557588"/>
          <p14:tracePt t="47345" x="7183438" y="3557588"/>
          <p14:tracePt t="47368" x="7158038" y="3557588"/>
          <p14:tracePt t="47368" x="7037388" y="3565525"/>
          <p14:tracePt t="47384" x="6875463" y="3565525"/>
          <p14:tracePt t="47401" x="6557963" y="3565525"/>
          <p14:tracePt t="47418" x="6154738" y="3565525"/>
          <p14:tracePt t="47434" x="5692775" y="3582988"/>
          <p14:tracePt t="47451" x="5280025" y="3582988"/>
          <p14:tracePt t="47468" x="5100638" y="3565525"/>
          <p14:tracePt t="47485" x="4997450" y="3557588"/>
          <p14:tracePt t="47567" x="5014913" y="3549650"/>
          <p14:tracePt t="47575" x="5065713" y="3540125"/>
          <p14:tracePt t="47585" x="5254625" y="3522663"/>
          <p14:tracePt t="47602" x="5597525" y="3540125"/>
          <p14:tracePt t="47619" x="6215063" y="3608388"/>
          <p14:tracePt t="47635" x="6729413" y="3660775"/>
          <p14:tracePt t="47652" x="7123113" y="3686175"/>
          <p14:tracePt t="47669" x="7243763" y="3694113"/>
          <p14:tracePt t="47686" x="7251700" y="3694113"/>
          <p14:tracePt t="47702" x="7226300" y="3703638"/>
          <p14:tracePt t="47719" x="7115175" y="3721100"/>
          <p14:tracePt t="47736" x="6978650" y="3729038"/>
          <p14:tracePt t="47753" x="6815138" y="3729038"/>
          <p14:tracePt t="47769" x="6661150" y="3729038"/>
          <p14:tracePt t="47786" x="6540500" y="3729038"/>
          <p14:tracePt t="47803" x="6411913" y="3729038"/>
          <p14:tracePt t="47820" x="6326188" y="3729038"/>
          <p14:tracePt t="47837" x="6275388" y="3729038"/>
          <p14:tracePt t="47853" x="6257925" y="3729038"/>
          <p14:tracePt t="47999" x="6249988" y="3729038"/>
          <p14:tracePt t="48216" x="6240463" y="3729038"/>
          <p14:tracePt t="48271" x="6240463" y="3736975"/>
          <p14:tracePt t="48351" x="6232525" y="3736975"/>
          <p14:tracePt t="48727" x="6232525" y="3746500"/>
          <p14:tracePt t="48743" x="6232525" y="3754438"/>
          <p14:tracePt t="48791" x="6232525" y="3763963"/>
          <p14:tracePt t="49568" x="6240463" y="3763963"/>
          <p14:tracePt t="50288" x="6240463" y="3771900"/>
          <p14:tracePt t="50306" x="6240463" y="3779838"/>
          <p14:tracePt t="50320" x="6240463" y="3789363"/>
          <p14:tracePt t="50320" x="6232525" y="3789363"/>
          <p14:tracePt t="50335" x="6223000" y="3797300"/>
          <p14:tracePt t="50351" x="6207125" y="3806825"/>
          <p14:tracePt t="50352" x="6197600" y="3822700"/>
          <p14:tracePt t="50352" x="6189663" y="3822700"/>
          <p14:tracePt t="50368" x="6172200" y="3840163"/>
          <p14:tracePt t="50385" x="6154738" y="3857625"/>
          <p14:tracePt t="50402" x="6129338" y="3875088"/>
          <p14:tracePt t="50418" x="6094413" y="3892550"/>
          <p14:tracePt t="50435" x="6061075" y="3908425"/>
          <p14:tracePt t="50452" x="6026150" y="3917950"/>
          <p14:tracePt t="50468" x="5983288" y="3935413"/>
          <p14:tracePt t="50485" x="5949950" y="3960813"/>
          <p14:tracePt t="50502" x="5889625" y="3986213"/>
          <p14:tracePt t="50519" x="5837238" y="4003675"/>
          <p14:tracePt t="50535" x="5718175" y="4054475"/>
          <p14:tracePt t="50553" x="5614988" y="4089400"/>
          <p14:tracePt t="50569" x="5511800" y="4114800"/>
          <p14:tracePt t="50586" x="5400675" y="4157663"/>
          <p14:tracePt t="50602" x="5297488" y="4192588"/>
          <p14:tracePt t="50619" x="5203825" y="4217988"/>
          <p14:tracePt t="50636" x="5057775" y="4251325"/>
          <p14:tracePt t="50653" x="4911725" y="4278313"/>
          <p14:tracePt t="50669" x="4732338" y="4294188"/>
          <p14:tracePt t="50686" x="4611688" y="4303713"/>
          <p14:tracePt t="50703" x="4422775" y="4329113"/>
          <p14:tracePt t="50720" x="4311650" y="4346575"/>
          <p14:tracePt t="50736" x="4192588" y="4364038"/>
          <p14:tracePt t="50753" x="4079875" y="4364038"/>
          <p14:tracePt t="50770" x="3925888" y="4371975"/>
          <p14:tracePt t="50787" x="3814763" y="4371975"/>
          <p14:tracePt t="50803" x="3565525" y="4406900"/>
          <p14:tracePt t="50820" x="3360738" y="4449763"/>
          <p14:tracePt t="50837" x="3163888" y="4492625"/>
          <p14:tracePt t="50854" x="2992438" y="4525963"/>
          <p14:tracePt t="50871" x="2828925" y="4543425"/>
          <p14:tracePt t="50887" x="2622550" y="4568825"/>
          <p14:tracePt t="50905" x="2486025" y="4568825"/>
          <p14:tracePt t="50921" x="2408238" y="4568825"/>
          <p14:tracePt t="50938" x="2357438" y="4568825"/>
          <p14:tracePt t="50954" x="2332038" y="4568825"/>
          <p14:tracePt t="50971" x="2314575" y="4568825"/>
          <p14:tracePt t="50988" x="2297113" y="4568825"/>
          <p14:tracePt t="51005" x="2254250" y="4568825"/>
          <p14:tracePt t="51021" x="2160588" y="4568825"/>
          <p14:tracePt t="51038" x="2039938" y="4578350"/>
          <p14:tracePt t="51055" x="1885950" y="4594225"/>
          <p14:tracePt t="51055" x="1825625" y="4603750"/>
          <p14:tracePt t="51072" x="1714500" y="4621213"/>
          <p14:tracePt t="51088" x="1663700" y="4621213"/>
          <p14:tracePt t="51176" x="1654175" y="4621213"/>
          <p14:tracePt t="51193" x="1646238" y="4629150"/>
          <p14:tracePt t="51206" x="1636713" y="4629150"/>
          <p14:tracePt t="51206" x="1611313" y="4629150"/>
          <p14:tracePt t="51223" x="1593850" y="4629150"/>
          <p14:tracePt t="51296" x="1593850" y="4621213"/>
          <p14:tracePt t="51304" x="1603375" y="4611688"/>
          <p14:tracePt t="51323" x="1603375" y="4603750"/>
          <p14:tracePt t="51376" x="1593850" y="4603750"/>
          <p14:tracePt t="51464" x="1593850" y="4586288"/>
          <p14:tracePt t="51472" x="1593850" y="4560888"/>
          <p14:tracePt t="51491" x="1593850" y="4543425"/>
          <p14:tracePt t="51528" x="1585913" y="4535488"/>
          <p14:tracePt t="51529" x="1577975" y="4535488"/>
          <p14:tracePt t="51541" x="1568450" y="4535488"/>
          <p14:tracePt t="51960" x="1577975" y="4535488"/>
          <p14:tracePt t="51984" x="1593850" y="4543425"/>
          <p14:tracePt t="52000" x="1603375" y="4543425"/>
          <p14:tracePt t="52008" x="1628775" y="4551363"/>
          <p14:tracePt t="52028" x="1654175" y="4568825"/>
          <p14:tracePt t="52044" x="1679575" y="4568825"/>
          <p14:tracePt t="52061" x="1722438" y="4594225"/>
          <p14:tracePt t="52077" x="1774825" y="4603750"/>
          <p14:tracePt t="52094" x="1843088" y="4629150"/>
          <p14:tracePt t="52111" x="1911350" y="4646613"/>
          <p14:tracePt t="52128" x="1971675" y="4664075"/>
          <p14:tracePt t="52144" x="2014538" y="4672013"/>
          <p14:tracePt t="52161" x="2057400" y="4679950"/>
          <p14:tracePt t="52178" x="2125663" y="4689475"/>
          <p14:tracePt t="52194" x="2211388" y="4706938"/>
          <p14:tracePt t="52211" x="2289175" y="4722813"/>
          <p14:tracePt t="52228" x="2382838" y="4740275"/>
          <p14:tracePt t="52245" x="2451100" y="4740275"/>
          <p14:tracePt t="52261" x="2511425" y="4740275"/>
          <p14:tracePt t="52278" x="2579688" y="4749800"/>
          <p14:tracePt t="52295" x="2640013" y="4749800"/>
          <p14:tracePt t="52295" x="2674938" y="4749800"/>
          <p14:tracePt t="52312" x="2743200" y="4757738"/>
          <p14:tracePt t="52328" x="2803525" y="4757738"/>
          <p14:tracePt t="52345" x="2863850" y="4757738"/>
          <p14:tracePt t="52362" x="2906713" y="4757738"/>
          <p14:tracePt t="52379" x="2922588" y="4749800"/>
          <p14:tracePt t="52440" x="2932113" y="4749800"/>
          <p14:tracePt t="53856" x="2940050" y="4749800"/>
          <p14:tracePt t="53896" x="2949575" y="4749800"/>
          <p14:tracePt t="53902" x="2974975" y="4749800"/>
          <p14:tracePt t="53937" x="2982913" y="4749800"/>
          <p14:tracePt t="53954" x="2992438" y="4749800"/>
          <p14:tracePt t="53971" x="3008313" y="4757738"/>
          <p14:tracePt t="53987" x="3017838" y="4757738"/>
          <p14:tracePt t="54004" x="3025775" y="4757738"/>
          <p14:tracePt t="54021" x="3035300" y="4757738"/>
          <p14:tracePt t="54038" x="3043238" y="4757738"/>
          <p14:tracePt t="54054" x="3068638" y="4757738"/>
          <p14:tracePt t="54054" x="3078163" y="4757738"/>
          <p14:tracePt t="54072" x="3103563" y="4757738"/>
          <p14:tracePt t="54088" x="3128963" y="4757738"/>
          <p14:tracePt t="54105" x="3171825" y="4765675"/>
          <p14:tracePt t="54121" x="3257550" y="4792663"/>
          <p14:tracePt t="54155" x="3325813" y="4800600"/>
          <p14:tracePt t="54172" x="3386138" y="4818063"/>
          <p14:tracePt t="54188" x="3446463" y="4826000"/>
          <p14:tracePt t="54205" x="3489325" y="4835525"/>
          <p14:tracePt t="54222" x="3540125" y="4843463"/>
          <p14:tracePt t="54239" x="3582988" y="4851400"/>
          <p14:tracePt t="54256" x="3635375" y="4860925"/>
          <p14:tracePt t="54272" x="3651250" y="4860925"/>
          <p14:tracePt t="54289" x="3686175" y="4868863"/>
          <p14:tracePt t="54306" x="3711575" y="4878388"/>
          <p14:tracePt t="54323" x="3736975" y="4878388"/>
          <p14:tracePt t="54339" x="3779838" y="4886325"/>
          <p14:tracePt t="54356" x="3797300" y="4886325"/>
          <p14:tracePt t="54373" x="3822700" y="4894263"/>
          <p14:tracePt t="54390" x="3857625" y="4894263"/>
          <p14:tracePt t="54406" x="3883025" y="4894263"/>
          <p14:tracePt t="54423" x="3908425" y="4894263"/>
          <p14:tracePt t="54440" x="3935413" y="4894263"/>
          <p14:tracePt t="54457" x="3951288" y="4894263"/>
          <p14:tracePt t="54473" x="3968750" y="4894263"/>
          <p14:tracePt t="54490" x="3986213" y="4894263"/>
          <p14:tracePt t="54507" x="4003675" y="4886325"/>
          <p14:tracePt t="54524" x="4021138" y="4878388"/>
          <p14:tracePt t="54541" x="4037013" y="4878388"/>
          <p14:tracePt t="54557" x="4046538" y="4878388"/>
          <p14:tracePt t="54574" x="4079875" y="4878388"/>
          <p14:tracePt t="54591" x="4114800" y="4878388"/>
          <p14:tracePt t="54607" x="4183063" y="4868863"/>
          <p14:tracePt t="54624" x="4217988" y="4860925"/>
          <p14:tracePt t="54641" x="4268788" y="4851400"/>
          <p14:tracePt t="54658" x="4294188" y="4851400"/>
          <p14:tracePt t="54675" x="4329113" y="4843463"/>
          <p14:tracePt t="54691" x="4364038" y="4835525"/>
          <p14:tracePt t="54708" x="4397375" y="4835525"/>
          <p14:tracePt t="54725" x="4422775" y="4835525"/>
          <p14:tracePt t="54742" x="4457700" y="4835525"/>
          <p14:tracePt t="54758" x="4500563" y="4835525"/>
          <p14:tracePt t="54775" x="4578350" y="4826000"/>
          <p14:tracePt t="54792" x="4664075" y="4818063"/>
          <p14:tracePt t="54808" x="4749800" y="4818063"/>
          <p14:tracePt t="54825" x="4835525" y="4808538"/>
          <p14:tracePt t="54842" x="4911725" y="4808538"/>
          <p14:tracePt t="54859" x="5006975" y="4800600"/>
          <p14:tracePt t="54875" x="5092700" y="4800600"/>
          <p14:tracePt t="54892" x="5160963" y="4800600"/>
          <p14:tracePt t="54909" x="5246688" y="4800600"/>
          <p14:tracePt t="54926" x="5307013" y="4792663"/>
          <p14:tracePt t="54942" x="5375275" y="4783138"/>
          <p14:tracePt t="54942" x="5400675" y="4783138"/>
          <p14:tracePt t="54960" x="5451475" y="4775200"/>
          <p14:tracePt t="54976" x="5537200" y="4775200"/>
          <p14:tracePt t="54993" x="5657850" y="4775200"/>
          <p14:tracePt t="55009" x="5821363" y="4775200"/>
          <p14:tracePt t="55026" x="5949950" y="4775200"/>
          <p14:tracePt t="55043" x="6086475" y="4775200"/>
          <p14:tracePt t="55060" x="6164263" y="4775200"/>
          <p14:tracePt t="55077" x="6207125" y="4765675"/>
          <p14:tracePt t="55094" x="6223000" y="4765675"/>
          <p14:tracePt t="55110" x="6232525" y="4765675"/>
          <p14:tracePt t="55592" x="6223000" y="4765675"/>
          <p14:tracePt t="55593" x="6215063" y="4765675"/>
          <p14:tracePt t="55613" x="6197600" y="4775200"/>
          <p14:tracePt t="55630" x="6164263" y="4775200"/>
          <p14:tracePt t="55646" x="6129338" y="4783138"/>
          <p14:tracePt t="55646" x="6111875" y="4783138"/>
          <p14:tracePt t="55664" x="6078538" y="4792663"/>
          <p14:tracePt t="55680" x="6018213" y="4800600"/>
          <p14:tracePt t="55697" x="5949950" y="4800600"/>
          <p14:tracePt t="55713" x="5794375" y="4800600"/>
          <p14:tracePt t="55730" x="5632450" y="4800600"/>
          <p14:tracePt t="55747" x="5392738" y="4800600"/>
          <p14:tracePt t="55764" x="5178425" y="4800600"/>
          <p14:tracePt t="55780" x="4954588" y="4800600"/>
          <p14:tracePt t="55797" x="4714875" y="4826000"/>
          <p14:tracePt t="55814" x="4543425" y="4843463"/>
          <p14:tracePt t="55831" x="4397375" y="4860925"/>
          <p14:tracePt t="55847" x="4200525" y="4894263"/>
          <p14:tracePt t="55864" x="4003675" y="4911725"/>
          <p14:tracePt t="55881" x="3779838" y="4911725"/>
          <p14:tracePt t="55898" x="3522663" y="4929188"/>
          <p14:tracePt t="55915" x="3292475" y="4937125"/>
          <p14:tracePt t="55931" x="3035300" y="4964113"/>
          <p14:tracePt t="55948" x="2863850" y="4979988"/>
          <p14:tracePt t="55965" x="2735263" y="5006975"/>
          <p14:tracePt t="55982" x="2692400" y="5022850"/>
          <p14:tracePt t="55998" x="2665413" y="5040313"/>
          <p14:tracePt t="56015" x="2640013" y="5065713"/>
          <p14:tracePt t="56032" x="2622550" y="5083175"/>
          <p14:tracePt t="56049" x="2606675" y="5100638"/>
          <p14:tracePt t="56065" x="2597150" y="5126038"/>
          <p14:tracePt t="56082" x="2579688" y="5160963"/>
          <p14:tracePt t="56099" x="2579688" y="5178425"/>
          <p14:tracePt t="56116" x="2579688" y="5203825"/>
          <p14:tracePt t="56132" x="2597150" y="5229225"/>
          <p14:tracePt t="56149" x="2614613" y="5254625"/>
          <p14:tracePt t="56166" x="2657475" y="5297488"/>
          <p14:tracePt t="56183" x="2708275" y="5349875"/>
          <p14:tracePt t="56199" x="2811463" y="5426075"/>
          <p14:tracePt t="56216" x="2889250" y="5486400"/>
          <p14:tracePt t="56233" x="3000375" y="5537200"/>
          <p14:tracePt t="56250" x="3094038" y="5564188"/>
          <p14:tracePt t="56266" x="3163888" y="5572125"/>
          <p14:tracePt t="56283" x="3222625" y="5572125"/>
          <p14:tracePt t="56300" x="3265488" y="5572125"/>
          <p14:tracePt t="56316" x="3300413" y="5572125"/>
          <p14:tracePt t="56333" x="3308350" y="5572125"/>
          <p14:tracePt t="56350" x="3317875" y="5564188"/>
          <p14:tracePt t="56367" x="3325813" y="5564188"/>
          <p14:tracePt t="56521" x="3325813" y="5554663"/>
          <p14:tracePt t="56522" x="3335338" y="5554663"/>
          <p14:tracePt t="56535" x="3343275" y="5554663"/>
          <p14:tracePt t="56552" x="3351213" y="5546725"/>
          <p14:tracePt t="56568" x="3360738" y="5537200"/>
          <p14:tracePt t="56585" x="3368675" y="5537200"/>
          <p14:tracePt t="56602" x="3378200" y="5529263"/>
          <p14:tracePt t="56619" x="3394075" y="5521325"/>
          <p14:tracePt t="56635" x="3403600" y="5521325"/>
          <p14:tracePt t="56652" x="3411538" y="5511800"/>
          <p14:tracePt t="56669" x="3421063" y="5503863"/>
          <p14:tracePt t="56686" x="3446463" y="5503863"/>
          <p14:tracePt t="56702" x="3454400" y="5494338"/>
          <p14:tracePt t="56719" x="3471863" y="5486400"/>
          <p14:tracePt t="56736" x="3489325" y="5486400"/>
          <p14:tracePt t="56752" x="3506788" y="5478463"/>
          <p14:tracePt t="56769" x="3522663" y="5478463"/>
          <p14:tracePt t="56786" x="3540125" y="5461000"/>
          <p14:tracePt t="56802" x="3557588" y="5451475"/>
          <p14:tracePt t="56819" x="3592513" y="5443538"/>
          <p14:tracePt t="56836" x="3617913" y="5426075"/>
          <p14:tracePt t="56853" x="3643313" y="5400675"/>
          <p14:tracePt t="56869" x="3660775" y="5383213"/>
          <p14:tracePt t="56886" x="3668713" y="5365750"/>
          <p14:tracePt t="56903" x="3678238" y="5340350"/>
          <p14:tracePt t="56920" x="3686175" y="5332413"/>
          <p14:tracePt t="56937" x="3703638" y="5314950"/>
          <p14:tracePt t="56976" x="3711575" y="5297488"/>
          <p14:tracePt t="56992" x="3711575" y="5289550"/>
          <p14:tracePt t="57004" x="3721100" y="5272088"/>
          <p14:tracePt t="57004" x="3721100" y="5246688"/>
          <p14:tracePt t="57020" x="3729038" y="5203825"/>
          <p14:tracePt t="57037" x="3729038" y="5168900"/>
          <p14:tracePt t="57054" x="3736975" y="5126038"/>
          <p14:tracePt t="57071" x="3736975" y="5100638"/>
          <p14:tracePt t="57088" x="3736975" y="5049838"/>
          <p14:tracePt t="57104" x="3721100" y="5022850"/>
          <p14:tracePt t="57121" x="3694113" y="4972050"/>
          <p14:tracePt t="57155" x="3678238" y="4937125"/>
          <p14:tracePt t="57171" x="3660775" y="4911725"/>
          <p14:tracePt t="57188" x="3635375" y="4886325"/>
          <p14:tracePt t="57205" x="3600450" y="4851400"/>
          <p14:tracePt t="57222" x="3575050" y="4826000"/>
          <p14:tracePt t="57238" x="3514725" y="4783138"/>
          <p14:tracePt t="57255" x="3394075" y="4679950"/>
          <p14:tracePt t="57272" x="3265488" y="4578350"/>
          <p14:tracePt t="57289" x="3128963" y="4475163"/>
          <p14:tracePt t="57305" x="2965450" y="4364038"/>
          <p14:tracePt t="57322" x="2803525" y="4268788"/>
          <p14:tracePt t="57339" x="2546350" y="4114800"/>
          <p14:tracePt t="57339" x="0" y="0"/>
        </p14:tracePtLst>
      </p14:laserTraceLst>
    </p:ext>
  </p:extLs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AutoShape 2"/>
          <p:cNvSpPr>
            <a:spLocks noChangeArrowheads="1"/>
          </p:cNvSpPr>
          <p:nvPr/>
        </p:nvSpPr>
        <p:spPr bwMode="auto">
          <a:xfrm>
            <a:off x="304800" y="1524000"/>
            <a:ext cx="3690938" cy="381000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chemeClr val="bg2"/>
                </a:solidFill>
              </a:rPr>
              <a:t>T1</a:t>
            </a:r>
            <a:r>
              <a:rPr lang="zh-CN" altLang="en-US" b="1">
                <a:solidFill>
                  <a:schemeClr val="bg2"/>
                </a:solidFill>
              </a:rPr>
              <a:t>初始化、启动</a:t>
            </a:r>
            <a:r>
              <a:rPr lang="en-US" altLang="zh-CN" b="1">
                <a:solidFill>
                  <a:schemeClr val="bg2"/>
                </a:solidFill>
              </a:rPr>
              <a:t>T1</a:t>
            </a:r>
            <a:r>
              <a:rPr lang="zh-CN" altLang="en-US" b="1">
                <a:solidFill>
                  <a:schemeClr val="bg2"/>
                </a:solidFill>
              </a:rPr>
              <a:t>工作</a:t>
            </a:r>
          </a:p>
        </p:txBody>
      </p:sp>
      <p:sp>
        <p:nvSpPr>
          <p:cNvPr id="10243" name="AutoShape 3"/>
          <p:cNvSpPr>
            <a:spLocks noChangeArrowheads="1"/>
          </p:cNvSpPr>
          <p:nvPr/>
        </p:nvSpPr>
        <p:spPr bwMode="auto">
          <a:xfrm>
            <a:off x="782638" y="2306638"/>
            <a:ext cx="2997200" cy="381000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设定串行通信方式</a:t>
            </a:r>
          </a:p>
        </p:txBody>
      </p:sp>
      <p:sp>
        <p:nvSpPr>
          <p:cNvPr id="10244" name="AutoShape 4"/>
          <p:cNvSpPr>
            <a:spLocks noChangeArrowheads="1"/>
          </p:cNvSpPr>
          <p:nvPr/>
        </p:nvSpPr>
        <p:spPr bwMode="auto">
          <a:xfrm>
            <a:off x="720725" y="3062288"/>
            <a:ext cx="3059113" cy="762000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置发送数据块首址</a:t>
            </a:r>
          </a:p>
          <a:p>
            <a:pPr algn="ctr"/>
            <a:r>
              <a:rPr lang="zh-CN" altLang="en-US" b="1">
                <a:solidFill>
                  <a:schemeClr val="bg2"/>
                </a:solidFill>
              </a:rPr>
              <a:t>数据块长度计数器</a:t>
            </a:r>
          </a:p>
        </p:txBody>
      </p:sp>
      <p:sp>
        <p:nvSpPr>
          <p:cNvPr id="10245" name="AutoShape 5"/>
          <p:cNvSpPr>
            <a:spLocks noChangeArrowheads="1"/>
          </p:cNvSpPr>
          <p:nvPr/>
        </p:nvSpPr>
        <p:spPr bwMode="auto">
          <a:xfrm>
            <a:off x="803275" y="4973638"/>
            <a:ext cx="2905125" cy="381000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发送数据</a:t>
            </a:r>
          </a:p>
        </p:txBody>
      </p:sp>
      <p:sp>
        <p:nvSpPr>
          <p:cNvPr id="10246" name="Line 6"/>
          <p:cNvSpPr>
            <a:spLocks noChangeShapeType="1"/>
          </p:cNvSpPr>
          <p:nvPr/>
        </p:nvSpPr>
        <p:spPr bwMode="auto">
          <a:xfrm>
            <a:off x="2133600" y="1954213"/>
            <a:ext cx="0" cy="317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7" name="AutoShape 7"/>
          <p:cNvSpPr>
            <a:spLocks noChangeArrowheads="1"/>
          </p:cNvSpPr>
          <p:nvPr/>
        </p:nvSpPr>
        <p:spPr bwMode="auto">
          <a:xfrm>
            <a:off x="4038600" y="3429000"/>
            <a:ext cx="3341688" cy="1143000"/>
          </a:xfrm>
          <a:prstGeom prst="flowChartDecision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全部数据发送完？</a:t>
            </a:r>
          </a:p>
        </p:txBody>
      </p:sp>
      <p:sp>
        <p:nvSpPr>
          <p:cNvPr id="10248" name="Line 8"/>
          <p:cNvSpPr>
            <a:spLocks noChangeShapeType="1"/>
          </p:cNvSpPr>
          <p:nvPr/>
        </p:nvSpPr>
        <p:spPr bwMode="auto">
          <a:xfrm>
            <a:off x="5638800" y="17526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9" name="Line 9"/>
          <p:cNvSpPr>
            <a:spLocks noChangeShapeType="1"/>
          </p:cNvSpPr>
          <p:nvPr/>
        </p:nvSpPr>
        <p:spPr bwMode="auto">
          <a:xfrm>
            <a:off x="5659438" y="2916238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50" name="Line 10"/>
          <p:cNvSpPr>
            <a:spLocks noChangeShapeType="1"/>
          </p:cNvSpPr>
          <p:nvPr/>
        </p:nvSpPr>
        <p:spPr bwMode="auto">
          <a:xfrm>
            <a:off x="5670550" y="4625975"/>
            <a:ext cx="0" cy="317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51" name="Line 11"/>
          <p:cNvSpPr>
            <a:spLocks noChangeShapeType="1"/>
          </p:cNvSpPr>
          <p:nvPr/>
        </p:nvSpPr>
        <p:spPr bwMode="auto">
          <a:xfrm>
            <a:off x="2133600" y="2743200"/>
            <a:ext cx="0" cy="317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52" name="Line 12"/>
          <p:cNvSpPr>
            <a:spLocks noChangeShapeType="1"/>
          </p:cNvSpPr>
          <p:nvPr/>
        </p:nvSpPr>
        <p:spPr bwMode="auto">
          <a:xfrm>
            <a:off x="2133600" y="3886200"/>
            <a:ext cx="0" cy="317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53" name="Line 13"/>
          <p:cNvSpPr>
            <a:spLocks noChangeShapeType="1"/>
          </p:cNvSpPr>
          <p:nvPr/>
        </p:nvSpPr>
        <p:spPr bwMode="auto">
          <a:xfrm>
            <a:off x="2154238" y="5389563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54" name="Rectangle 16"/>
          <p:cNvSpPr>
            <a:spLocks noChangeArrowheads="1"/>
          </p:cNvSpPr>
          <p:nvPr/>
        </p:nvSpPr>
        <p:spPr bwMode="auto">
          <a:xfrm>
            <a:off x="2819400" y="0"/>
            <a:ext cx="387032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3200" b="1">
                <a:solidFill>
                  <a:schemeClr val="tx2"/>
                </a:solidFill>
                <a:latin typeface="Arial" charset="0"/>
              </a:rPr>
              <a:t>中断方式发送流程图</a:t>
            </a:r>
          </a:p>
        </p:txBody>
      </p:sp>
      <p:sp>
        <p:nvSpPr>
          <p:cNvPr id="10255" name="AutoShape 17"/>
          <p:cNvSpPr>
            <a:spLocks noChangeArrowheads="1"/>
          </p:cNvSpPr>
          <p:nvPr/>
        </p:nvSpPr>
        <p:spPr bwMode="auto">
          <a:xfrm>
            <a:off x="796925" y="5780088"/>
            <a:ext cx="2911475" cy="381000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等待中断</a:t>
            </a:r>
          </a:p>
        </p:txBody>
      </p:sp>
      <p:sp>
        <p:nvSpPr>
          <p:cNvPr id="10256" name="AutoShape 18"/>
          <p:cNvSpPr>
            <a:spLocks noChangeArrowheads="1"/>
          </p:cNvSpPr>
          <p:nvPr/>
        </p:nvSpPr>
        <p:spPr bwMode="auto">
          <a:xfrm>
            <a:off x="781050" y="4189413"/>
            <a:ext cx="2782888" cy="381000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chemeClr val="bg2"/>
                </a:solidFill>
              </a:rPr>
              <a:t>1 </a:t>
            </a:r>
            <a:r>
              <a:rPr lang="en-US" altLang="zh-CN" b="1">
                <a:solidFill>
                  <a:schemeClr val="bg2"/>
                </a:solidFill>
                <a:sym typeface="Wingdings" pitchFamily="2" charset="2"/>
              </a:rPr>
              <a:t></a:t>
            </a:r>
            <a:r>
              <a:rPr lang="en-US" altLang="zh-CN" b="1">
                <a:solidFill>
                  <a:schemeClr val="bg2"/>
                </a:solidFill>
              </a:rPr>
              <a:t> EA, 1</a:t>
            </a:r>
            <a:r>
              <a:rPr lang="en-US" altLang="zh-CN" b="1">
                <a:solidFill>
                  <a:schemeClr val="bg2"/>
                </a:solidFill>
                <a:sym typeface="Wingdings" pitchFamily="2" charset="2"/>
              </a:rPr>
              <a:t>ES</a:t>
            </a:r>
          </a:p>
        </p:txBody>
      </p:sp>
      <p:sp>
        <p:nvSpPr>
          <p:cNvPr id="10257" name="Line 19"/>
          <p:cNvSpPr>
            <a:spLocks noChangeShapeType="1"/>
          </p:cNvSpPr>
          <p:nvPr/>
        </p:nvSpPr>
        <p:spPr bwMode="auto">
          <a:xfrm>
            <a:off x="2133600" y="4592638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58" name="AutoShape 20"/>
          <p:cNvSpPr>
            <a:spLocks noChangeArrowheads="1"/>
          </p:cNvSpPr>
          <p:nvPr/>
        </p:nvSpPr>
        <p:spPr bwMode="auto">
          <a:xfrm>
            <a:off x="4822825" y="4953000"/>
            <a:ext cx="1836738" cy="381000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发送数据</a:t>
            </a:r>
          </a:p>
        </p:txBody>
      </p:sp>
      <p:sp>
        <p:nvSpPr>
          <p:cNvPr id="10259" name="AutoShape 21"/>
          <p:cNvSpPr>
            <a:spLocks noChangeArrowheads="1"/>
          </p:cNvSpPr>
          <p:nvPr/>
        </p:nvSpPr>
        <p:spPr bwMode="auto">
          <a:xfrm>
            <a:off x="4876800" y="5791200"/>
            <a:ext cx="1855788" cy="381000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中断返回</a:t>
            </a:r>
          </a:p>
        </p:txBody>
      </p:sp>
      <p:sp>
        <p:nvSpPr>
          <p:cNvPr id="10260" name="AutoShape 22"/>
          <p:cNvSpPr>
            <a:spLocks noChangeArrowheads="1"/>
          </p:cNvSpPr>
          <p:nvPr/>
        </p:nvSpPr>
        <p:spPr bwMode="auto">
          <a:xfrm>
            <a:off x="6858000" y="4953000"/>
            <a:ext cx="2057400" cy="381000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chemeClr val="bg2"/>
                </a:solidFill>
              </a:rPr>
              <a:t>0 </a:t>
            </a:r>
            <a:r>
              <a:rPr lang="en-US" altLang="zh-CN" b="1">
                <a:solidFill>
                  <a:schemeClr val="bg2"/>
                </a:solidFill>
                <a:sym typeface="Wingdings" pitchFamily="2" charset="2"/>
              </a:rPr>
              <a:t></a:t>
            </a:r>
            <a:r>
              <a:rPr lang="en-US" altLang="zh-CN" b="1">
                <a:solidFill>
                  <a:schemeClr val="bg2"/>
                </a:solidFill>
              </a:rPr>
              <a:t> EA, 0</a:t>
            </a:r>
            <a:r>
              <a:rPr lang="en-US" altLang="zh-CN" b="1">
                <a:solidFill>
                  <a:schemeClr val="bg2"/>
                </a:solidFill>
                <a:sym typeface="Wingdings" pitchFamily="2" charset="2"/>
              </a:rPr>
              <a:t>ES</a:t>
            </a:r>
          </a:p>
        </p:txBody>
      </p:sp>
      <p:sp>
        <p:nvSpPr>
          <p:cNvPr id="10261" name="Text Box 23"/>
          <p:cNvSpPr txBox="1">
            <a:spLocks noChangeArrowheads="1"/>
          </p:cNvSpPr>
          <p:nvPr/>
        </p:nvSpPr>
        <p:spPr bwMode="auto">
          <a:xfrm>
            <a:off x="5003800" y="765175"/>
            <a:ext cx="2022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b="1"/>
              <a:t>中断服务程序</a:t>
            </a:r>
          </a:p>
        </p:txBody>
      </p:sp>
      <p:sp>
        <p:nvSpPr>
          <p:cNvPr id="10262" name="Text Box 24"/>
          <p:cNvSpPr txBox="1">
            <a:spLocks noChangeArrowheads="1"/>
          </p:cNvSpPr>
          <p:nvPr/>
        </p:nvSpPr>
        <p:spPr bwMode="auto">
          <a:xfrm>
            <a:off x="1447800" y="762000"/>
            <a:ext cx="1468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b="1"/>
              <a:t>主程序</a:t>
            </a:r>
          </a:p>
        </p:txBody>
      </p:sp>
      <p:sp>
        <p:nvSpPr>
          <p:cNvPr id="10263" name="Line 25"/>
          <p:cNvSpPr>
            <a:spLocks noChangeShapeType="1"/>
          </p:cNvSpPr>
          <p:nvPr/>
        </p:nvSpPr>
        <p:spPr bwMode="auto">
          <a:xfrm>
            <a:off x="5715000" y="53879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64" name="Line 26"/>
          <p:cNvSpPr>
            <a:spLocks noChangeShapeType="1"/>
          </p:cNvSpPr>
          <p:nvPr/>
        </p:nvSpPr>
        <p:spPr bwMode="auto">
          <a:xfrm>
            <a:off x="7315200" y="40386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65" name="Line 27"/>
          <p:cNvSpPr>
            <a:spLocks noChangeShapeType="1"/>
          </p:cNvSpPr>
          <p:nvPr/>
        </p:nvSpPr>
        <p:spPr bwMode="auto">
          <a:xfrm>
            <a:off x="7924800" y="40386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66" name="AutoShape 28"/>
          <p:cNvSpPr>
            <a:spLocks noChangeArrowheads="1"/>
          </p:cNvSpPr>
          <p:nvPr/>
        </p:nvSpPr>
        <p:spPr bwMode="auto">
          <a:xfrm>
            <a:off x="4572000" y="2286000"/>
            <a:ext cx="2305050" cy="838200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修改地址指针</a:t>
            </a:r>
          </a:p>
          <a:p>
            <a:pPr algn="ctr"/>
            <a:r>
              <a:rPr lang="zh-CN" altLang="en-US" b="1">
                <a:solidFill>
                  <a:schemeClr val="bg2"/>
                </a:solidFill>
              </a:rPr>
              <a:t>和块长度计数器</a:t>
            </a:r>
          </a:p>
        </p:txBody>
      </p:sp>
      <p:sp>
        <p:nvSpPr>
          <p:cNvPr id="10267" name="AutoShape 29"/>
          <p:cNvSpPr>
            <a:spLocks noChangeArrowheads="1"/>
          </p:cNvSpPr>
          <p:nvPr/>
        </p:nvSpPr>
        <p:spPr bwMode="auto">
          <a:xfrm>
            <a:off x="4724400" y="1524000"/>
            <a:ext cx="1935163" cy="381000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清</a:t>
            </a:r>
            <a:r>
              <a:rPr lang="en-US" altLang="zh-CN" b="1">
                <a:solidFill>
                  <a:schemeClr val="bg2"/>
                </a:solidFill>
              </a:rPr>
              <a:t>TI</a:t>
            </a:r>
          </a:p>
        </p:txBody>
      </p:sp>
      <p:sp>
        <p:nvSpPr>
          <p:cNvPr id="10268" name="Line 30"/>
          <p:cNvSpPr>
            <a:spLocks noChangeShapeType="1"/>
          </p:cNvSpPr>
          <p:nvPr/>
        </p:nvSpPr>
        <p:spPr bwMode="auto">
          <a:xfrm>
            <a:off x="7924800" y="53340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69" name="Line 31"/>
          <p:cNvSpPr>
            <a:spLocks noChangeShapeType="1"/>
          </p:cNvSpPr>
          <p:nvPr/>
        </p:nvSpPr>
        <p:spPr bwMode="auto">
          <a:xfrm flipH="1">
            <a:off x="5715000" y="5562600"/>
            <a:ext cx="2209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70" name="Text Box 32"/>
          <p:cNvSpPr txBox="1">
            <a:spLocks noChangeArrowheads="1"/>
          </p:cNvSpPr>
          <p:nvPr/>
        </p:nvSpPr>
        <p:spPr bwMode="auto">
          <a:xfrm>
            <a:off x="7239000" y="35814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Y</a:t>
            </a:r>
          </a:p>
        </p:txBody>
      </p:sp>
      <p:sp>
        <p:nvSpPr>
          <p:cNvPr id="10271" name="Text Box 33"/>
          <p:cNvSpPr txBox="1">
            <a:spLocks noChangeArrowheads="1"/>
          </p:cNvSpPr>
          <p:nvPr/>
        </p:nvSpPr>
        <p:spPr bwMode="auto">
          <a:xfrm>
            <a:off x="5795963" y="44958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N</a:t>
            </a: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52012"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028" x="4568825" y="3429000"/>
          <p14:tracePt t="1031" x="4679950" y="3506788"/>
          <p14:tracePt t="1139" x="4714875" y="3522663"/>
          <p14:tracePt t="1164" x="4722813" y="3532188"/>
          <p14:tracePt t="1181" x="4749800" y="3540125"/>
          <p14:tracePt t="1199" x="4775200" y="3549650"/>
          <p14:tracePt t="1214" x="4826000" y="3565525"/>
          <p14:tracePt t="1248" x="4860925" y="3575050"/>
          <p14:tracePt t="1264" x="4921250" y="3600450"/>
          <p14:tracePt t="1281" x="4979988" y="3625850"/>
          <p14:tracePt t="1315" x="5032375" y="3651250"/>
          <p14:tracePt t="1333" x="5100638" y="3703638"/>
          <p14:tracePt t="1365" x="5143500" y="3711575"/>
          <p14:tracePt t="1381" x="5178425" y="3721100"/>
          <p14:tracePt t="1399" x="5211763" y="3721100"/>
          <p14:tracePt t="1415" x="5237163" y="3721100"/>
          <p14:tracePt t="1431" x="5254625" y="3721100"/>
          <p14:tracePt t="1448" x="5272088" y="3721100"/>
          <p14:tracePt t="1465" x="5289550" y="3721100"/>
          <p14:tracePt t="1482" x="5314950" y="3694113"/>
          <p14:tracePt t="1498" x="5332413" y="3668713"/>
          <p14:tracePt t="1515" x="5357813" y="3625850"/>
          <p14:tracePt t="1532" x="5392738" y="3565525"/>
          <p14:tracePt t="1549" x="5426075" y="3514725"/>
          <p14:tracePt t="1565" x="5443538" y="3454400"/>
          <p14:tracePt t="1581" x="5461000" y="3411538"/>
          <p14:tracePt t="1598" x="5468938" y="3368675"/>
          <p14:tracePt t="1615" x="5478463" y="3325813"/>
          <p14:tracePt t="1632" x="5478463" y="3292475"/>
          <p14:tracePt t="1648" x="5494338" y="3249613"/>
          <p14:tracePt t="1665" x="5494338" y="3206750"/>
          <p14:tracePt t="1682" x="5503863" y="3128963"/>
          <p14:tracePt t="1699" x="5521325" y="2992438"/>
          <p14:tracePt t="1715" x="5529263" y="2940050"/>
          <p14:tracePt t="1732" x="5546725" y="2863850"/>
          <p14:tracePt t="1749" x="5546725" y="2828925"/>
          <p14:tracePt t="1766" x="5546725" y="2786063"/>
          <p14:tracePt t="1782" x="5546725" y="2743200"/>
          <p14:tracePt t="1799" x="5546725" y="2725738"/>
          <p14:tracePt t="1816" x="5546725" y="2717800"/>
          <p14:tracePt t="1861" x="5546725" y="2708275"/>
          <p14:tracePt t="1864" x="5537200" y="2692400"/>
          <p14:tracePt t="1884" x="5529263" y="2682875"/>
          <p14:tracePt t="1901" x="5529263" y="2674938"/>
          <p14:tracePt t="1918" x="5529263" y="2665413"/>
          <p14:tracePt t="1963" x="5529263" y="2657475"/>
          <p14:tracePt t="1983" x="5529263" y="2649538"/>
          <p14:tracePt t="1985" x="5529263" y="2640013"/>
          <p14:tracePt t="2000" x="5511800" y="2606675"/>
          <p14:tracePt t="2017" x="5494338" y="2579688"/>
          <p14:tracePt t="2034" x="5461000" y="2520950"/>
          <p14:tracePt t="2051" x="5426075" y="2435225"/>
          <p14:tracePt t="2067" x="5383213" y="2357438"/>
          <p14:tracePt t="2084" x="5314950" y="2228850"/>
          <p14:tracePt t="2101" x="5237163" y="2057400"/>
          <p14:tracePt t="2117" x="5160963" y="1885950"/>
          <p14:tracePt t="2134" x="5049838" y="1663700"/>
          <p14:tracePt t="2151" x="4937125" y="1465263"/>
          <p14:tracePt t="2168" x="4800600" y="1235075"/>
          <p14:tracePt t="2185" x="4697413" y="1071563"/>
          <p14:tracePt t="2201" x="4578350" y="917575"/>
          <p14:tracePt t="2218" x="4475163" y="796925"/>
          <p14:tracePt t="2235" x="4346575" y="677863"/>
          <p14:tracePt t="2252" x="4235450" y="600075"/>
          <p14:tracePt t="2269" x="4089400" y="496888"/>
          <p14:tracePt t="2285" x="3968750" y="393700"/>
          <p14:tracePt t="2302" x="3849688" y="334963"/>
          <p14:tracePt t="2318" x="3779838" y="292100"/>
          <p14:tracePt t="2336" x="3711575" y="265113"/>
          <p14:tracePt t="2352" x="3694113" y="257175"/>
          <p14:tracePt t="2369" x="3678238" y="257175"/>
          <p14:tracePt t="2386" x="3643313" y="257175"/>
          <p14:tracePt t="2402" x="3575050" y="257175"/>
          <p14:tracePt t="2419" x="3403600" y="257175"/>
          <p14:tracePt t="2436" x="3275013" y="265113"/>
          <p14:tracePt t="2453" x="3086100" y="265113"/>
          <p14:tracePt t="2469" x="2932113" y="274638"/>
          <p14:tracePt t="2486" x="2803525" y="282575"/>
          <p14:tracePt t="2503" x="2682875" y="317500"/>
          <p14:tracePt t="2520" x="2614613" y="342900"/>
          <p14:tracePt t="2536" x="2563813" y="368300"/>
          <p14:tracePt t="2553" x="2528888" y="385763"/>
          <p14:tracePt t="2570" x="2486025" y="403225"/>
          <p14:tracePt t="2587" x="2400300" y="446088"/>
          <p14:tracePt t="2604" x="2332038" y="479425"/>
          <p14:tracePt t="2620" x="2263775" y="506413"/>
          <p14:tracePt t="2637" x="2203450" y="539750"/>
          <p14:tracePt t="2654" x="2151063" y="565150"/>
          <p14:tracePt t="2670" x="2117725" y="592138"/>
          <p14:tracePt t="2688" x="2082800" y="617538"/>
          <p14:tracePt t="2704" x="2057400" y="650875"/>
          <p14:tracePt t="2721" x="2032000" y="685800"/>
          <p14:tracePt t="2737" x="2006600" y="703263"/>
          <p14:tracePt t="2754" x="1979613" y="728663"/>
          <p14:tracePt t="2771" x="1936750" y="779463"/>
          <p14:tracePt t="2788" x="1885950" y="814388"/>
          <p14:tracePt t="2804" x="1860550" y="849313"/>
          <p14:tracePt t="2821" x="1825625" y="882650"/>
          <p14:tracePt t="2838" x="1792288" y="925513"/>
          <p14:tracePt t="2855" x="1706563" y="1003300"/>
          <p14:tracePt t="2872" x="1620838" y="1089025"/>
          <p14:tracePt t="2888" x="1500188" y="1192213"/>
          <p14:tracePt t="2905" x="1371600" y="1285875"/>
          <p14:tracePt t="2922" x="1250950" y="1389063"/>
          <p14:tracePt t="2939" x="1131888" y="1492250"/>
          <p14:tracePt t="2955" x="1071563" y="1550988"/>
          <p14:tracePt t="2972" x="1054100" y="1577975"/>
          <p14:tracePt t="2989" x="1036638" y="1593850"/>
          <p14:tracePt t="3006" x="1028700" y="1603375"/>
          <p14:tracePt t="3022" x="1020763" y="1620838"/>
          <p14:tracePt t="3039" x="985838" y="1646238"/>
          <p14:tracePt t="3056" x="925513" y="1689100"/>
          <p14:tracePt t="3073" x="831850" y="1731963"/>
          <p14:tracePt t="3089" x="754063" y="1774825"/>
          <p14:tracePt t="3106" x="685800" y="1808163"/>
          <p14:tracePt t="3123" x="635000" y="1843088"/>
          <p14:tracePt t="3283" x="625475" y="1843088"/>
          <p14:tracePt t="3299" x="625475" y="1851025"/>
          <p14:tracePt t="3307" x="617538" y="1851025"/>
          <p14:tracePt t="3315" x="608013" y="1860550"/>
          <p14:tracePt t="3555" x="600075" y="1868488"/>
          <p14:tracePt t="3811" x="600075" y="1878013"/>
          <p14:tracePt t="3827" x="608013" y="1878013"/>
          <p14:tracePt t="3829" x="635000" y="1893888"/>
          <p14:tracePt t="3843" x="660400" y="1911350"/>
          <p14:tracePt t="3860" x="677863" y="1928813"/>
          <p14:tracePt t="3877" x="693738" y="1936750"/>
          <p14:tracePt t="3894" x="720725" y="1954213"/>
          <p14:tracePt t="3910" x="746125" y="1963738"/>
          <p14:tracePt t="3927" x="771525" y="1971675"/>
          <p14:tracePt t="3944" x="806450" y="1989138"/>
          <p14:tracePt t="3961" x="849313" y="2006600"/>
          <p14:tracePt t="3977" x="874713" y="2014538"/>
          <p14:tracePt t="3994" x="908050" y="2032000"/>
          <p14:tracePt t="4011" x="960438" y="2049463"/>
          <p14:tracePt t="4028" x="985838" y="2065338"/>
          <p14:tracePt t="4044" x="1046163" y="2074863"/>
          <p14:tracePt t="4061" x="1089025" y="2092325"/>
          <p14:tracePt t="4078" x="1131888" y="2092325"/>
          <p14:tracePt t="4095" x="1182688" y="2100263"/>
          <p14:tracePt t="4111" x="1225550" y="2100263"/>
          <p14:tracePt t="4128" x="1260475" y="2108200"/>
          <p14:tracePt t="4145" x="1303338" y="2108200"/>
          <p14:tracePt t="4162" x="1346200" y="2117725"/>
          <p14:tracePt t="4179" x="1422400" y="2125663"/>
          <p14:tracePt t="4195" x="1492250" y="2125663"/>
          <p14:tracePt t="4213" x="1550988" y="2125663"/>
          <p14:tracePt t="4229" x="1611313" y="2135188"/>
          <p14:tracePt t="4246" x="1663700" y="2135188"/>
          <p14:tracePt t="4262" x="1722438" y="2143125"/>
          <p14:tracePt t="4280" x="1792288" y="2143125"/>
          <p14:tracePt t="4297" x="1851025" y="2151063"/>
          <p14:tracePt t="4313" x="1911350" y="2151063"/>
          <p14:tracePt t="4329" x="2006600" y="2151063"/>
          <p14:tracePt t="4346" x="2092325" y="2151063"/>
          <p14:tracePt t="4363" x="2271713" y="2151063"/>
          <p14:tracePt t="4380" x="2382838" y="2151063"/>
          <p14:tracePt t="4396" x="2520950" y="2151063"/>
          <p14:tracePt t="4413" x="2606675" y="2151063"/>
          <p14:tracePt t="4430" x="2682875" y="2151063"/>
          <p14:tracePt t="4447" x="2768600" y="2143125"/>
          <p14:tracePt t="4463" x="2871788" y="2143125"/>
          <p14:tracePt t="4480" x="2982913" y="2135188"/>
          <p14:tracePt t="4497" x="3103563" y="2125663"/>
          <p14:tracePt t="4514" x="3197225" y="2117725"/>
          <p14:tracePt t="4531" x="3317875" y="2092325"/>
          <p14:tracePt t="4547" x="3368675" y="2082800"/>
          <p14:tracePt t="4564" x="3454400" y="2057400"/>
          <p14:tracePt t="4581" x="3549650" y="2032000"/>
          <p14:tracePt t="4598" x="3660775" y="2006600"/>
          <p14:tracePt t="4614" x="3746500" y="1979613"/>
          <p14:tracePt t="4631" x="3840163" y="1954213"/>
          <p14:tracePt t="4648" x="3892550" y="1920875"/>
          <p14:tracePt t="4665" x="3951288" y="1885950"/>
          <p14:tracePt t="4681" x="3986213" y="1851025"/>
          <p14:tracePt t="4698" x="4037013" y="1808163"/>
          <p14:tracePt t="4715" x="4064000" y="1774825"/>
          <p14:tracePt t="4732" x="4089400" y="1749425"/>
          <p14:tracePt t="4748" x="4106863" y="1697038"/>
          <p14:tracePt t="4765" x="4114800" y="1663700"/>
          <p14:tracePt t="4782" x="4114800" y="1636713"/>
          <p14:tracePt t="4799" x="4114800" y="1593850"/>
          <p14:tracePt t="4815" x="4097338" y="1560513"/>
          <p14:tracePt t="4832" x="4089400" y="1543050"/>
          <p14:tracePt t="4849" x="4079875" y="1543050"/>
          <p14:tracePt t="4866" x="4064000" y="1525588"/>
          <p14:tracePt t="4883" x="4046538" y="1500188"/>
          <p14:tracePt t="4899" x="4011613" y="1474788"/>
          <p14:tracePt t="4916" x="3960813" y="1439863"/>
          <p14:tracePt t="4933" x="3908425" y="1406525"/>
          <p14:tracePt t="4950" x="3822700" y="1371600"/>
          <p14:tracePt t="4966" x="3729038" y="1328738"/>
          <p14:tracePt t="4983" x="3651250" y="1303338"/>
          <p14:tracePt t="5000" x="3582988" y="1277938"/>
          <p14:tracePt t="5017" x="3522663" y="1268413"/>
          <p14:tracePt t="5033" x="3479800" y="1268413"/>
          <p14:tracePt t="5050" x="3429000" y="1268413"/>
          <p14:tracePt t="5067" x="3317875" y="1268413"/>
          <p14:tracePt t="5084" x="3179763" y="1277938"/>
          <p14:tracePt t="5100" x="3035300" y="1277938"/>
          <p14:tracePt t="5117" x="2863850" y="1285875"/>
          <p14:tracePt t="5134" x="2708275" y="1285875"/>
          <p14:tracePt t="5151" x="2554288" y="1293813"/>
          <p14:tracePt t="5167" x="2460625" y="1293813"/>
          <p14:tracePt t="5184" x="2400300" y="1293813"/>
          <p14:tracePt t="5201" x="2365375" y="1293813"/>
          <p14:tracePt t="5217" x="2349500" y="1293813"/>
          <p14:tracePt t="5235" x="2271713" y="1293813"/>
          <p14:tracePt t="5251" x="2203450" y="1293813"/>
          <p14:tracePt t="5268" x="2065338" y="1277938"/>
          <p14:tracePt t="5284" x="1963738" y="1268413"/>
          <p14:tracePt t="5302" x="1878013" y="1260475"/>
          <p14:tracePt t="5318" x="1774825" y="1250950"/>
          <p14:tracePt t="5335" x="1714500" y="1250950"/>
          <p14:tracePt t="5352" x="1689100" y="1250950"/>
          <p14:tracePt t="5369" x="1671638" y="1250950"/>
          <p14:tracePt t="5385" x="1663700" y="1250950"/>
          <p14:tracePt t="5402" x="1620838" y="1250950"/>
          <p14:tracePt t="5419" x="1389063" y="1277938"/>
          <p14:tracePt t="5436" x="1122363" y="1293813"/>
          <p14:tracePt t="5452" x="874713" y="1320800"/>
          <p14:tracePt t="5469" x="642938" y="1336675"/>
          <p14:tracePt t="5486" x="420688" y="1371600"/>
          <p14:tracePt t="5502" x="307975" y="1389063"/>
          <p14:tracePt t="5519" x="307975" y="1397000"/>
          <p14:tracePt t="5596" x="300038" y="1397000"/>
          <p14:tracePt t="5611" x="292100" y="1406525"/>
          <p14:tracePt t="5620" x="292100" y="1414463"/>
          <p14:tracePt t="5637" x="292100" y="1422400"/>
          <p14:tracePt t="5653" x="292100" y="1439863"/>
          <p14:tracePt t="5670" x="292100" y="1457325"/>
          <p14:tracePt t="5687" x="292100" y="1474788"/>
          <p14:tracePt t="5703" x="292100" y="1482725"/>
          <p14:tracePt t="5819" x="282575" y="1482725"/>
          <p14:tracePt t="5827" x="282575" y="1500188"/>
          <p14:tracePt t="5838" x="282575" y="1517650"/>
          <p14:tracePt t="5854" x="282575" y="1560513"/>
          <p14:tracePt t="5871" x="282575" y="1585913"/>
          <p14:tracePt t="5888" x="282575" y="1620838"/>
          <p14:tracePt t="5905" x="282575" y="1654175"/>
          <p14:tracePt t="5921" x="282575" y="1679575"/>
          <p14:tracePt t="5938" x="282575" y="1697038"/>
          <p14:tracePt t="5955" x="282575" y="1722438"/>
          <p14:tracePt t="5973" x="282575" y="1739900"/>
          <p14:tracePt t="5989" x="300038" y="1757363"/>
          <p14:tracePt t="6006" x="300038" y="1792288"/>
          <p14:tracePt t="6023" x="317500" y="1817688"/>
          <p14:tracePt t="6040" x="325438" y="1851025"/>
          <p14:tracePt t="6056" x="334963" y="1885950"/>
          <p14:tracePt t="6073" x="350838" y="1928813"/>
          <p14:tracePt t="6090" x="377825" y="1971675"/>
          <p14:tracePt t="6107" x="385763" y="2014538"/>
          <p14:tracePt t="6123" x="420688" y="2065338"/>
          <p14:tracePt t="6141" x="436563" y="2117725"/>
          <p14:tracePt t="6157" x="471488" y="2160588"/>
          <p14:tracePt t="6174" x="506413" y="2211388"/>
          <p14:tracePt t="6191" x="531813" y="2263775"/>
          <p14:tracePt t="6207" x="565150" y="2297113"/>
          <p14:tracePt t="6224" x="592138" y="2339975"/>
          <p14:tracePt t="6241" x="617538" y="2374900"/>
          <p14:tracePt t="6258" x="642938" y="2400300"/>
          <p14:tracePt t="6274" x="677863" y="2435225"/>
          <p14:tracePt t="6291" x="728663" y="2478088"/>
          <p14:tracePt t="6308" x="806450" y="2546350"/>
          <p14:tracePt t="6326" x="865188" y="2589213"/>
          <p14:tracePt t="6341" x="908050" y="2622550"/>
          <p14:tracePt t="6358" x="950913" y="2657475"/>
          <p14:tracePt t="6375" x="1003300" y="2674938"/>
          <p14:tracePt t="6392" x="1063625" y="2717800"/>
          <p14:tracePt t="6408" x="1106488" y="2735263"/>
          <p14:tracePt t="6425" x="1192213" y="2778125"/>
          <p14:tracePt t="6442" x="1268413" y="2803525"/>
          <p14:tracePt t="6459" x="1328738" y="2820988"/>
          <p14:tracePt t="6475" x="1422400" y="2836863"/>
          <p14:tracePt t="6492" x="1492250" y="2854325"/>
          <p14:tracePt t="6509" x="1543050" y="2863850"/>
          <p14:tracePt t="6526" x="1628775" y="2879725"/>
          <p14:tracePt t="6542" x="1706563" y="2879725"/>
          <p14:tracePt t="6559" x="1800225" y="2889250"/>
          <p14:tracePt t="6576" x="1885950" y="2889250"/>
          <p14:tracePt t="6592" x="1989138" y="2889250"/>
          <p14:tracePt t="6610" x="2074863" y="2897188"/>
          <p14:tracePt t="6626" x="2160588" y="2906713"/>
          <p14:tracePt t="6643" x="2254250" y="2914650"/>
          <p14:tracePt t="6659" x="2435225" y="2932113"/>
          <p14:tracePt t="6677" x="2546350" y="2940050"/>
          <p14:tracePt t="6693" x="2674938" y="2957513"/>
          <p14:tracePt t="6710" x="2778125" y="2957513"/>
          <p14:tracePt t="6727" x="2871788" y="2957513"/>
          <p14:tracePt t="6744" x="2957513" y="2957513"/>
          <p14:tracePt t="6760" x="3043238" y="2940050"/>
          <p14:tracePt t="6777" x="3171825" y="2922588"/>
          <p14:tracePt t="6794" x="3275013" y="2897188"/>
          <p14:tracePt t="6811" x="3360738" y="2863850"/>
          <p14:tracePt t="6827" x="3489325" y="2786063"/>
          <p14:tracePt t="6844" x="3557588" y="2725738"/>
          <p14:tracePt t="6861" x="3635375" y="2649538"/>
          <p14:tracePt t="6877" x="3694113" y="2546350"/>
          <p14:tracePt t="6894" x="3746500" y="2451100"/>
          <p14:tracePt t="6911" x="3797300" y="2349500"/>
          <p14:tracePt t="6928" x="3822700" y="2246313"/>
          <p14:tracePt t="6944" x="3822700" y="2178050"/>
          <p14:tracePt t="6961" x="3814763" y="2108200"/>
          <p14:tracePt t="6978" x="3806825" y="2065338"/>
          <p14:tracePt t="6995" x="3771900" y="2014538"/>
          <p14:tracePt t="7011" x="3736975" y="1963738"/>
          <p14:tracePt t="7029" x="3678238" y="1920875"/>
          <p14:tracePt t="7045" x="3643313" y="1885950"/>
          <p14:tracePt t="7062" x="3532188" y="1825625"/>
          <p14:tracePt t="7079" x="3421063" y="1774825"/>
          <p14:tracePt t="7095" x="3317875" y="1739900"/>
          <p14:tracePt t="7112" x="3197225" y="1679575"/>
          <p14:tracePt t="7129" x="3068638" y="1654175"/>
          <p14:tracePt t="7145" x="3000375" y="1646238"/>
          <p14:tracePt t="7162" x="2879725" y="1646238"/>
          <p14:tracePt t="7179" x="2657475" y="1697038"/>
          <p14:tracePt t="7196" x="2493963" y="1757363"/>
          <p14:tracePt t="7213" x="2306638" y="1860550"/>
          <p14:tracePt t="7229" x="2125663" y="1954213"/>
          <p14:tracePt t="7246" x="1989138" y="2082800"/>
          <p14:tracePt t="7263" x="1911350" y="2211388"/>
          <p14:tracePt t="7280" x="1851025" y="2332038"/>
          <p14:tracePt t="7296" x="1843088" y="2392363"/>
          <p14:tracePt t="7313" x="1835150" y="2435225"/>
          <p14:tracePt t="7331" x="1825625" y="2451100"/>
          <p14:tracePt t="7347" x="1817688" y="2468563"/>
          <p14:tracePt t="7363" x="1749425" y="2520950"/>
          <p14:tracePt t="7380" x="1603375" y="2563813"/>
          <p14:tracePt t="7397" x="1371600" y="2622550"/>
          <p14:tracePt t="7414" x="1157288" y="2674938"/>
          <p14:tracePt t="7430" x="942975" y="2760663"/>
          <p14:tracePt t="7447" x="849313" y="2811463"/>
          <p14:tracePt t="7464" x="822325" y="2854325"/>
          <p14:tracePt t="7481" x="822325" y="2879725"/>
          <p14:tracePt t="7497" x="814388" y="2922588"/>
          <p14:tracePt t="7514" x="806450" y="2949575"/>
          <p14:tracePt t="7531" x="806450" y="2974975"/>
          <p14:tracePt t="7548" x="822325" y="3025775"/>
          <p14:tracePt t="7565" x="839788" y="3078163"/>
          <p14:tracePt t="7581" x="874713" y="3121025"/>
          <p14:tracePt t="7598" x="892175" y="3171825"/>
          <p14:tracePt t="7615" x="908050" y="3214688"/>
          <p14:tracePt t="7632" x="935038" y="3282950"/>
          <p14:tracePt t="7648" x="960438" y="3343275"/>
          <p14:tracePt t="7665" x="1003300" y="3386138"/>
          <p14:tracePt t="7682" x="1054100" y="3454400"/>
          <p14:tracePt t="7699" x="1106488" y="3522663"/>
          <p14:tracePt t="7715" x="1174750" y="3617913"/>
          <p14:tracePt t="7732" x="1208088" y="3651250"/>
          <p14:tracePt t="7749" x="1250950" y="3686175"/>
          <p14:tracePt t="7766" x="1277938" y="3729038"/>
          <p14:tracePt t="7782" x="1328738" y="3763963"/>
          <p14:tracePt t="7799" x="1379538" y="3806825"/>
          <p14:tracePt t="7816" x="1414463" y="3832225"/>
          <p14:tracePt t="7833" x="1449388" y="3849688"/>
          <p14:tracePt t="7849" x="1535113" y="3883025"/>
          <p14:tracePt t="7866" x="1603375" y="3917950"/>
          <p14:tracePt t="7883" x="1679575" y="3943350"/>
          <p14:tracePt t="7901" x="1800225" y="3986213"/>
          <p14:tracePt t="7918" x="1893888" y="4029075"/>
          <p14:tracePt t="7934" x="1963738" y="4054475"/>
          <p14:tracePt t="7951" x="2049463" y="4089400"/>
          <p14:tracePt t="7968" x="2125663" y="4114800"/>
          <p14:tracePt t="7985" x="2211388" y="4140200"/>
          <p14:tracePt t="8001" x="2306638" y="4157663"/>
          <p14:tracePt t="8018" x="2425700" y="4183063"/>
          <p14:tracePt t="8035" x="2571750" y="4192588"/>
          <p14:tracePt t="8052" x="2692400" y="4192588"/>
          <p14:tracePt t="8068" x="2879725" y="4192588"/>
          <p14:tracePt t="8085" x="2982913" y="4192588"/>
          <p14:tracePt t="8102" x="3078163" y="4165600"/>
          <p14:tracePt t="8119" x="3163888" y="4132263"/>
          <p14:tracePt t="8135" x="3275013" y="4079875"/>
          <p14:tracePt t="8152" x="3368675" y="4021138"/>
          <p14:tracePt t="8169" x="3471863" y="3935413"/>
          <p14:tracePt t="8186" x="3549650" y="3849688"/>
          <p14:tracePt t="8202" x="3617913" y="3746500"/>
          <p14:tracePt t="8219" x="3668713" y="3643313"/>
          <p14:tracePt t="8236" x="3703638" y="3506788"/>
          <p14:tracePt t="8252" x="3703638" y="3308350"/>
          <p14:tracePt t="8270" x="3694113" y="3136900"/>
          <p14:tracePt t="8286" x="3651250" y="2974975"/>
          <p14:tracePt t="8303" x="3608388" y="2768600"/>
          <p14:tracePt t="8319" x="3565525" y="2622550"/>
          <p14:tracePt t="8337" x="3497263" y="2460625"/>
          <p14:tracePt t="8354" x="3454400" y="2374900"/>
          <p14:tracePt t="8370" x="3421063" y="2271713"/>
          <p14:tracePt t="8387" x="3403600" y="2211388"/>
          <p14:tracePt t="8403" x="3378200" y="2168525"/>
          <p14:tracePt t="8420" x="3317875" y="2143125"/>
          <p14:tracePt t="8437" x="3249613" y="2135188"/>
          <p14:tracePt t="8454" x="3171825" y="2125663"/>
          <p14:tracePt t="8470" x="3060700" y="2125663"/>
          <p14:tracePt t="8487" x="2940050" y="2125663"/>
          <p14:tracePt t="8504" x="2786063" y="2143125"/>
          <p14:tracePt t="8521" x="2665413" y="2151063"/>
          <p14:tracePt t="8537" x="2579688" y="2160588"/>
          <p14:tracePt t="8554" x="2528888" y="2168525"/>
          <p14:tracePt t="8571" x="2511425" y="2178050"/>
          <p14:tracePt t="8588" x="2493963" y="2185988"/>
          <p14:tracePt t="8604" x="2460625" y="2203450"/>
          <p14:tracePt t="8622" x="2417763" y="2211388"/>
          <p14:tracePt t="8638" x="2374900" y="2236788"/>
          <p14:tracePt t="8655" x="2339975" y="2263775"/>
          <p14:tracePt t="8671" x="2289175" y="2306638"/>
          <p14:tracePt t="8688" x="2236788" y="2374900"/>
          <p14:tracePt t="8705" x="2168525" y="2435225"/>
          <p14:tracePt t="8722" x="2100263" y="2528888"/>
          <p14:tracePt t="8738" x="2039938" y="2614613"/>
          <p14:tracePt t="8755" x="1979613" y="2708275"/>
          <p14:tracePt t="8772" x="1868488" y="2922588"/>
          <p14:tracePt t="8789" x="1808163" y="3086100"/>
          <p14:tracePt t="8806" x="1765300" y="3249613"/>
          <p14:tracePt t="8822" x="1731963" y="3411538"/>
          <p14:tracePt t="8839" x="1706563" y="3600450"/>
          <p14:tracePt t="8856" x="1689100" y="3746500"/>
          <p14:tracePt t="8873" x="1671638" y="3925888"/>
          <p14:tracePt t="8889" x="1663700" y="4079875"/>
          <p14:tracePt t="8906" x="1628775" y="4243388"/>
          <p14:tracePt t="8923" x="1603375" y="4379913"/>
          <p14:tracePt t="8940" x="1568450" y="4525963"/>
          <p14:tracePt t="8956" x="1508125" y="4697413"/>
          <p14:tracePt t="8973" x="1465263" y="4800600"/>
          <p14:tracePt t="8990" x="1439863" y="4860925"/>
          <p14:tracePt t="9007" x="1431925" y="4886325"/>
          <p14:tracePt t="9023" x="1414463" y="4903788"/>
          <p14:tracePt t="9062" x="1406525" y="4903788"/>
          <p14:tracePt t="9077" x="1397000" y="4903788"/>
          <p14:tracePt t="9109" x="1389063" y="4903788"/>
          <p14:tracePt t="9117" x="1379538" y="4903788"/>
          <p14:tracePt t="9125" x="1320800" y="4903788"/>
          <p14:tracePt t="9141" x="1157288" y="4878388"/>
          <p14:tracePt t="9157" x="1036638" y="4860925"/>
          <p14:tracePt t="9174" x="960438" y="4843463"/>
          <p14:tracePt t="9191" x="925513" y="4835525"/>
          <p14:tracePt t="9229" x="925513" y="4826000"/>
          <p14:tracePt t="9244" x="925513" y="4818063"/>
          <p14:tracePt t="9261" x="925513" y="4800600"/>
          <p14:tracePt t="9275" x="935038" y="4800600"/>
          <p14:tracePt t="9276" x="935038" y="4783138"/>
          <p14:tracePt t="9292" x="935038" y="4765675"/>
          <p14:tracePt t="9308" x="935038" y="4757738"/>
          <p14:tracePt t="9404" x="935038" y="4749800"/>
          <p14:tracePt t="9444" x="942975" y="4740275"/>
          <p14:tracePt t="9508" x="942975" y="4732338"/>
          <p14:tracePt t="9540" x="950913" y="4732338"/>
          <p14:tracePt t="9588" x="960438" y="4732338"/>
          <p14:tracePt t="9609" x="968375" y="4732338"/>
          <p14:tracePt t="9610" x="977900" y="4732338"/>
          <p14:tracePt t="9626" x="993775" y="4732338"/>
          <p14:tracePt t="9643" x="1011238" y="4732338"/>
          <p14:tracePt t="9659" x="1046163" y="4732338"/>
          <p14:tracePt t="9676" x="1063625" y="4732338"/>
          <p14:tracePt t="9693" x="1096963" y="4732338"/>
          <p14:tracePt t="9710" x="1122363" y="4732338"/>
          <p14:tracePt t="9726" x="1149350" y="4732338"/>
          <p14:tracePt t="9743" x="1165225" y="4732338"/>
          <p14:tracePt t="9760" x="1174750" y="4732338"/>
          <p14:tracePt t="9940" x="1182688" y="4732338"/>
          <p14:tracePt t="9948" x="1192213" y="4732338"/>
          <p14:tracePt t="9961" x="1200150" y="4714875"/>
          <p14:tracePt t="9977" x="1235075" y="4706938"/>
          <p14:tracePt t="9994" x="1277938" y="4697413"/>
          <p14:tracePt t="10011" x="1328738" y="4689475"/>
          <p14:tracePt t="10028" x="1354138" y="4689475"/>
          <p14:tracePt t="10044" x="1371600" y="4689475"/>
          <p14:tracePt t="10061" x="1389063" y="4679950"/>
          <p14:tracePt t="10078" x="1414463" y="4672013"/>
          <p14:tracePt t="10095" x="1439863" y="4664075"/>
          <p14:tracePt t="10111" x="1449388" y="4664075"/>
          <p14:tracePt t="10128" x="1500188" y="4654550"/>
          <p14:tracePt t="10145" x="1525588" y="4646613"/>
          <p14:tracePt t="10162" x="1568450" y="4646613"/>
          <p14:tracePt t="10179" x="1603375" y="4646613"/>
          <p14:tracePt t="10195" x="1654175" y="4637088"/>
          <p14:tracePt t="10212" x="1706563" y="4637088"/>
          <p14:tracePt t="10229" x="1757363" y="4629150"/>
          <p14:tracePt t="10246" x="1868488" y="4621213"/>
          <p14:tracePt t="10262" x="1979613" y="4621213"/>
          <p14:tracePt t="10279" x="2108200" y="4621213"/>
          <p14:tracePt t="10296" x="2228850" y="4611688"/>
          <p14:tracePt t="10313" x="2349500" y="4611688"/>
          <p14:tracePt t="10329" x="2408238" y="4611688"/>
          <p14:tracePt t="10346" x="2460625" y="4611688"/>
          <p14:tracePt t="10363" x="2520950" y="4603750"/>
          <p14:tracePt t="10381" x="2536825" y="4603750"/>
          <p14:tracePt t="10396" x="2563813" y="4594225"/>
          <p14:tracePt t="10413" x="2579688" y="4594225"/>
          <p14:tracePt t="10430" x="2606675" y="4594225"/>
          <p14:tracePt t="10447" x="2632075" y="4594225"/>
          <p14:tracePt t="10463" x="2665413" y="4594225"/>
          <p14:tracePt t="10480" x="2700338" y="4594225"/>
          <p14:tracePt t="10497" x="2751138" y="4594225"/>
          <p14:tracePt t="10514" x="2811463" y="4594225"/>
          <p14:tracePt t="10531" x="2879725" y="4594225"/>
          <p14:tracePt t="10547" x="3025775" y="4594225"/>
          <p14:tracePt t="10564" x="3103563" y="4586288"/>
          <p14:tracePt t="10581" x="3197225" y="4578350"/>
          <p14:tracePt t="10598" x="3282950" y="4568825"/>
          <p14:tracePt t="10614" x="3343275" y="4551363"/>
          <p14:tracePt t="10631" x="3378200" y="4535488"/>
          <p14:tracePt t="10648" x="3421063" y="4518025"/>
          <p14:tracePt t="10665" x="3471863" y="4500563"/>
          <p14:tracePt t="10681" x="3522663" y="4475163"/>
          <p14:tracePt t="10698" x="3575050" y="4475163"/>
          <p14:tracePt t="10715" x="3660775" y="4465638"/>
          <p14:tracePt t="10732" x="3771900" y="4465638"/>
          <p14:tracePt t="10748" x="3797300" y="4465638"/>
          <p14:tracePt t="10765" x="3797300" y="4457700"/>
          <p14:tracePt t="10802" x="3797300" y="4449763"/>
          <p14:tracePt t="10876" x="3789363" y="4449763"/>
          <p14:tracePt t="10881" x="3779838" y="4449763"/>
          <p14:tracePt t="10899" x="3754438" y="4449763"/>
          <p14:tracePt t="10916" x="3729038" y="4449763"/>
          <p14:tracePt t="10933" x="3694113" y="4449763"/>
          <p14:tracePt t="10950" x="3668713" y="4449763"/>
          <p14:tracePt t="10966" x="3643313" y="4449763"/>
          <p14:tracePt t="10983" x="3608388" y="4457700"/>
          <p14:tracePt t="11000" x="3522663" y="4465638"/>
          <p14:tracePt t="11017" x="3378200" y="4475163"/>
          <p14:tracePt t="11033" x="3146425" y="4483100"/>
          <p14:tracePt t="11050" x="2922588" y="4492625"/>
          <p14:tracePt t="11067" x="2674938" y="4500563"/>
          <p14:tracePt t="11067" x="2536825" y="4500563"/>
          <p14:tracePt t="11084" x="2332038" y="4518025"/>
          <p14:tracePt t="11100" x="2151063" y="4535488"/>
          <p14:tracePt t="11117" x="2032000" y="4543425"/>
          <p14:tracePt t="11134" x="1920875" y="4543425"/>
          <p14:tracePt t="11151" x="1792288" y="4543425"/>
          <p14:tracePt t="11167" x="1663700" y="4543425"/>
          <p14:tracePt t="11184" x="1492250" y="4543425"/>
          <p14:tracePt t="11201" x="1346200" y="4543425"/>
          <p14:tracePt t="11218" x="1208088" y="4551363"/>
          <p14:tracePt t="11234" x="1122363" y="4551363"/>
          <p14:tracePt t="11251" x="1071563" y="4560888"/>
          <p14:tracePt t="11268" x="1046163" y="4568825"/>
          <p14:tracePt t="11284" x="1028700" y="4568825"/>
          <p14:tracePt t="11302" x="1003300" y="4578350"/>
          <p14:tracePt t="11318" x="968375" y="4578350"/>
          <p14:tracePt t="11335" x="950913" y="4578350"/>
          <p14:tracePt t="11352" x="935038" y="4578350"/>
          <p14:tracePt t="12084" x="935038" y="4586288"/>
          <p14:tracePt t="12094" x="935038" y="4594225"/>
          <p14:tracePt t="12106" x="935038" y="4611688"/>
          <p14:tracePt t="12122" x="935038" y="4654550"/>
          <p14:tracePt t="12139" x="942975" y="4722813"/>
          <p14:tracePt t="12156" x="960438" y="4775200"/>
          <p14:tracePt t="12173" x="960438" y="4808538"/>
          <p14:tracePt t="12189" x="985838" y="4860925"/>
          <p14:tracePt t="12206" x="1011238" y="4894263"/>
          <p14:tracePt t="12223" x="1046163" y="4929188"/>
          <p14:tracePt t="12240" x="1079500" y="4972050"/>
          <p14:tracePt t="12257" x="1139825" y="5006975"/>
          <p14:tracePt t="12273" x="1192213" y="5040313"/>
          <p14:tracePt t="12290" x="1235075" y="5065713"/>
          <p14:tracePt t="12307" x="1277938" y="5092700"/>
          <p14:tracePt t="12307" x="1293813" y="5108575"/>
          <p14:tracePt t="12324" x="1354138" y="5135563"/>
          <p14:tracePt t="12341" x="1492250" y="5211763"/>
          <p14:tracePt t="12357" x="1671638" y="5297488"/>
          <p14:tracePt t="12374" x="1946275" y="5408613"/>
          <p14:tracePt t="12391" x="2160588" y="5478463"/>
          <p14:tracePt t="12408" x="2349500" y="5529263"/>
          <p14:tracePt t="12424" x="2486025" y="5564188"/>
          <p14:tracePt t="12441" x="2563813" y="5572125"/>
          <p14:tracePt t="12458" x="2597150" y="5572125"/>
          <p14:tracePt t="12474" x="2622550" y="5589588"/>
          <p14:tracePt t="12491" x="2674938" y="5589588"/>
          <p14:tracePt t="12508" x="2717800" y="5589588"/>
          <p14:tracePt t="12525" x="2768600" y="5589588"/>
          <p14:tracePt t="12541" x="2828925" y="5589588"/>
          <p14:tracePt t="12558" x="2906713" y="5580063"/>
          <p14:tracePt t="12575" x="3017838" y="5554663"/>
          <p14:tracePt t="12592" x="3111500" y="5511800"/>
          <p14:tracePt t="12609" x="3189288" y="5461000"/>
          <p14:tracePt t="12625" x="3240088" y="5418138"/>
          <p14:tracePt t="12642" x="3257550" y="5392738"/>
          <p14:tracePt t="12659" x="3265488" y="5349875"/>
          <p14:tracePt t="12676" x="3265488" y="5307013"/>
          <p14:tracePt t="12692" x="3265488" y="5264150"/>
          <p14:tracePt t="12709" x="3265488" y="5211763"/>
          <p14:tracePt t="12726" x="3265488" y="5160963"/>
          <p14:tracePt t="12743" x="3257550" y="5108575"/>
          <p14:tracePt t="12759" x="3240088" y="5057775"/>
          <p14:tracePt t="12776" x="3206750" y="4997450"/>
          <p14:tracePt t="12793" x="3179763" y="4954588"/>
          <p14:tracePt t="12810" x="3136900" y="4911725"/>
          <p14:tracePt t="12826" x="3103563" y="4878388"/>
          <p14:tracePt t="12843" x="3000375" y="4800600"/>
          <p14:tracePt t="12860" x="2922588" y="4749800"/>
          <p14:tracePt t="12876" x="2786063" y="4714875"/>
          <p14:tracePt t="12893" x="2674938" y="4706938"/>
          <p14:tracePt t="12910" x="2511425" y="4697413"/>
          <p14:tracePt t="12927" x="2349500" y="4697413"/>
          <p14:tracePt t="12943" x="2160588" y="4732338"/>
          <p14:tracePt t="12960" x="2022475" y="4783138"/>
          <p14:tracePt t="12977" x="1903413" y="4843463"/>
          <p14:tracePt t="12994" x="1817688" y="4886325"/>
          <p14:tracePt t="13010" x="1782763" y="4903788"/>
          <p14:tracePt t="13027" x="1757363" y="4921250"/>
          <p14:tracePt t="13100" x="1749425" y="4921250"/>
          <p14:tracePt t="13891" x="1749425" y="4929188"/>
          <p14:tracePt t="13964" x="1749425" y="4937125"/>
          <p14:tracePt t="13975" x="1749425" y="4946650"/>
          <p14:tracePt t="13983" x="1749425" y="4954588"/>
          <p14:tracePt t="13999" x="1749425" y="4972050"/>
          <p14:tracePt t="14016" x="1749425" y="4989513"/>
          <p14:tracePt t="14033" x="1739900" y="4997450"/>
          <p14:tracePt t="14050" x="1739900" y="5014913"/>
          <p14:tracePt t="14066" x="1739900" y="5032375"/>
          <p14:tracePt t="14083" x="1739900" y="5057775"/>
          <p14:tracePt t="14252" x="1731963" y="5057775"/>
          <p14:tracePt t="14260" x="1731963" y="5065713"/>
          <p14:tracePt t="14267" x="1731963" y="5075238"/>
          <p14:tracePt t="14284" x="1722438" y="5083175"/>
          <p14:tracePt t="14412" x="1731963" y="5092700"/>
          <p14:tracePt t="14420" x="1792288" y="5100638"/>
          <p14:tracePt t="14420" x="1817688" y="5108575"/>
          <p14:tracePt t="14436" x="1885950" y="5126038"/>
          <p14:tracePt t="14452" x="1936750" y="5126038"/>
          <p14:tracePt t="14469" x="1971675" y="5126038"/>
          <p14:tracePt t="14485" x="1979613" y="5126038"/>
          <p14:tracePt t="14676" x="1997075" y="5126038"/>
          <p14:tracePt t="14686" x="2014538" y="5135563"/>
          <p14:tracePt t="14688" x="2100263" y="5160963"/>
          <p14:tracePt t="14703" x="2178050" y="5194300"/>
          <p14:tracePt t="14720" x="2279650" y="5229225"/>
          <p14:tracePt t="14736" x="2332038" y="5229225"/>
          <p14:tracePt t="14754" x="2349500" y="5229225"/>
          <p14:tracePt t="14770" x="2357438" y="5229225"/>
          <p14:tracePt t="14836" x="2357438" y="5237163"/>
          <p14:tracePt t="14838" x="2374900" y="5237163"/>
          <p14:tracePt t="14854" x="2425700" y="5246688"/>
          <p14:tracePt t="14871" x="2536825" y="5246688"/>
          <p14:tracePt t="14887" x="2674938" y="5246688"/>
          <p14:tracePt t="14904" x="2854325" y="5221288"/>
          <p14:tracePt t="14921" x="3008313" y="5203825"/>
          <p14:tracePt t="14938" x="3128963" y="5186363"/>
          <p14:tracePt t="14954" x="3154363" y="5178425"/>
          <p14:tracePt t="14954" x="3163888" y="5178425"/>
          <p14:tracePt t="15004" x="3171825" y="5178425"/>
          <p14:tracePt t="15006" x="3171825" y="5186363"/>
          <p14:tracePt t="15021" x="3197225" y="5221288"/>
          <p14:tracePt t="15038" x="3206750" y="5237163"/>
          <p14:tracePt t="15055" x="3222625" y="5237163"/>
          <p14:tracePt t="15072" x="3240088" y="5237163"/>
          <p14:tracePt t="15088" x="3257550" y="5229225"/>
          <p14:tracePt t="15123" x="3257550" y="5221288"/>
          <p14:tracePt t="15156" x="3240088" y="5221288"/>
          <p14:tracePt t="15158" x="3179763" y="5229225"/>
          <p14:tracePt t="15172" x="3008313" y="5254625"/>
          <p14:tracePt t="15189" x="2803525" y="5272088"/>
          <p14:tracePt t="15206" x="2536825" y="5307013"/>
          <p14:tracePt t="15223" x="2339975" y="5314950"/>
          <p14:tracePt t="15239" x="2211388" y="5314950"/>
          <p14:tracePt t="15256" x="2178050" y="5307013"/>
          <p14:tracePt t="15308" x="2168525" y="5307013"/>
          <p14:tracePt t="15316" x="2160588" y="5307013"/>
          <p14:tracePt t="15323" x="1936750" y="5307013"/>
          <p14:tracePt t="15340" x="1697038" y="5307013"/>
          <p14:tracePt t="15357" x="1268413" y="5332413"/>
          <p14:tracePt t="15373" x="925513" y="5349875"/>
          <p14:tracePt t="15390" x="703263" y="5349875"/>
          <p14:tracePt t="15407" x="642938" y="5332413"/>
          <p14:tracePt t="15424" x="650875" y="5322888"/>
          <p14:tracePt t="15441" x="677863" y="5264150"/>
          <p14:tracePt t="15457" x="711200" y="5221288"/>
          <p14:tracePt t="15474" x="754063" y="5178425"/>
          <p14:tracePt t="15491" x="771525" y="5151438"/>
          <p14:tracePt t="15508" x="771525" y="5143500"/>
          <p14:tracePt t="15524" x="763588" y="5143500"/>
          <p14:tracePt t="15541" x="754063" y="5151438"/>
          <p14:tracePt t="15558" x="746125" y="5194300"/>
          <p14:tracePt t="15575" x="736600" y="5221288"/>
          <p14:tracePt t="15591" x="736600" y="5246688"/>
          <p14:tracePt t="15660" x="746125" y="5246688"/>
          <p14:tracePt t="15716" x="754063" y="5246688"/>
          <p14:tracePt t="15725" x="763588" y="5246688"/>
          <p14:tracePt t="15731" x="806450" y="5246688"/>
          <p14:tracePt t="15742" x="900113" y="5246688"/>
          <p14:tracePt t="15759" x="1054100" y="5272088"/>
          <p14:tracePt t="15776" x="1250950" y="5280025"/>
          <p14:tracePt t="15792" x="1397000" y="5289550"/>
          <p14:tracePt t="15809" x="1508125" y="5289550"/>
          <p14:tracePt t="15826" x="1550988" y="5289550"/>
          <p14:tracePt t="15908" x="1560513" y="5289550"/>
          <p14:tracePt t="15915" x="1568450" y="5297488"/>
          <p14:tracePt t="15926" x="1568450" y="5307013"/>
          <p14:tracePt t="15973" x="1577975" y="5307013"/>
          <p14:tracePt t="16572" x="1585913" y="5307013"/>
          <p14:tracePt t="16574" x="1585913" y="5297488"/>
          <p14:tracePt t="16587" x="1603375" y="5289550"/>
          <p14:tracePt t="16597" x="1646238" y="5280025"/>
          <p14:tracePt t="16613" x="1689100" y="5264150"/>
          <p14:tracePt t="16630" x="1782763" y="5229225"/>
          <p14:tracePt t="16647" x="1920875" y="5186363"/>
          <p14:tracePt t="16664" x="2100263" y="5151438"/>
          <p14:tracePt t="16680" x="2297113" y="5135563"/>
          <p14:tracePt t="16697" x="2563813" y="5135563"/>
          <p14:tracePt t="16714" x="2760663" y="5126038"/>
          <p14:tracePt t="16731" x="2922588" y="5100638"/>
          <p14:tracePt t="16748" x="2949575" y="5083175"/>
          <p14:tracePt t="16843" x="2957513" y="5083175"/>
          <p14:tracePt t="17187" x="2949575" y="5083175"/>
          <p14:tracePt t="17236" x="2949575" y="5092700"/>
          <p14:tracePt t="17237" x="2940050" y="5092700"/>
          <p14:tracePt t="17250" x="2940050" y="5100638"/>
          <p14:tracePt t="17267" x="2932113" y="5100638"/>
          <p14:tracePt t="17284" x="2922588" y="5108575"/>
          <p14:tracePt t="17323" x="2914650" y="5118100"/>
          <p14:tracePt t="17325" x="2906713" y="5126038"/>
          <p14:tracePt t="17355" x="2897188" y="5135563"/>
          <p14:tracePt t="17370" x="2889250" y="5135563"/>
          <p14:tracePt t="17384" x="2889250" y="5143500"/>
          <p14:tracePt t="17386" x="2889250" y="5151438"/>
          <p14:tracePt t="17401" x="2879725" y="5151438"/>
          <p14:tracePt t="17418" x="2871788" y="5160963"/>
          <p14:tracePt t="17435" x="2863850" y="5168900"/>
          <p14:tracePt t="17451" x="2836863" y="5194300"/>
          <p14:tracePt t="17468" x="2820988" y="5211763"/>
          <p14:tracePt t="17485" x="2803525" y="5221288"/>
          <p14:tracePt t="17501" x="2786063" y="5229225"/>
          <p14:tracePt t="17518" x="2778125" y="5246688"/>
          <p14:tracePt t="17535" x="2751138" y="5254625"/>
          <p14:tracePt t="17552" x="2717800" y="5272088"/>
          <p14:tracePt t="17568" x="2674938" y="5289550"/>
          <p14:tracePt t="17585" x="2589213" y="5314950"/>
          <p14:tracePt t="17602" x="2478088" y="5340350"/>
          <p14:tracePt t="17619" x="2289175" y="5375275"/>
          <p14:tracePt t="17636" x="2108200" y="5392738"/>
          <p14:tracePt t="17652" x="1979613" y="5400675"/>
          <p14:tracePt t="17669" x="1860550" y="5400675"/>
          <p14:tracePt t="17686" x="1774825" y="5383213"/>
          <p14:tracePt t="17702" x="1706563" y="5357813"/>
          <p14:tracePt t="17719" x="1671638" y="5332413"/>
          <p14:tracePt t="17736" x="1628775" y="5297488"/>
          <p14:tracePt t="17753" x="1603375" y="5264150"/>
          <p14:tracePt t="17769" x="1585913" y="5237163"/>
          <p14:tracePt t="17787" x="1560513" y="5211763"/>
          <p14:tracePt t="17803" x="1535113" y="5186363"/>
          <p14:tracePt t="17820" x="1525588" y="5178425"/>
          <p14:tracePt t="17837" x="1517650" y="5178425"/>
          <p14:tracePt t="17899" x="1517650" y="5168900"/>
          <p14:tracePt t="17948" x="1508125" y="5160963"/>
          <p14:tracePt t="17955" x="1508125" y="5151438"/>
          <p14:tracePt t="17971" x="1500188" y="5143500"/>
          <p14:tracePt t="17971" x="1492250" y="5135563"/>
          <p14:tracePt t="17988" x="1492250" y="5126038"/>
          <p14:tracePt t="18004" x="1474788" y="5118100"/>
          <p14:tracePt t="18100" x="1465263" y="5108575"/>
          <p14:tracePt t="18115" x="1457325" y="5108575"/>
          <p14:tracePt t="18123" x="1449388" y="5108575"/>
          <p14:tracePt t="18138" x="1439863" y="5108575"/>
          <p14:tracePt t="18484" x="1431925" y="5108575"/>
          <p14:tracePt t="18549" x="1422400" y="5108575"/>
          <p14:tracePt t="18550" x="1414463" y="5108575"/>
          <p14:tracePt t="18558" x="1406525" y="5108575"/>
          <p14:tracePt t="18575" x="1363663" y="5108575"/>
          <p14:tracePt t="18592" x="1303338" y="5108575"/>
          <p14:tracePt t="18609" x="1225550" y="5118100"/>
          <p14:tracePt t="18625" x="1174750" y="5135563"/>
          <p14:tracePt t="18642" x="1157288" y="5151438"/>
          <p14:tracePt t="18659" x="1149350" y="5160963"/>
          <p14:tracePt t="18716" x="1157288" y="5160963"/>
          <p14:tracePt t="18732" x="1192213" y="5160963"/>
          <p14:tracePt t="18743" x="1277938" y="5186363"/>
          <p14:tracePt t="18759" x="1449388" y="5246688"/>
          <p14:tracePt t="18776" x="1636713" y="5322888"/>
          <p14:tracePt t="18793" x="1843088" y="5392738"/>
          <p14:tracePt t="18810" x="2049463" y="5435600"/>
          <p14:tracePt t="18825" x="2160588" y="5451475"/>
          <p14:tracePt t="18842" x="2203450" y="5451475"/>
          <p14:tracePt t="18859" x="2211388" y="5451475"/>
          <p14:tracePt t="19253" x="2203450" y="5451475"/>
          <p14:tracePt t="19285" x="2193925" y="5451475"/>
          <p14:tracePt t="19300" x="2193925" y="5461000"/>
          <p14:tracePt t="19326" x="2193925" y="5468938"/>
          <p14:tracePt t="19346" x="2193925" y="5478463"/>
          <p14:tracePt t="19347" x="2193925" y="5494338"/>
          <p14:tracePt t="19362" x="2193925" y="5546725"/>
          <p14:tracePt t="19379" x="2193925" y="5589588"/>
          <p14:tracePt t="19396" x="2185988" y="5640388"/>
          <p14:tracePt t="19413" x="2178050" y="5675313"/>
          <p14:tracePt t="19429" x="2168525" y="5708650"/>
          <p14:tracePt t="19446" x="2168525" y="5743575"/>
          <p14:tracePt t="19463" x="2160588" y="5778500"/>
          <p14:tracePt t="19480" x="2143125" y="5811838"/>
          <p14:tracePt t="19496" x="2125663" y="5837238"/>
          <p14:tracePt t="19514" x="2108200" y="5846763"/>
          <p14:tracePt t="19530" x="2100263" y="5846763"/>
          <p14:tracePt t="19547" x="2065338" y="5837238"/>
          <p14:tracePt t="19564" x="1800225" y="5726113"/>
          <p14:tracePt t="19580" x="1389063" y="5607050"/>
          <p14:tracePt t="19597" x="908050" y="5503863"/>
          <p14:tracePt t="19614" x="685800" y="5494338"/>
          <p14:tracePt t="19631" x="635000" y="5494338"/>
          <p14:tracePt t="19647" x="668338" y="5494338"/>
          <p14:tracePt t="19664" x="935038" y="5503863"/>
          <p14:tracePt t="19681" x="1320800" y="5435600"/>
          <p14:tracePt t="19698" x="1893888" y="5289550"/>
          <p14:tracePt t="19714" x="2297113" y="5168900"/>
          <p14:tracePt t="19731" x="2614613" y="5075238"/>
          <p14:tracePt t="19748" x="2682875" y="5049838"/>
          <p14:tracePt t="19788" x="2665413" y="5049838"/>
          <p14:tracePt t="19798" x="2632075" y="5075238"/>
          <p14:tracePt t="19800" x="2546350" y="5168900"/>
          <p14:tracePt t="19815" x="2460625" y="5264150"/>
          <p14:tracePt t="19832" x="2435225" y="5332413"/>
          <p14:tracePt t="19848" x="2435225" y="5340350"/>
          <p14:tracePt t="19865" x="2468563" y="5349875"/>
          <p14:tracePt t="19882" x="2520950" y="5357813"/>
          <p14:tracePt t="19899" x="2579688" y="5357813"/>
          <p14:tracePt t="19916" x="2657475" y="5349875"/>
          <p14:tracePt t="19932" x="2717800" y="5340350"/>
          <p14:tracePt t="19949" x="2768600" y="5340350"/>
          <p14:tracePt t="19966" x="2828925" y="5357813"/>
          <p14:tracePt t="19983" x="2871788" y="5383213"/>
          <p14:tracePt t="19999" x="2914650" y="5443538"/>
          <p14:tracePt t="20016" x="2982913" y="5564188"/>
          <p14:tracePt t="20033" x="3043238" y="5657850"/>
          <p14:tracePt t="20050" x="3103563" y="5735638"/>
          <p14:tracePt t="20066" x="3171825" y="5803900"/>
          <p14:tracePt t="20083" x="3222625" y="5854700"/>
          <p14:tracePt t="20100" x="3265488" y="5915025"/>
          <p14:tracePt t="20117" x="3282950" y="5940425"/>
          <p14:tracePt t="20133" x="3292475" y="5965825"/>
          <p14:tracePt t="20150" x="3300413" y="6008688"/>
          <p14:tracePt t="20167" x="3308350" y="6026150"/>
          <p14:tracePt t="20184" x="3308350" y="6069013"/>
          <p14:tracePt t="20200" x="3308350" y="6094413"/>
          <p14:tracePt t="20217" x="3292475" y="6121400"/>
          <p14:tracePt t="20234" x="3275013" y="6137275"/>
          <p14:tracePt t="20251" x="3240088" y="6172200"/>
          <p14:tracePt t="20267" x="3171825" y="6240463"/>
          <p14:tracePt t="20284" x="3000375" y="6351588"/>
          <p14:tracePt t="20301" x="2828925" y="6429375"/>
          <p14:tracePt t="20318" x="2665413" y="6497638"/>
          <p14:tracePt t="20335" x="2493963" y="6557963"/>
          <p14:tracePt t="20351" x="2349500" y="6608763"/>
          <p14:tracePt t="20368" x="2263775" y="6635750"/>
          <p14:tracePt t="20385" x="2193925" y="6643688"/>
          <p14:tracePt t="20402" x="2135188" y="6643688"/>
          <p14:tracePt t="20418" x="2014538" y="6626225"/>
          <p14:tracePt t="20435" x="1885950" y="6592888"/>
          <p14:tracePt t="20452" x="1679575" y="6532563"/>
          <p14:tracePt t="20469" x="1585913" y="6489700"/>
          <p14:tracePt t="20486" x="1543050" y="6464300"/>
          <p14:tracePt t="20502" x="1525588" y="6437313"/>
          <p14:tracePt t="20519" x="1508125" y="6403975"/>
          <p14:tracePt t="20536" x="1500188" y="6369050"/>
          <p14:tracePt t="20552" x="1492250" y="6335713"/>
          <p14:tracePt t="20569" x="1474788" y="6300788"/>
          <p14:tracePt t="20586" x="1449388" y="6275388"/>
          <p14:tracePt t="20602" x="1422400" y="6249988"/>
          <p14:tracePt t="20619" x="1406525" y="6223000"/>
          <p14:tracePt t="20636" x="1397000" y="6197600"/>
          <p14:tracePt t="20653" x="1397000" y="6189663"/>
          <p14:tracePt t="20669" x="1397000" y="6172200"/>
          <p14:tracePt t="20686" x="1397000" y="6137275"/>
          <p14:tracePt t="20703" x="1397000" y="6103938"/>
          <p14:tracePt t="20720" x="1422400" y="6078538"/>
          <p14:tracePt t="20735" x="1449388" y="6043613"/>
          <p14:tracePt t="20753" x="1482725" y="6008688"/>
          <p14:tracePt t="20769" x="1543050" y="5983288"/>
          <p14:tracePt t="20786" x="1663700" y="5949950"/>
          <p14:tracePt t="20803" x="1860550" y="5907088"/>
          <p14:tracePt t="20820" x="1989138" y="5889625"/>
          <p14:tracePt t="20836" x="2117725" y="5864225"/>
          <p14:tracePt t="20853" x="2203450" y="5846763"/>
          <p14:tracePt t="20870" x="2279650" y="5846763"/>
          <p14:tracePt t="20886" x="2365375" y="5837238"/>
          <p14:tracePt t="20903" x="2443163" y="5829300"/>
          <p14:tracePt t="20920" x="2571750" y="5829300"/>
          <p14:tracePt t="20937" x="2708275" y="5829300"/>
          <p14:tracePt t="20953" x="2897188" y="5829300"/>
          <p14:tracePt t="20970" x="3043238" y="5837238"/>
          <p14:tracePt t="20987" x="3163888" y="5864225"/>
          <p14:tracePt t="21004" x="3197225" y="5880100"/>
          <p14:tracePt t="21020" x="3206750" y="5880100"/>
          <p14:tracePt t="21038" x="3214688" y="5897563"/>
          <p14:tracePt t="21054" x="3214688" y="5907088"/>
          <p14:tracePt t="21071" x="3214688" y="5922963"/>
          <p14:tracePt t="21087" x="3214688" y="5940425"/>
          <p14:tracePt t="21104" x="3214688" y="5965825"/>
          <p14:tracePt t="21121" x="3214688" y="5983288"/>
          <p14:tracePt t="21138" x="3214688" y="5992813"/>
          <p14:tracePt t="21154" x="3214688" y="6026150"/>
          <p14:tracePt t="21172" x="3214688" y="6051550"/>
          <p14:tracePt t="21188" x="3214688" y="6078538"/>
          <p14:tracePt t="21205" x="3189288" y="6103938"/>
          <p14:tracePt t="21222" x="3171825" y="6137275"/>
          <p14:tracePt t="21238" x="3136900" y="6164263"/>
          <p14:tracePt t="21255" x="3103563" y="6197600"/>
          <p14:tracePt t="21272" x="3035300" y="6215063"/>
          <p14:tracePt t="21289" x="2949575" y="6249988"/>
          <p14:tracePt t="21305" x="2863850" y="6275388"/>
          <p14:tracePt t="21322" x="2692400" y="6308725"/>
          <p14:tracePt t="21339" x="2520950" y="6326188"/>
          <p14:tracePt t="21356" x="2211388" y="6326188"/>
          <p14:tracePt t="21372" x="1954213" y="6326188"/>
          <p14:tracePt t="21389" x="1671638" y="6300788"/>
          <p14:tracePt t="21406" x="1449388" y="6257925"/>
          <p14:tracePt t="21423" x="1303338" y="6197600"/>
          <p14:tracePt t="21439" x="1217613" y="6146800"/>
          <p14:tracePt t="21456" x="1192213" y="6121400"/>
          <p14:tracePt t="21473" x="1165225" y="6103938"/>
          <p14:tracePt t="21490" x="1149350" y="6078538"/>
          <p14:tracePt t="21506" x="1114425" y="6051550"/>
          <p14:tracePt t="21523" x="1079500" y="6035675"/>
          <p14:tracePt t="21541" x="1063625" y="6018213"/>
          <p14:tracePt t="21557" x="1046163" y="6008688"/>
          <p14:tracePt t="21574" x="1046163" y="6000750"/>
          <p14:tracePt t="21590" x="1046163" y="5992813"/>
          <p14:tracePt t="21607" x="1046163" y="5975350"/>
          <p14:tracePt t="21624" x="1046163" y="5965825"/>
          <p14:tracePt t="21640" x="1046163" y="5949950"/>
          <p14:tracePt t="21657" x="1046163" y="5940425"/>
          <p14:tracePt t="21674" x="1046163" y="5922963"/>
          <p14:tracePt t="21691" x="1046163" y="5907088"/>
          <p14:tracePt t="21708" x="1046163" y="5889625"/>
          <p14:tracePt t="21724" x="1063625" y="5872163"/>
          <p14:tracePt t="21741" x="1089025" y="5854700"/>
          <p14:tracePt t="21758" x="1106488" y="5837238"/>
          <p14:tracePt t="21775" x="1131888" y="5811838"/>
          <p14:tracePt t="21791" x="1157288" y="5794375"/>
          <p14:tracePt t="21808" x="1192213" y="5778500"/>
          <p14:tracePt t="21825" x="1217613" y="5751513"/>
          <p14:tracePt t="21842" x="1250950" y="5735638"/>
          <p14:tracePt t="21858" x="1311275" y="5718175"/>
          <p14:tracePt t="21875" x="1389063" y="5692775"/>
          <p14:tracePt t="21892" x="1465263" y="5683250"/>
          <p14:tracePt t="21909" x="1535113" y="5657850"/>
          <p14:tracePt t="21925" x="1628775" y="5649913"/>
          <p14:tracePt t="21942" x="1706563" y="5632450"/>
          <p14:tracePt t="21959" x="1800225" y="5622925"/>
          <p14:tracePt t="21975" x="1878013" y="5622925"/>
          <p14:tracePt t="21992" x="1971675" y="5622925"/>
          <p14:tracePt t="22009" x="2065338" y="5622925"/>
          <p14:tracePt t="22026" x="2160588" y="5622925"/>
          <p14:tracePt t="22043" x="2297113" y="5649913"/>
          <p14:tracePt t="22060" x="2400300" y="5683250"/>
          <p14:tracePt t="22076" x="2536825" y="5726113"/>
          <p14:tracePt t="22093" x="2657475" y="5768975"/>
          <p14:tracePt t="22110" x="2778125" y="5837238"/>
          <p14:tracePt t="22126" x="2846388" y="5880100"/>
          <p14:tracePt t="22143" x="2897188" y="5915025"/>
          <p14:tracePt t="22160" x="2932113" y="5957888"/>
          <p14:tracePt t="22177" x="2982913" y="6018213"/>
          <p14:tracePt t="22193" x="3017838" y="6069013"/>
          <p14:tracePt t="22210" x="3068638" y="6137275"/>
          <p14:tracePt t="22227" x="3094038" y="6180138"/>
          <p14:tracePt t="22244" x="3103563" y="6215063"/>
          <p14:tracePt t="22260" x="3111500" y="6240463"/>
          <p14:tracePt t="22277" x="3111500" y="6257925"/>
          <p14:tracePt t="22294" x="3111500" y="6275388"/>
          <p14:tracePt t="22311" x="3111500" y="6283325"/>
          <p14:tracePt t="22327" x="3103563" y="6308725"/>
          <p14:tracePt t="22344" x="3078163" y="6335713"/>
          <p14:tracePt t="22361" x="3051175" y="6378575"/>
          <p14:tracePt t="22378" x="2982913" y="6421438"/>
          <p14:tracePt t="22394" x="2735263" y="6550025"/>
          <p14:tracePt t="22412" x="2546350" y="6618288"/>
          <p14:tracePt t="22428" x="2306638" y="6678613"/>
          <p14:tracePt t="22445" x="2117725" y="6704013"/>
          <p14:tracePt t="22461" x="1936750" y="6694488"/>
          <p14:tracePt t="22478" x="1843088" y="6651625"/>
          <p14:tracePt t="22495" x="1749425" y="6550025"/>
          <p14:tracePt t="22512" x="1628775" y="6429375"/>
          <p14:tracePt t="22528" x="1389063" y="6240463"/>
          <p14:tracePt t="22546" x="1157288" y="6103938"/>
          <p14:tracePt t="22562" x="935038" y="5992813"/>
          <p14:tracePt t="22579" x="754063" y="5915025"/>
          <p14:tracePt t="22596" x="746125" y="5907088"/>
          <p14:tracePt t="22636" x="754063" y="5889625"/>
          <p14:tracePt t="22637" x="779463" y="5872163"/>
          <p14:tracePt t="22646" x="822325" y="5829300"/>
          <p14:tracePt t="22663" x="865188" y="5786438"/>
          <p14:tracePt t="22679" x="917575" y="5751513"/>
          <p14:tracePt t="22696" x="950913" y="5718175"/>
          <p14:tracePt t="22713" x="977900" y="5700713"/>
          <p14:tracePt t="22730" x="985838" y="5692775"/>
          <p14:tracePt t="22746" x="985838" y="5683250"/>
          <p14:tracePt t="22763" x="1003300" y="5683250"/>
          <p14:tracePt t="22780" x="1028700" y="5683250"/>
          <p14:tracePt t="22797" x="1089025" y="5692775"/>
          <p14:tracePt t="22813" x="1192213" y="5708650"/>
          <p14:tracePt t="22830" x="1260475" y="5718175"/>
          <p14:tracePt t="22847" x="1363663" y="5726113"/>
          <p14:tracePt t="22864" x="1500188" y="5726113"/>
          <p14:tracePt t="22880" x="1628775" y="5726113"/>
          <p14:tracePt t="22897" x="1825625" y="5735638"/>
          <p14:tracePt t="22914" x="2006600" y="5751513"/>
          <p14:tracePt t="22931" x="2322513" y="5803900"/>
          <p14:tracePt t="22948" x="2443163" y="5829300"/>
          <p14:tracePt t="22964" x="2503488" y="5837238"/>
          <p14:tracePt t="22981" x="2511425" y="5846763"/>
          <p14:tracePt t="22998" x="2511425" y="5854700"/>
          <p14:tracePt t="23015" x="2511425" y="5864225"/>
          <p14:tracePt t="23031" x="2511425" y="5907088"/>
          <p14:tracePt t="23048" x="2511425" y="5957888"/>
          <p14:tracePt t="23065" x="2503488" y="6018213"/>
          <p14:tracePt t="23082" x="2493963" y="6069013"/>
          <p14:tracePt t="23098" x="2468563" y="6121400"/>
          <p14:tracePt t="23098" x="2443163" y="6129338"/>
          <p14:tracePt t="23115" x="2400300" y="6164263"/>
          <p14:tracePt t="23132" x="2357438" y="6164263"/>
          <p14:tracePt t="23149" x="2306638" y="6164263"/>
          <p14:tracePt t="23165" x="2254250" y="6164263"/>
          <p14:tracePt t="23182" x="2211388" y="6146800"/>
          <p14:tracePt t="23199" x="2185988" y="6146800"/>
          <p14:tracePt t="23216" x="2160588" y="6129338"/>
          <p14:tracePt t="23233" x="2151063" y="6129338"/>
          <p14:tracePt t="23249" x="2143125" y="6129338"/>
          <p14:tracePt t="24500" x="2143125" y="6121400"/>
          <p14:tracePt t="24510" x="2143125" y="6111875"/>
          <p14:tracePt t="24523" x="2143125" y="6103938"/>
          <p14:tracePt t="24563" x="2151063" y="6094413"/>
          <p14:tracePt t="24581" x="2160588" y="6078538"/>
          <p14:tracePt t="24591" x="2160588" y="6069013"/>
          <p14:tracePt t="24592" x="2168525" y="6035675"/>
          <p14:tracePt t="24608" x="2178050" y="6008688"/>
          <p14:tracePt t="24624" x="2185988" y="5957888"/>
          <p14:tracePt t="24641" x="2193925" y="5907088"/>
          <p14:tracePt t="24658" x="2193925" y="5864225"/>
          <p14:tracePt t="24675" x="2203450" y="5821363"/>
          <p14:tracePt t="24691" x="2211388" y="5786438"/>
          <p14:tracePt t="24708" x="2211388" y="5768975"/>
          <p14:tracePt t="24725" x="2211388" y="5751513"/>
          <p14:tracePt t="24742" x="2220913" y="5743575"/>
          <p14:tracePt t="24758" x="2220913" y="5735638"/>
          <p14:tracePt t="24775" x="2220913" y="5718175"/>
          <p14:tracePt t="24792" x="2220913" y="5708650"/>
          <p14:tracePt t="24809" x="2220913" y="5700713"/>
          <p14:tracePt t="24825" x="2220913" y="5692775"/>
          <p14:tracePt t="24859" x="2220913" y="5683250"/>
          <p14:tracePt t="24875" x="2220913" y="5675313"/>
          <p14:tracePt t="24908" x="2220913" y="5665788"/>
          <p14:tracePt t="24924" x="2220913" y="5649913"/>
          <p14:tracePt t="24943" x="2220913" y="5632450"/>
          <p14:tracePt t="24959" x="2211388" y="5607050"/>
          <p14:tracePt t="24997" x="2211388" y="5597525"/>
          <p14:tracePt t="25020" x="2203450" y="5597525"/>
          <p14:tracePt t="25044" x="2193925" y="5597525"/>
          <p14:tracePt t="25061" x="2185988" y="5597525"/>
          <p14:tracePt t="25062" x="2151063" y="5580063"/>
          <p14:tracePt t="25077" x="2108200" y="5572125"/>
          <p14:tracePt t="25094" x="2074863" y="5554663"/>
          <p14:tracePt t="25110" x="2039938" y="5554663"/>
          <p14:tracePt t="25127" x="2032000" y="5537200"/>
          <p14:tracePt t="25239" x="2039938" y="5537200"/>
          <p14:tracePt t="25244" x="2100263" y="5537200"/>
          <p14:tracePt t="25261" x="2246313" y="5554663"/>
          <p14:tracePt t="25278" x="2511425" y="5622925"/>
          <p14:tracePt t="25294" x="2735263" y="5657850"/>
          <p14:tracePt t="25311" x="2957513" y="5665788"/>
          <p14:tracePt t="25328" x="3068638" y="5665788"/>
          <p14:tracePt t="25345" x="3086100" y="5665788"/>
          <p14:tracePt t="25390" x="3068638" y="5665788"/>
          <p14:tracePt t="25397" x="3035300" y="5665788"/>
          <p14:tracePt t="25404" x="3000375" y="5657850"/>
          <p14:tracePt t="25413" x="2846388" y="5649913"/>
          <p14:tracePt t="25429" x="2751138" y="5649913"/>
          <p14:tracePt t="25446" x="2657475" y="5657850"/>
          <p14:tracePt t="25463" x="2632075" y="5665788"/>
          <p14:tracePt t="25480" x="2622550" y="5675313"/>
          <p14:tracePt t="25526" x="2614613" y="5683250"/>
          <p14:tracePt t="25547" x="2597150" y="5708650"/>
          <p14:tracePt t="25548" x="2563813" y="5743575"/>
          <p14:tracePt t="25564" x="2493963" y="5821363"/>
          <p14:tracePt t="25564" x="2468563" y="5864225"/>
          <p14:tracePt t="25581" x="2382838" y="5965825"/>
          <p14:tracePt t="25597" x="2332038" y="6051550"/>
          <p14:tracePt t="25614" x="2306638" y="6078538"/>
          <p14:tracePt t="25677" x="2314575" y="6069013"/>
          <p14:tracePt t="25685" x="2339975" y="6026150"/>
          <p14:tracePt t="25698" x="2339975" y="6000750"/>
          <p14:tracePt t="25714" x="2339975" y="5992813"/>
          <p14:tracePt t="25790" x="2332038" y="6000750"/>
          <p14:tracePt t="25791" x="2322513" y="6008688"/>
          <p14:tracePt t="25798" x="2314575" y="6018213"/>
          <p14:tracePt t="26438" x="2306638" y="6018213"/>
          <p14:tracePt t="27774" x="2332038" y="5975350"/>
          <p14:tracePt t="27775" x="2435225" y="5821363"/>
          <p14:tracePt t="27792" x="2640013" y="5572125"/>
          <p14:tracePt t="27809" x="3136900" y="5065713"/>
          <p14:tracePt t="27826" x="3617913" y="4586288"/>
          <p14:tracePt t="27843" x="4183063" y="3960813"/>
          <p14:tracePt t="27859" x="4611688" y="3446463"/>
          <p14:tracePt t="27876" x="5160963" y="2674938"/>
          <p14:tracePt t="27893" x="5349875" y="2349500"/>
          <p14:tracePt t="27910" x="5521325" y="1971675"/>
          <p14:tracePt t="27926" x="5607050" y="1757363"/>
          <p14:tracePt t="27943" x="5657850" y="1577975"/>
          <p14:tracePt t="27960" x="5683250" y="1508125"/>
          <p14:tracePt t="27977" x="5708650" y="1457325"/>
          <p14:tracePt t="27994" x="5708650" y="1449388"/>
          <p14:tracePt t="28069" x="5718175" y="1449388"/>
          <p14:tracePt t="28076" x="5786438" y="1379538"/>
          <p14:tracePt t="28094" x="5897563" y="1260475"/>
          <p14:tracePt t="28111" x="5975350" y="1157288"/>
          <p14:tracePt t="28128" x="6026150" y="1071563"/>
          <p14:tracePt t="28144" x="6043613" y="1020763"/>
          <p14:tracePt t="28229" x="6043613" y="1028700"/>
          <p14:tracePt t="28245" x="6035675" y="1036638"/>
          <p14:tracePt t="28261" x="6026150" y="1046163"/>
          <p14:tracePt t="28318" x="6018213" y="1046163"/>
          <p14:tracePt t="28333" x="6008688" y="1046163"/>
          <p14:tracePt t="28345" x="6008688" y="1036638"/>
          <p14:tracePt t="28347" x="6000750" y="1028700"/>
          <p14:tracePt t="28362" x="5992813" y="1003300"/>
          <p14:tracePt t="28379" x="5983288" y="985838"/>
          <p14:tracePt t="28395" x="5965825" y="977900"/>
          <p14:tracePt t="28412" x="5949950" y="942975"/>
          <p14:tracePt t="28613" x="5932488" y="950913"/>
          <p14:tracePt t="28621" x="5915025" y="977900"/>
          <p14:tracePt t="28631" x="5897563" y="1003300"/>
          <p14:tracePt t="28647" x="5889625" y="1020763"/>
          <p14:tracePt t="28664" x="5880100" y="1036638"/>
          <p14:tracePt t="28701" x="5880100" y="1046163"/>
          <p14:tracePt t="28703" x="5880100" y="1054100"/>
          <p14:tracePt t="28714" x="5872163" y="1079500"/>
          <p14:tracePt t="28731" x="5854700" y="1122363"/>
          <p14:tracePt t="28747" x="5829300" y="1208088"/>
          <p14:tracePt t="28764" x="5778500" y="1311275"/>
          <p14:tracePt t="28781" x="5735638" y="1414463"/>
          <p14:tracePt t="28798" x="5718175" y="1474788"/>
          <p14:tracePt t="28814" x="5708650" y="1508125"/>
          <p14:tracePt t="28831" x="5708650" y="1525588"/>
          <p14:tracePt t="28848" x="5708650" y="1543050"/>
          <p14:tracePt t="28865" x="5708650" y="1560513"/>
          <p14:tracePt t="28881" x="5708650" y="1577975"/>
          <p14:tracePt t="28898" x="5708650" y="1585913"/>
          <p14:tracePt t="28915" x="5708650" y="1611313"/>
          <p14:tracePt t="28932" x="5708650" y="1646238"/>
          <p14:tracePt t="28932" x="5700713" y="1679575"/>
          <p14:tracePt t="28949" x="5700713" y="1722438"/>
          <p14:tracePt t="28965" x="5692775" y="1817688"/>
          <p14:tracePt t="28982" x="5692775" y="1911350"/>
          <p14:tracePt t="28999" x="5692775" y="1997075"/>
          <p14:tracePt t="29016" x="5692775" y="2065338"/>
          <p14:tracePt t="29032" x="5692775" y="2151063"/>
          <p14:tracePt t="29049" x="5692775" y="2228850"/>
          <p14:tracePt t="29066" x="5692775" y="2314575"/>
          <p14:tracePt t="29083" x="5692775" y="2374900"/>
          <p14:tracePt t="29099" x="5692775" y="2460625"/>
          <p14:tracePt t="29116" x="5657850" y="2546350"/>
          <p14:tracePt t="29133" x="5657850" y="2606675"/>
          <p14:tracePt t="29150" x="5657850" y="2665413"/>
          <p14:tracePt t="29166" x="5665788" y="2717800"/>
          <p14:tracePt t="29183" x="5675313" y="2751138"/>
          <p14:tracePt t="29200" x="5683250" y="2811463"/>
          <p14:tracePt t="29217" x="5692775" y="2871788"/>
          <p14:tracePt t="29233" x="5700713" y="2922588"/>
          <p14:tracePt t="29250" x="5708650" y="2992438"/>
          <p14:tracePt t="29267" x="5718175" y="3078163"/>
          <p14:tracePt t="29284" x="5743575" y="3214688"/>
          <p14:tracePt t="29301" x="5761038" y="3300413"/>
          <p14:tracePt t="29317" x="5786438" y="3386138"/>
          <p14:tracePt t="29334" x="5794375" y="3436938"/>
          <p14:tracePt t="29351" x="5811838" y="3514725"/>
          <p14:tracePt t="29368" x="5811838" y="3582988"/>
          <p14:tracePt t="29384" x="5811838" y="3643313"/>
          <p14:tracePt t="29401" x="5811838" y="3736975"/>
          <p14:tracePt t="29418" x="5811838" y="3797300"/>
          <p14:tracePt t="29435" x="5811838" y="3875088"/>
          <p14:tracePt t="29451" x="5811838" y="3968750"/>
          <p14:tracePt t="29468" x="5811838" y="4029075"/>
          <p14:tracePt t="29485" x="5811838" y="4089400"/>
          <p14:tracePt t="29574" x="5821363" y="4089400"/>
          <p14:tracePt t="29581" x="5829300" y="4089400"/>
          <p14:tracePt t="29586" x="5829300" y="4037013"/>
          <p14:tracePt t="29602" x="5829300" y="3900488"/>
          <p14:tracePt t="29619" x="5829300" y="3729038"/>
          <p14:tracePt t="29635" x="5829300" y="3522663"/>
          <p14:tracePt t="29635" x="5829300" y="3436938"/>
          <p14:tracePt t="29653" x="5829300" y="3292475"/>
          <p14:tracePt t="29669" x="5829300" y="3197225"/>
          <p14:tracePt t="29686" x="5846763" y="3043238"/>
          <p14:tracePt t="29702" x="5854700" y="2932113"/>
          <p14:tracePt t="29719" x="5854700" y="2836863"/>
          <p14:tracePt t="29736" x="5846763" y="2760663"/>
          <p14:tracePt t="29753" x="5837238" y="2700338"/>
          <p14:tracePt t="29770" x="5821363" y="2640013"/>
          <p14:tracePt t="29787" x="5794375" y="2563813"/>
          <p14:tracePt t="29803" x="5768975" y="2493963"/>
          <p14:tracePt t="29820" x="5700713" y="2392363"/>
          <p14:tracePt t="29837" x="5649913" y="2332038"/>
          <p14:tracePt t="29853" x="5614988" y="2289175"/>
          <p14:tracePt t="29870" x="5589588" y="2263775"/>
          <p14:tracePt t="29887" x="5564188" y="2246313"/>
          <p14:tracePt t="29904" x="5529263" y="2228850"/>
          <p14:tracePt t="29920" x="5443538" y="2185988"/>
          <p14:tracePt t="29937" x="5314950" y="2160588"/>
          <p14:tracePt t="29954" x="5151438" y="2108200"/>
          <p14:tracePt t="29971" x="4989513" y="2065338"/>
          <p14:tracePt t="29987" x="4929188" y="2065338"/>
          <p14:tracePt t="30004" x="4894263" y="2057400"/>
          <p14:tracePt t="30021" x="4886325" y="2049463"/>
          <p14:tracePt t="30038" x="4894263" y="2032000"/>
          <p14:tracePt t="30054" x="4937125" y="1989138"/>
          <p14:tracePt t="30071" x="4964113" y="1971675"/>
          <p14:tracePt t="30088" x="4979988" y="1946275"/>
          <p14:tracePt t="30105" x="4979988" y="1928813"/>
          <p14:tracePt t="30121" x="4979988" y="1920875"/>
          <p14:tracePt t="30138" x="4979988" y="1903413"/>
          <p14:tracePt t="30277" x="4979988" y="1893888"/>
          <p14:tracePt t="30285" x="4972050" y="1893888"/>
          <p14:tracePt t="30289" x="4946650" y="1885950"/>
          <p14:tracePt t="30306" x="4868863" y="1860550"/>
          <p14:tracePt t="30323" x="4800600" y="1843088"/>
          <p14:tracePt t="30340" x="4749800" y="1843088"/>
          <p14:tracePt t="30356" x="4722813" y="1843088"/>
          <p14:tracePt t="30397" x="4714875" y="1843088"/>
          <p14:tracePt t="30437" x="4722813" y="1843088"/>
          <p14:tracePt t="30957" x="4740275" y="1835150"/>
          <p14:tracePt t="30958" x="4783138" y="1835150"/>
          <p14:tracePt t="30976" x="4851400" y="1825625"/>
          <p14:tracePt t="30993" x="4946650" y="1825625"/>
          <p14:tracePt t="31010" x="5022850" y="1825625"/>
          <p14:tracePt t="31027" x="5108575" y="1835150"/>
          <p14:tracePt t="31043" x="5151438" y="1835150"/>
          <p14:tracePt t="31060" x="5194300" y="1835150"/>
          <p14:tracePt t="31077" x="5254625" y="1835150"/>
          <p14:tracePt t="31094" x="5307013" y="1825625"/>
          <p14:tracePt t="31110" x="5357813" y="1825625"/>
          <p14:tracePt t="31127" x="5418138" y="1825625"/>
          <p14:tracePt t="31144" x="5486400" y="1825625"/>
          <p14:tracePt t="31161" x="5554663" y="1825625"/>
          <p14:tracePt t="31177" x="5632450" y="1825625"/>
          <p14:tracePt t="31194" x="5708650" y="1825625"/>
          <p14:tracePt t="31211" x="5837238" y="1825625"/>
          <p14:tracePt t="31228" x="6008688" y="1835150"/>
          <p14:tracePt t="31244" x="6308725" y="1851025"/>
          <p14:tracePt t="31261" x="6472238" y="1860550"/>
          <p14:tracePt t="31278" x="6618288" y="1860550"/>
          <p14:tracePt t="31294" x="6661150" y="1860550"/>
          <p14:tracePt t="31311" x="6686550" y="1860550"/>
          <p14:tracePt t="31328" x="6694488" y="1860550"/>
          <p14:tracePt t="31345" x="6711950" y="1851025"/>
          <p14:tracePt t="31361" x="6729413" y="1851025"/>
          <p14:tracePt t="31378" x="6764338" y="1851025"/>
          <p14:tracePt t="31395" x="6807200" y="1851025"/>
          <p14:tracePt t="31412" x="6840538" y="1851025"/>
          <p14:tracePt t="31428" x="6850063" y="1851025"/>
          <p14:tracePt t="32037" x="6840538" y="1851025"/>
          <p14:tracePt t="32054" x="6823075" y="1843088"/>
          <p14:tracePt t="32065" x="6823075" y="1825625"/>
          <p14:tracePt t="32067" x="6789738" y="1792288"/>
          <p14:tracePt t="32082" x="6754813" y="1749425"/>
          <p14:tracePt t="32099" x="6704013" y="1697038"/>
          <p14:tracePt t="32116" x="6626225" y="1628775"/>
          <p14:tracePt t="32132" x="6446838" y="1508125"/>
          <p14:tracePt t="32149" x="6326188" y="1439863"/>
          <p14:tracePt t="32166" x="6207125" y="1397000"/>
          <p14:tracePt t="32183" x="6103938" y="1363663"/>
          <p14:tracePt t="32199" x="5983288" y="1328738"/>
          <p14:tracePt t="32216" x="5915025" y="1311275"/>
          <p14:tracePt t="32233" x="5846763" y="1311275"/>
          <p14:tracePt t="32250" x="5786438" y="1311275"/>
          <p14:tracePt t="32267" x="5708650" y="1328738"/>
          <p14:tracePt t="32283" x="5622925" y="1336675"/>
          <p14:tracePt t="32300" x="5451475" y="1363663"/>
          <p14:tracePt t="32317" x="5332413" y="1371600"/>
          <p14:tracePt t="32334" x="5203825" y="1389063"/>
          <p14:tracePt t="32350" x="5100638" y="1397000"/>
          <p14:tracePt t="32367" x="5049838" y="1422400"/>
          <p14:tracePt t="32384" x="5006975" y="1449388"/>
          <p14:tracePt t="32401" x="4979988" y="1482725"/>
          <p14:tracePt t="32417" x="4964113" y="1535113"/>
          <p14:tracePt t="32434" x="4937125" y="1603375"/>
          <p14:tracePt t="32451" x="4921250" y="1714500"/>
          <p14:tracePt t="32468" x="4921250" y="1808163"/>
          <p14:tracePt t="32484" x="4937125" y="1954213"/>
          <p14:tracePt t="32501" x="4979988" y="2014538"/>
          <p14:tracePt t="32518" x="5040313" y="2049463"/>
          <p14:tracePt t="32535" x="5118100" y="2074863"/>
          <p14:tracePt t="32551" x="5254625" y="2082800"/>
          <p14:tracePt t="32568" x="5383213" y="2082800"/>
          <p14:tracePt t="32585" x="5564188" y="2065338"/>
          <p14:tracePt t="32602" x="5735638" y="2039938"/>
          <p14:tracePt t="32618" x="5915025" y="1997075"/>
          <p14:tracePt t="32635" x="6026150" y="1963738"/>
          <p14:tracePt t="32652" x="6121400" y="1911350"/>
          <p14:tracePt t="32669" x="6197600" y="1851025"/>
          <p14:tracePt t="32686" x="6207125" y="1817688"/>
          <p14:tracePt t="32702" x="6207125" y="1800225"/>
          <p14:tracePt t="32886" x="6197600" y="1800225"/>
          <p14:tracePt t="32892" x="6189663" y="1800225"/>
          <p14:tracePt t="32904" x="6172200" y="1808163"/>
          <p14:tracePt t="32920" x="6154738" y="1817688"/>
          <p14:tracePt t="32937" x="6137275" y="1825625"/>
          <p14:tracePt t="32953" x="6121400" y="1843088"/>
          <p14:tracePt t="32970" x="6111875" y="1851025"/>
          <p14:tracePt t="32987" x="6103938" y="1860550"/>
          <p14:tracePt t="33004" x="6086475" y="1868488"/>
          <p14:tracePt t="33020" x="6069013" y="1878013"/>
          <p14:tracePt t="33037" x="6051550" y="1893888"/>
          <p14:tracePt t="33054" x="6018213" y="1920875"/>
          <p14:tracePt t="33071" x="5975350" y="1954213"/>
          <p14:tracePt t="33087" x="5932488" y="1997075"/>
          <p14:tracePt t="33104" x="5889625" y="2032000"/>
          <p14:tracePt t="33121" x="5846763" y="2092325"/>
          <p14:tracePt t="33138" x="5803900" y="2151063"/>
          <p14:tracePt t="33154" x="5751513" y="2193925"/>
          <p14:tracePt t="33172" x="5700713" y="2271713"/>
          <p14:tracePt t="33188" x="5622925" y="2382838"/>
          <p14:tracePt t="33205" x="5554663" y="2478088"/>
          <p14:tracePt t="33221" x="5503863" y="2579688"/>
          <p14:tracePt t="33238" x="5468938" y="2674938"/>
          <p14:tracePt t="33255" x="5451475" y="2743200"/>
          <p14:tracePt t="33272" x="5451475" y="2846388"/>
          <p14:tracePt t="33289" x="5451475" y="2914650"/>
          <p14:tracePt t="33305" x="5451475" y="2992438"/>
          <p14:tracePt t="33322" x="5468938" y="3060700"/>
          <p14:tracePt t="33339" x="5494338" y="3111500"/>
          <p14:tracePt t="33356" x="5529263" y="3249613"/>
          <p14:tracePt t="33373" x="5580063" y="3351213"/>
          <p14:tracePt t="33389" x="5657850" y="3497263"/>
          <p14:tracePt t="33406" x="5726113" y="3575050"/>
          <p14:tracePt t="33423" x="5811838" y="3643313"/>
          <p14:tracePt t="33439" x="5872163" y="3651250"/>
          <p14:tracePt t="33456" x="6018213" y="3635375"/>
          <p14:tracePt t="33473" x="6180138" y="3549650"/>
          <p14:tracePt t="33490" x="6343650" y="3446463"/>
          <p14:tracePt t="33506" x="6437313" y="3343275"/>
          <p14:tracePt t="33523" x="6532563" y="3222625"/>
          <p14:tracePt t="33540" x="6600825" y="3094038"/>
          <p14:tracePt t="33557" x="6618288" y="3035300"/>
          <p14:tracePt t="33573" x="6626225" y="3000375"/>
          <p14:tracePt t="33590" x="6626225" y="2965450"/>
          <p14:tracePt t="33607" x="6643688" y="2922588"/>
          <p14:tracePt t="33624" x="6661150" y="2863850"/>
          <p14:tracePt t="33641" x="6669088" y="2820988"/>
          <p14:tracePt t="33657" x="6669088" y="2760663"/>
          <p14:tracePt t="33674" x="6669088" y="2708275"/>
          <p14:tracePt t="33691" x="6635750" y="2649538"/>
          <p14:tracePt t="33708" x="6592888" y="2597150"/>
          <p14:tracePt t="33724" x="6507163" y="2528888"/>
          <p14:tracePt t="33741" x="6437313" y="2468563"/>
          <p14:tracePt t="33758" x="6369050" y="2425700"/>
          <p14:tracePt t="33775" x="6318250" y="2365375"/>
          <p14:tracePt t="33791" x="6292850" y="2322513"/>
          <p14:tracePt t="33808" x="6240463" y="2279650"/>
          <p14:tracePt t="33825" x="6154738" y="2211388"/>
          <p14:tracePt t="33842" x="6051550" y="2151063"/>
          <p14:tracePt t="33858" x="5932488" y="2108200"/>
          <p14:tracePt t="33875" x="5794375" y="2074863"/>
          <p14:tracePt t="33892" x="5640388" y="2049463"/>
          <p14:tracePt t="33909" x="5589588" y="2049463"/>
          <p14:tracePt t="33925" x="5564188" y="2049463"/>
          <p14:tracePt t="33942" x="5554663" y="2049463"/>
          <p14:tracePt t="33981" x="5546725" y="2049463"/>
          <p14:tracePt t="33982" x="5537200" y="2057400"/>
          <p14:tracePt t="33993" x="5503863" y="2082800"/>
          <p14:tracePt t="34009" x="5435600" y="2135188"/>
          <p14:tracePt t="34026" x="5314950" y="2203450"/>
          <p14:tracePt t="34043" x="5246688" y="2246313"/>
          <p14:tracePt t="34059" x="5126038" y="2332038"/>
          <p14:tracePt t="34076" x="5040313" y="2451100"/>
          <p14:tracePt t="34093" x="5014913" y="2503488"/>
          <p14:tracePt t="34110" x="5014913" y="2546350"/>
          <p14:tracePt t="34127" x="5014913" y="2563813"/>
          <p14:tracePt t="34143" x="5014913" y="2597150"/>
          <p14:tracePt t="34160" x="5014913" y="2614613"/>
          <p14:tracePt t="34177" x="5022850" y="2657475"/>
          <p14:tracePt t="34194" x="5022850" y="2700338"/>
          <p14:tracePt t="34211" x="5040313" y="2760663"/>
          <p14:tracePt t="34227" x="5057775" y="2811463"/>
          <p14:tracePt t="34244" x="5108575" y="2906713"/>
          <p14:tracePt t="34261" x="5211763" y="3008313"/>
          <p14:tracePt t="34295" x="5307013" y="3035300"/>
          <p14:tracePt t="34311" x="5408613" y="3060700"/>
          <p14:tracePt t="34328" x="5735638" y="3094038"/>
          <p14:tracePt t="34361" x="5957888" y="3094038"/>
          <p14:tracePt t="34378" x="6137275" y="3078163"/>
          <p14:tracePt t="34394" x="6257925" y="3035300"/>
          <p14:tracePt t="34412" x="6386513" y="2957513"/>
          <p14:tracePt t="34428" x="6480175" y="2828925"/>
          <p14:tracePt t="34445" x="6523038" y="2743200"/>
          <p14:tracePt t="34462" x="6557963" y="2674938"/>
          <p14:tracePt t="34478" x="6592888" y="2606675"/>
          <p14:tracePt t="34495" x="6618288" y="2554288"/>
          <p14:tracePt t="34512" x="6626225" y="2503488"/>
          <p14:tracePt t="34529" x="6635750" y="2468563"/>
          <p14:tracePt t="34545" x="6643688" y="2425700"/>
          <p14:tracePt t="34562" x="6643688" y="2392363"/>
          <p14:tracePt t="34579" x="6643688" y="2357438"/>
          <p14:tracePt t="34596" x="6643688" y="2279650"/>
          <p14:tracePt t="34612" x="6643688" y="2254250"/>
          <p14:tracePt t="34629" x="6600825" y="2211388"/>
          <p14:tracePt t="34646" x="6540500" y="2178050"/>
          <p14:tracePt t="34663" x="6472238" y="2151063"/>
          <p14:tracePt t="34679" x="6386513" y="2125663"/>
          <p14:tracePt t="34696" x="6265863" y="2108200"/>
          <p14:tracePt t="34713" x="6154738" y="2100263"/>
          <p14:tracePt t="34730" x="6051550" y="2100263"/>
          <p14:tracePt t="34746" x="5957888" y="2100263"/>
          <p14:tracePt t="34763" x="5897563" y="2108200"/>
          <p14:tracePt t="34780" x="5846763" y="2117725"/>
          <p14:tracePt t="34797" x="5803900" y="2125663"/>
          <p14:tracePt t="34813" x="5735638" y="2151063"/>
          <p14:tracePt t="34830" x="5675313" y="2168525"/>
          <p14:tracePt t="34847" x="5607050" y="2203450"/>
          <p14:tracePt t="34864" x="5564188" y="2220913"/>
          <p14:tracePt t="34880" x="5537200" y="2236788"/>
          <p14:tracePt t="34897" x="5521325" y="2254250"/>
          <p14:tracePt t="34914" x="5521325" y="2263775"/>
          <p14:tracePt t="34931" x="5511800" y="2289175"/>
          <p14:tracePt t="34948" x="5503863" y="2314575"/>
          <p14:tracePt t="34964" x="5478463" y="2382838"/>
          <p14:tracePt t="34981" x="5451475" y="2425700"/>
          <p14:tracePt t="34998" x="5418138" y="2503488"/>
          <p14:tracePt t="35015" x="5392738" y="2632075"/>
          <p14:tracePt t="35031" x="5365750" y="2743200"/>
          <p14:tracePt t="35048" x="5357813" y="2846388"/>
          <p14:tracePt t="35065" x="5349875" y="2949575"/>
          <p14:tracePt t="35082" x="5349875" y="3008313"/>
          <p14:tracePt t="35098" x="5383213" y="3068638"/>
          <p14:tracePt t="35115" x="5426075" y="3121025"/>
          <p14:tracePt t="35132" x="5503863" y="3189288"/>
          <p14:tracePt t="35149" x="5572125" y="3240088"/>
          <p14:tracePt t="35165" x="5657850" y="3265488"/>
          <p14:tracePt t="35182" x="5743575" y="3308350"/>
          <p14:tracePt t="35199" x="5846763" y="3351213"/>
          <p14:tracePt t="35216" x="5915025" y="3386138"/>
          <p14:tracePt t="35233" x="5992813" y="3411538"/>
          <p14:tracePt t="35249" x="6061075" y="3411538"/>
          <p14:tracePt t="35266" x="6103938" y="3411538"/>
          <p14:tracePt t="35283" x="6172200" y="3368675"/>
          <p14:tracePt t="35299" x="6283325" y="3275013"/>
          <p14:tracePt t="35316" x="6369050" y="3171825"/>
          <p14:tracePt t="35333" x="6403975" y="3078163"/>
          <p14:tracePt t="35350" x="6421438" y="3000375"/>
          <p14:tracePt t="35367" x="6437313" y="2889250"/>
          <p14:tracePt t="35383" x="6437313" y="2803525"/>
          <p14:tracePt t="35400" x="6437313" y="2725738"/>
          <p14:tracePt t="35417" x="6429375" y="2649538"/>
          <p14:tracePt t="35434" x="6386513" y="2554288"/>
          <p14:tracePt t="35450" x="6300788" y="2443163"/>
          <p14:tracePt t="35467" x="6249988" y="2382838"/>
          <p14:tracePt t="35484" x="6164263" y="2306638"/>
          <p14:tracePt t="35501" x="6137275" y="2297113"/>
          <p14:tracePt t="35517" x="6129338" y="2289175"/>
          <p14:tracePt t="35534" x="6111875" y="2289175"/>
          <p14:tracePt t="35551" x="6094413" y="2289175"/>
          <p14:tracePt t="35568" x="6043613" y="2314575"/>
          <p14:tracePt t="35584" x="5975350" y="2349500"/>
          <p14:tracePt t="35601" x="5846763" y="2408238"/>
          <p14:tracePt t="35618" x="5735638" y="2451100"/>
          <p14:tracePt t="35634" x="5597525" y="2520950"/>
          <p14:tracePt t="35651" x="5478463" y="2589213"/>
          <p14:tracePt t="35668" x="5272088" y="2760663"/>
          <p14:tracePt t="35685" x="5211763" y="2828925"/>
          <p14:tracePt t="35702" x="5186363" y="2879725"/>
          <p14:tracePt t="35718" x="5168900" y="2914650"/>
          <p14:tracePt t="35735" x="5160963" y="2965450"/>
          <p14:tracePt t="35752" x="5151438" y="3008313"/>
          <p14:tracePt t="35769" x="5135563" y="3051175"/>
          <p14:tracePt t="35786" x="5126038" y="3094038"/>
          <p14:tracePt t="35802" x="5108575" y="3136900"/>
          <p14:tracePt t="35819" x="5100638" y="3206750"/>
          <p14:tracePt t="35836" x="5083175" y="3343275"/>
          <p14:tracePt t="35853" x="5057775" y="3436938"/>
          <p14:tracePt t="35869" x="5032375" y="3506788"/>
          <p14:tracePt t="35886" x="5022850" y="3575050"/>
          <p14:tracePt t="35903" x="5014913" y="3635375"/>
          <p14:tracePt t="35919" x="5014913" y="3678238"/>
          <p14:tracePt t="35936" x="5022850" y="3746500"/>
          <p14:tracePt t="35953" x="5040313" y="3797300"/>
          <p14:tracePt t="35970" x="5075238" y="3865563"/>
          <p14:tracePt t="35986" x="5100638" y="3917950"/>
          <p14:tracePt t="36003" x="5126038" y="3951288"/>
          <p14:tracePt t="36020" x="5178425" y="4003675"/>
          <p14:tracePt t="36037" x="5211763" y="4029075"/>
          <p14:tracePt t="36054" x="5254625" y="4064000"/>
          <p14:tracePt t="36070" x="5314950" y="4097338"/>
          <p14:tracePt t="36087" x="5426075" y="4149725"/>
          <p14:tracePt t="36104" x="5546725" y="4192588"/>
          <p14:tracePt t="36120" x="5649913" y="4208463"/>
          <p14:tracePt t="36137" x="5718175" y="4208463"/>
          <p14:tracePt t="36154" x="5751513" y="4208463"/>
          <p14:tracePt t="36171" x="5794375" y="4192588"/>
          <p14:tracePt t="36187" x="5854700" y="4149725"/>
          <p14:tracePt t="36205" x="5889625" y="4132263"/>
          <p14:tracePt t="36221" x="5915025" y="4097338"/>
          <p14:tracePt t="36238" x="5940425" y="4064000"/>
          <p14:tracePt t="36255" x="5983288" y="4011613"/>
          <p14:tracePt t="36271" x="6026150" y="3960813"/>
          <p14:tracePt t="36288" x="6069013" y="3908425"/>
          <p14:tracePt t="36305" x="6103938" y="3849688"/>
          <p14:tracePt t="36322" x="6129338" y="3797300"/>
          <p14:tracePt t="36339" x="6164263" y="3729038"/>
          <p14:tracePt t="36355" x="6164263" y="3660775"/>
          <p14:tracePt t="36372" x="6146800" y="3582988"/>
          <p14:tracePt t="36389" x="6111875" y="3522663"/>
          <p14:tracePt t="36405" x="6078538" y="3479800"/>
          <p14:tracePt t="36422" x="6061075" y="3446463"/>
          <p14:tracePt t="36439" x="6043613" y="3411538"/>
          <p14:tracePt t="36456" x="6035675" y="3378200"/>
          <p14:tracePt t="36472" x="6035675" y="3343275"/>
          <p14:tracePt t="36489" x="6018213" y="3300413"/>
          <p14:tracePt t="36506" x="6000750" y="3257550"/>
          <p14:tracePt t="36523" x="5965825" y="3197225"/>
          <p14:tracePt t="36539" x="5854700" y="3111500"/>
          <p14:tracePt t="36557" x="5778500" y="3060700"/>
          <p14:tracePt t="36573" x="5708650" y="3025775"/>
          <p14:tracePt t="36590" x="5665788" y="2992438"/>
          <p14:tracePt t="36607" x="5632450" y="2957513"/>
          <p14:tracePt t="36623" x="5622925" y="2949575"/>
          <p14:tracePt t="36640" x="5622925" y="2940050"/>
          <p14:tracePt t="36657" x="5622925" y="2932113"/>
          <p14:tracePt t="36700" x="5614988" y="2932113"/>
          <p14:tracePt t="36708" x="5607050" y="2932113"/>
          <p14:tracePt t="36725" x="5589588" y="2932113"/>
          <p14:tracePt t="36727" x="5546725" y="2932113"/>
          <p14:tracePt t="36741" x="5486400" y="2932113"/>
          <p14:tracePt t="36757" x="5451475" y="2932113"/>
          <p14:tracePt t="36774" x="5418138" y="2932113"/>
          <p14:tracePt t="36791" x="5408613" y="2932113"/>
          <p14:tracePt t="36884" x="5400675" y="2932113"/>
          <p14:tracePt t="36888" x="5392738" y="2932113"/>
          <p14:tracePt t="36908" x="5349875" y="2922588"/>
          <p14:tracePt t="36925" x="5340350" y="2922588"/>
          <p14:tracePt t="36942" x="5332413" y="2922588"/>
          <p14:tracePt t="36958" x="5322888" y="2922588"/>
          <p14:tracePt t="36996" x="5314950" y="2922588"/>
          <p14:tracePt t="37008" x="5307013" y="2922588"/>
          <p14:tracePt t="37010" x="5297488" y="2922588"/>
          <p14:tracePt t="37026" x="5280025" y="2940050"/>
          <p14:tracePt t="37042" x="5272088" y="2940050"/>
          <p14:tracePt t="37059" x="5254625" y="2949575"/>
          <p14:tracePt t="37076" x="5221288" y="2965450"/>
          <p14:tracePt t="37093" x="5211763" y="2982913"/>
          <p14:tracePt t="37109" x="5194300" y="3000375"/>
          <p14:tracePt t="37126" x="5178425" y="3017838"/>
          <p14:tracePt t="37143" x="5168900" y="3035300"/>
          <p14:tracePt t="37160" x="5168900" y="3043238"/>
          <p14:tracePt t="37176" x="5168900" y="3051175"/>
          <p14:tracePt t="37797" x="5168900" y="3060700"/>
          <p14:tracePt t="37798" x="5178425" y="3068638"/>
          <p14:tracePt t="37813" x="5186363" y="3094038"/>
          <p14:tracePt t="37830" x="5203825" y="3136900"/>
          <p14:tracePt t="37846" x="5229225" y="3179763"/>
          <p14:tracePt t="37863" x="5254625" y="3232150"/>
          <p14:tracePt t="37880" x="5280025" y="3275013"/>
          <p14:tracePt t="37897" x="5314950" y="3308350"/>
          <p14:tracePt t="37914" x="5349875" y="3351213"/>
          <p14:tracePt t="37930" x="5375275" y="3394075"/>
          <p14:tracePt t="37947" x="5408613" y="3429000"/>
          <p14:tracePt t="37964" x="5443538" y="3514725"/>
          <p14:tracePt t="37981" x="5461000" y="3575050"/>
          <p14:tracePt t="37999" x="5486400" y="3686175"/>
          <p14:tracePt t="38015" x="5511800" y="3771900"/>
          <p14:tracePt t="38031" x="5537200" y="3875088"/>
          <p14:tracePt t="38049" x="5564188" y="3960813"/>
          <p14:tracePt t="38065" x="5580063" y="4021138"/>
          <p14:tracePt t="38083" x="5589588" y="4046538"/>
          <p14:tracePt t="38098" x="5597525" y="4071938"/>
          <p14:tracePt t="38116" x="5607050" y="4097338"/>
          <p14:tracePt t="38508" x="5607050" y="4106863"/>
          <p14:tracePt t="38524" x="5607050" y="4114800"/>
          <p14:tracePt t="38533" x="5607050" y="4122738"/>
          <p14:tracePt t="38535" x="5607050" y="4149725"/>
          <p14:tracePt t="38550" x="5597525" y="4175125"/>
          <p14:tracePt t="38567" x="5589588" y="4200525"/>
          <p14:tracePt t="38584" x="5580063" y="4208463"/>
          <p14:tracePt t="38601" x="5580063" y="4217988"/>
          <p14:tracePt t="38617" x="5580063" y="4225925"/>
          <p14:tracePt t="38836" x="5572125" y="4225925"/>
          <p14:tracePt t="38877" x="5564188" y="4225925"/>
          <p14:tracePt t="38892" x="5564188" y="4217988"/>
          <p14:tracePt t="39005" x="5564188" y="4225925"/>
          <p14:tracePt t="39028" x="5564188" y="4235450"/>
          <p14:tracePt t="39060" x="5572125" y="4243388"/>
          <p14:tracePt t="39076" x="5572125" y="4251325"/>
          <p14:tracePt t="39092" x="5572125" y="4260850"/>
          <p14:tracePt t="39097" x="5572125" y="4278313"/>
          <p14:tracePt t="39103" x="5572125" y="4294188"/>
          <p14:tracePt t="39120" x="5572125" y="4337050"/>
          <p14:tracePt t="39137" x="5572125" y="4379913"/>
          <p14:tracePt t="39153" x="5572125" y="4440238"/>
          <p14:tracePt t="39170" x="5589588" y="4500563"/>
          <p14:tracePt t="39187" x="5597525" y="4543425"/>
          <p14:tracePt t="39204" x="5597525" y="4603750"/>
          <p14:tracePt t="39220" x="5597525" y="4611688"/>
          <p14:tracePt t="39237" x="5597525" y="4621213"/>
          <p14:tracePt t="39421" x="5597525" y="4611688"/>
          <p14:tracePt t="39444" x="5597525" y="4603750"/>
          <p14:tracePt t="39455" x="5597525" y="4594225"/>
          <p14:tracePt t="39457" x="5597525" y="4586288"/>
          <p14:tracePt t="39472" x="5597525" y="4568825"/>
          <p14:tracePt t="39489" x="5597525" y="4551363"/>
          <p14:tracePt t="39505" x="5597525" y="4535488"/>
          <p14:tracePt t="39522" x="5597525" y="4525963"/>
          <p14:tracePt t="39539" x="5597525" y="4518025"/>
          <p14:tracePt t="39613" x="5597525" y="4525963"/>
          <p14:tracePt t="39614" x="5597525" y="4543425"/>
          <p14:tracePt t="39623" x="5597525" y="4594225"/>
          <p14:tracePt t="39640" x="5597525" y="4646613"/>
          <p14:tracePt t="39656" x="5597525" y="4689475"/>
          <p14:tracePt t="39673" x="5597525" y="4722813"/>
          <p14:tracePt t="39690" x="5597525" y="4757738"/>
          <p14:tracePt t="39707" x="5597525" y="4792663"/>
          <p14:tracePt t="39723" x="5597525" y="4835525"/>
          <p14:tracePt t="39723" x="5597525" y="4878388"/>
          <p14:tracePt t="39740" x="5597525" y="4954588"/>
          <p14:tracePt t="39757" x="5597525" y="5040313"/>
          <p14:tracePt t="39774" x="5589588" y="5092700"/>
          <p14:tracePt t="39791" x="5564188" y="5126038"/>
          <p14:tracePt t="39807" x="5554663" y="5126038"/>
          <p14:tracePt t="39824" x="5546725" y="5126038"/>
          <p14:tracePt t="39841" x="5529263" y="5126038"/>
          <p14:tracePt t="39884" x="5521325" y="5118100"/>
          <p14:tracePt t="39892" x="5521325" y="5108575"/>
          <p14:tracePt t="39949" x="5521325" y="5100638"/>
          <p14:tracePt t="39958" x="5521325" y="5083175"/>
          <p14:tracePt t="39975" x="5521325" y="5065713"/>
          <p14:tracePt t="39992" x="5521325" y="5022850"/>
          <p14:tracePt t="40008" x="5554663" y="4989513"/>
          <p14:tracePt t="40025" x="5649913" y="4929188"/>
          <p14:tracePt t="40042" x="5803900" y="4878388"/>
          <p14:tracePt t="40058" x="5983288" y="4843463"/>
          <p14:tracePt t="40075" x="6189663" y="4800600"/>
          <p14:tracePt t="40075" x="6257925" y="4783138"/>
          <p14:tracePt t="40092" x="6343650" y="4757738"/>
          <p14:tracePt t="40109" x="6361113" y="4757738"/>
          <p14:tracePt t="40172" x="6361113" y="4783138"/>
          <p14:tracePt t="40180" x="6351588" y="4835525"/>
          <p14:tracePt t="40193" x="6351588" y="4921250"/>
          <p14:tracePt t="40209" x="6361113" y="4997450"/>
          <p14:tracePt t="40226" x="6378575" y="5083175"/>
          <p14:tracePt t="40243" x="6386513" y="5143500"/>
          <p14:tracePt t="40243" x="6386513" y="5168900"/>
          <p14:tracePt t="40260" x="6386513" y="5203825"/>
          <p14:tracePt t="40276" x="6386513" y="5211763"/>
          <p14:tracePt t="40294" x="6386513" y="5221288"/>
          <p14:tracePt t="40310" x="6361113" y="5246688"/>
          <p14:tracePt t="40326" x="6283325" y="5280025"/>
          <p14:tracePt t="40343" x="6146800" y="5307013"/>
          <p14:tracePt t="40360" x="5949950" y="5332413"/>
          <p14:tracePt t="40377" x="5735638" y="5365750"/>
          <p14:tracePt t="40393" x="5546725" y="5383213"/>
          <p14:tracePt t="40410" x="5478463" y="5383213"/>
          <p14:tracePt t="40427" x="5461000" y="5340350"/>
          <p14:tracePt t="40444" x="5451475" y="5297488"/>
          <p14:tracePt t="40461" x="5426075" y="5264150"/>
          <p14:tracePt t="40478" x="5400675" y="5229225"/>
          <p14:tracePt t="40494" x="5375275" y="5203825"/>
          <p14:tracePt t="40511" x="5365750" y="5186363"/>
          <p14:tracePt t="40549" x="5357813" y="5178425"/>
          <p14:tracePt t="40550" x="5357813" y="5168900"/>
          <p14:tracePt t="40561" x="5357813" y="5160963"/>
          <p14:tracePt t="40578" x="5357813" y="5118100"/>
          <p14:tracePt t="40595" x="5357813" y="5075238"/>
          <p14:tracePt t="40611" x="5357813" y="4989513"/>
          <p14:tracePt t="40629" x="5357813" y="4894263"/>
          <p14:tracePt t="40645" x="5349875" y="4818063"/>
          <p14:tracePt t="40662" x="5332413" y="4706938"/>
          <p14:tracePt t="40678" x="5332413" y="4621213"/>
          <p14:tracePt t="40695" x="5332413" y="4500563"/>
          <p14:tracePt t="40712" x="5332413" y="4397375"/>
          <p14:tracePt t="40729" x="5357813" y="4294188"/>
          <p14:tracePt t="40745" x="5375275" y="4243388"/>
          <p14:tracePt t="40762" x="5418138" y="4157663"/>
          <p14:tracePt t="40779" x="5435600" y="4114800"/>
          <p14:tracePt t="40779" x="5443538" y="4089400"/>
          <p14:tracePt t="40796" x="5451475" y="4046538"/>
          <p14:tracePt t="40812" x="5461000" y="4021138"/>
          <p14:tracePt t="40829" x="5461000" y="3994150"/>
          <p14:tracePt t="40846" x="5468938" y="3968750"/>
          <p14:tracePt t="40863" x="5478463" y="3960813"/>
          <p14:tracePt t="40900" x="5478463" y="3951288"/>
          <p14:tracePt t="41604" x="5478463" y="3960813"/>
          <p14:tracePt t="41617" x="5468938" y="3978275"/>
          <p14:tracePt t="41634" x="5468938" y="4021138"/>
          <p14:tracePt t="41650" x="5468938" y="4054475"/>
          <p14:tracePt t="41667" x="5468938" y="4106863"/>
          <p14:tracePt t="41667" x="5468938" y="4122738"/>
          <p14:tracePt t="41684" x="5478463" y="4175125"/>
          <p14:tracePt t="41701" x="5486400" y="4208463"/>
          <p14:tracePt t="41718" x="5486400" y="4243388"/>
          <p14:tracePt t="41734" x="5494338" y="4278313"/>
          <p14:tracePt t="41751" x="5503863" y="4321175"/>
          <p14:tracePt t="41768" x="5511800" y="4364038"/>
          <p14:tracePt t="41785" x="5511800" y="4397375"/>
          <p14:tracePt t="41801" x="5511800" y="4432300"/>
          <p14:tracePt t="41818" x="5511800" y="4449763"/>
          <p14:tracePt t="41835" x="5511800" y="4457700"/>
          <p14:tracePt t="41900" x="5503863" y="4449763"/>
          <p14:tracePt t="41905" x="5486400" y="4422775"/>
          <p14:tracePt t="41918" x="5468938" y="4406900"/>
          <p14:tracePt t="41935" x="5461000" y="4389438"/>
          <p14:tracePt t="41952" x="5443538" y="4379913"/>
          <p14:tracePt t="41969" x="5418138" y="4354513"/>
          <p14:tracePt t="41985" x="5383213" y="4329113"/>
          <p14:tracePt t="42002" x="5349875" y="4311650"/>
          <p14:tracePt t="42019" x="5307013" y="4286250"/>
          <p14:tracePt t="42036" x="5297488" y="4278313"/>
          <p14:tracePt t="42052" x="5297488" y="4268788"/>
          <p14:tracePt t="42069" x="5289550" y="4260850"/>
          <p14:tracePt t="42086" x="5289550" y="4251325"/>
          <p14:tracePt t="42103" x="5289550" y="4243388"/>
          <p14:tracePt t="42119" x="5289550" y="4235450"/>
          <p14:tracePt t="42157" x="5289550" y="4225925"/>
          <p14:tracePt t="42158" x="5272088" y="4225925"/>
          <p14:tracePt t="42170" x="5246688" y="4208463"/>
          <p14:tracePt t="42187" x="5203825" y="4200525"/>
          <p14:tracePt t="42203" x="5151438" y="4175125"/>
          <p14:tracePt t="42220" x="5143500" y="4175125"/>
          <p14:tracePt t="42237" x="5143500" y="4165600"/>
          <p14:tracePt t="42277" x="5143500" y="4157663"/>
          <p14:tracePt t="42278" x="5143500" y="4149725"/>
          <p14:tracePt t="42287" x="5143500" y="4140200"/>
          <p14:tracePt t="42304" x="5143500" y="4122738"/>
          <p14:tracePt t="42412" x="5151438" y="4122738"/>
          <p14:tracePt t="42436" x="5151438" y="4114800"/>
          <p14:tracePt t="42460" x="5160963" y="4114800"/>
          <p14:tracePt t="42471" x="5168900" y="4114800"/>
          <p14:tracePt t="42473" x="5178425" y="4106863"/>
          <p14:tracePt t="42488" x="5194300" y="4097338"/>
          <p14:tracePt t="42505" x="5211763" y="4097338"/>
          <p14:tracePt t="42522" x="5254625" y="4079875"/>
          <p14:tracePt t="42538" x="5297488" y="4079875"/>
          <p14:tracePt t="42555" x="5375275" y="4046538"/>
          <p14:tracePt t="42572" x="5418138" y="4046538"/>
          <p14:tracePt t="42589" x="5468938" y="4029075"/>
          <p14:tracePt t="42605" x="5503863" y="4011613"/>
          <p14:tracePt t="42622" x="5554663" y="4003675"/>
          <p14:tracePt t="42639" x="5614988" y="3994150"/>
          <p14:tracePt t="42656" x="5675313" y="3986213"/>
          <p14:tracePt t="42673" x="5778500" y="3978275"/>
          <p14:tracePt t="42689" x="5854700" y="3978275"/>
          <p14:tracePt t="42706" x="5922963" y="3978275"/>
          <p14:tracePt t="42723" x="5975350" y="3978275"/>
          <p14:tracePt t="42740" x="6069013" y="3978275"/>
          <p14:tracePt t="42756" x="6129338" y="3978275"/>
          <p14:tracePt t="42773" x="6223000" y="3978275"/>
          <p14:tracePt t="42790" x="6300788" y="3994150"/>
          <p14:tracePt t="42807" x="6403975" y="4011613"/>
          <p14:tracePt t="42824" x="6497638" y="4029075"/>
          <p14:tracePt t="42840" x="6600825" y="4046538"/>
          <p14:tracePt t="42857" x="6704013" y="4054475"/>
          <p14:tracePt t="42875" x="6823075" y="4054475"/>
          <p14:tracePt t="42891" x="6951663" y="4054475"/>
          <p14:tracePt t="42908" x="7072313" y="4054475"/>
          <p14:tracePt t="42925" x="7235825" y="4037013"/>
          <p14:tracePt t="42942" x="7304088" y="4021138"/>
          <p14:tracePt t="42958" x="7364413" y="4011613"/>
          <p14:tracePt t="42975" x="7407275" y="3994150"/>
          <p14:tracePt t="42992" x="7466013" y="3978275"/>
          <p14:tracePt t="43009" x="7526338" y="3968750"/>
          <p14:tracePt t="43025" x="7578725" y="3960813"/>
          <p14:tracePt t="43042" x="7621588" y="3943350"/>
          <p14:tracePt t="43059" x="7646988" y="3943350"/>
          <p14:tracePt t="43125" x="7646988" y="3951288"/>
          <p14:tracePt t="43127" x="7664450" y="3978275"/>
          <p14:tracePt t="43143" x="7672388" y="4011613"/>
          <p14:tracePt t="43160" x="7689850" y="4046538"/>
          <p14:tracePt t="43176" x="7689850" y="4122738"/>
          <p14:tracePt t="43193" x="7689850" y="4217988"/>
          <p14:tracePt t="43210" x="7664450" y="4346575"/>
          <p14:tracePt t="43227" x="7621588" y="4508500"/>
          <p14:tracePt t="43243" x="7586663" y="4664075"/>
          <p14:tracePt t="43260" x="7543800" y="4903788"/>
          <p14:tracePt t="43277" x="7508875" y="5057775"/>
          <p14:tracePt t="43294" x="7500938" y="5143500"/>
          <p14:tracePt t="43310" x="7500938" y="5178425"/>
          <p14:tracePt t="43327" x="7500938" y="5186363"/>
          <p14:tracePt t="43373" x="7493000" y="5186363"/>
          <p14:tracePt t="43375" x="7493000" y="5178425"/>
          <p14:tracePt t="43394" x="7475538" y="5160963"/>
          <p14:tracePt t="43411" x="7466013" y="5135563"/>
          <p14:tracePt t="43428" x="7458075" y="5135563"/>
          <p14:tracePt t="43444" x="7450138" y="5126038"/>
          <p14:tracePt t="43461" x="7423150" y="5126038"/>
          <p14:tracePt t="43478" x="7380288" y="5126038"/>
          <p14:tracePt t="43495" x="7294563" y="5135563"/>
          <p14:tracePt t="43512" x="7218363" y="5143500"/>
          <p14:tracePt t="43528" x="7132638" y="5151438"/>
          <p14:tracePt t="43545" x="7080250" y="5168900"/>
          <p14:tracePt t="43562" x="7037388" y="5168900"/>
          <p14:tracePt t="43579" x="7029450" y="5178425"/>
          <p14:tracePt t="43595" x="7011988" y="5186363"/>
          <p14:tracePt t="43638" x="7011988" y="5194300"/>
          <p14:tracePt t="43639" x="7004050" y="5194300"/>
          <p14:tracePt t="43645" x="6969125" y="5211763"/>
          <p14:tracePt t="43662" x="6935788" y="5229225"/>
          <p14:tracePt t="43679" x="6892925" y="5237163"/>
          <p14:tracePt t="43696" x="6850063" y="5264150"/>
          <p14:tracePt t="43712" x="6840538" y="5264150"/>
          <p14:tracePt t="43892" x="6850063" y="5264150"/>
          <p14:tracePt t="43909" x="6858000" y="5264150"/>
          <p14:tracePt t="43916" x="6865938" y="5264150"/>
          <p14:tracePt t="43930" x="6892925" y="5264150"/>
          <p14:tracePt t="43947" x="6935788" y="5264150"/>
          <p14:tracePt t="43964" x="7004050" y="5264150"/>
          <p14:tracePt t="43964" x="7029450" y="5264150"/>
          <p14:tracePt t="43981" x="7080250" y="5264150"/>
          <p14:tracePt t="43997" x="7140575" y="5264150"/>
          <p14:tracePt t="44014" x="7200900" y="5264150"/>
          <p14:tracePt t="44031" x="7294563" y="5264150"/>
          <p14:tracePt t="44048" x="7415213" y="5264150"/>
          <p14:tracePt t="44064" x="7543800" y="5264150"/>
          <p14:tracePt t="44081" x="7689850" y="5264150"/>
          <p14:tracePt t="44098" x="7818438" y="5264150"/>
          <p14:tracePt t="44115" x="7894638" y="5254625"/>
          <p14:tracePt t="44131" x="7947025" y="5237163"/>
          <p14:tracePt t="44148" x="8023225" y="5229225"/>
          <p14:tracePt t="44165" x="8126413" y="5229225"/>
          <p14:tracePt t="44182" x="8264525" y="5229225"/>
          <p14:tracePt t="44198" x="8461375" y="5229225"/>
          <p14:tracePt t="44215" x="8623300" y="5229225"/>
          <p14:tracePt t="44232" x="8778875" y="5211763"/>
          <p14:tracePt t="44249" x="8855075" y="5203825"/>
          <p14:tracePt t="44265" x="8915400" y="5178425"/>
          <p14:tracePt t="44282" x="8950325" y="5168900"/>
          <p14:tracePt t="44299" x="8975725" y="5151438"/>
          <p14:tracePt t="44398" x="8966200" y="5151438"/>
          <p14:tracePt t="44422" x="8958263" y="5151438"/>
          <p14:tracePt t="44423" x="8950325" y="5151438"/>
          <p14:tracePt t="44433" x="8915400" y="5168900"/>
          <p14:tracePt t="44450" x="8812213" y="5186363"/>
          <p14:tracePt t="44467" x="8675688" y="5203825"/>
          <p14:tracePt t="44483" x="8408988" y="5229225"/>
          <p14:tracePt t="44500" x="7980363" y="5272088"/>
          <p14:tracePt t="44517" x="7654925" y="5297488"/>
          <p14:tracePt t="44534" x="7466013" y="5307013"/>
          <p14:tracePt t="44550" x="7397750" y="5307013"/>
          <p14:tracePt t="44567" x="7389813" y="5307013"/>
          <p14:tracePt t="44621" x="7380288" y="5307013"/>
          <p14:tracePt t="44623" x="7372350" y="5307013"/>
          <p14:tracePt t="44634" x="7337425" y="5314950"/>
          <p14:tracePt t="44651" x="7251700" y="5332413"/>
          <p14:tracePt t="44668" x="7165975" y="5340350"/>
          <p14:tracePt t="44684" x="7123113" y="5357813"/>
          <p14:tracePt t="44741" x="7132638" y="5357813"/>
          <p14:tracePt t="44746" x="7140575" y="5349875"/>
          <p14:tracePt t="44751" x="7158038" y="5332413"/>
          <p14:tracePt t="44768" x="7175500" y="5322888"/>
          <p14:tracePt t="44785" x="7183438" y="5322888"/>
          <p14:tracePt t="44802" x="7192963" y="5314950"/>
          <p14:tracePt t="44838" x="7200900" y="5314950"/>
          <p14:tracePt t="44839" x="7208838" y="5314950"/>
          <p14:tracePt t="44852" x="7218363" y="5314950"/>
          <p14:tracePt t="44869" x="7251700" y="5314950"/>
          <p14:tracePt t="44885" x="7286625" y="5314950"/>
          <p14:tracePt t="44902" x="7337425" y="5314950"/>
          <p14:tracePt t="44919" x="7432675" y="5314950"/>
          <p14:tracePt t="44936" x="7561263" y="5314950"/>
          <p14:tracePt t="44952" x="7723188" y="5314950"/>
          <p14:tracePt t="44970" x="7886700" y="5314950"/>
          <p14:tracePt t="44986" x="8075613" y="5314950"/>
          <p14:tracePt t="45003" x="8221663" y="5314950"/>
          <p14:tracePt t="45019" x="8332788" y="5314950"/>
          <p14:tracePt t="45036" x="8401050" y="5314950"/>
          <p14:tracePt t="45238" x="8393113" y="5314950"/>
          <p14:tracePt t="45245" x="8358188" y="5314950"/>
          <p14:tracePt t="45257" x="8272463" y="5322888"/>
          <p14:tracePt t="45271" x="8101013" y="5332413"/>
          <p14:tracePt t="45288" x="7912100" y="5332413"/>
          <p14:tracePt t="45304" x="7680325" y="5332413"/>
          <p14:tracePt t="45321" x="7466013" y="5332413"/>
          <p14:tracePt t="45338" x="7304088" y="5307013"/>
          <p14:tracePt t="45355" x="7226300" y="5289550"/>
          <p14:tracePt t="45372" x="7218363" y="5280025"/>
          <p14:tracePt t="45685" x="7226300" y="5280025"/>
          <p14:tracePt t="45694" x="7226300" y="5272088"/>
          <p14:tracePt t="45733" x="7235825" y="5272088"/>
          <p14:tracePt t="45779" x="7243763" y="5272088"/>
          <p14:tracePt t="45814" x="7251700" y="5272088"/>
          <p14:tracePt t="45830" x="7261225" y="5272088"/>
          <p14:tracePt t="45846" x="7269163" y="5272088"/>
          <p14:tracePt t="45857" x="7278688" y="5272088"/>
          <p14:tracePt t="45859" x="7294563" y="5272088"/>
          <p14:tracePt t="45875" x="7312025" y="5272088"/>
          <p14:tracePt t="45891" x="7321550" y="5280025"/>
          <p14:tracePt t="45908" x="7346950" y="5297488"/>
          <p14:tracePt t="45924" x="7364413" y="5322888"/>
          <p14:tracePt t="45941" x="7380288" y="5365750"/>
          <p14:tracePt t="45958" x="7407275" y="5400675"/>
          <p14:tracePt t="45975" x="7407275" y="5426075"/>
          <p14:tracePt t="45992" x="7407275" y="5451475"/>
          <p14:tracePt t="46008" x="7407275" y="5461000"/>
          <p14:tracePt t="46025" x="7407275" y="5468938"/>
          <p14:tracePt t="46042" x="7407275" y="5478463"/>
          <p14:tracePt t="46059" x="7407275" y="5486400"/>
          <p14:tracePt t="46075" x="7397750" y="5486400"/>
          <p14:tracePt t="46092" x="7380288" y="5503863"/>
          <p14:tracePt t="46109" x="7372350" y="5511800"/>
          <p14:tracePt t="46125" x="7354888" y="5521325"/>
          <p14:tracePt t="46142" x="7329488" y="5529263"/>
          <p14:tracePt t="46159" x="7312025" y="5546725"/>
          <p14:tracePt t="46176" x="7286625" y="5572125"/>
          <p14:tracePt t="46193" x="7251700" y="5589588"/>
          <p14:tracePt t="46209" x="7208838" y="5597525"/>
          <p14:tracePt t="46226" x="7150100" y="5622925"/>
          <p14:tracePt t="46243" x="7072313" y="5649913"/>
          <p14:tracePt t="46260" x="7004050" y="5657850"/>
          <p14:tracePt t="46276" x="6908800" y="5700713"/>
          <p14:tracePt t="46293" x="6865938" y="5700713"/>
          <p14:tracePt t="46310" x="6850063" y="5708650"/>
          <p14:tracePt t="46326" x="6807200" y="5726113"/>
          <p14:tracePt t="46344" x="6764338" y="5726113"/>
          <p14:tracePt t="46360" x="6694488" y="5735638"/>
          <p14:tracePt t="46378" x="6557963" y="5743575"/>
          <p14:tracePt t="46394" x="6464300" y="5743575"/>
          <p14:tracePt t="46410" x="6361113" y="5743575"/>
          <p14:tracePt t="46427" x="6300788" y="5743575"/>
          <p14:tracePt t="46444" x="6232525" y="5751513"/>
          <p14:tracePt t="46461" x="6189663" y="5751513"/>
          <p14:tracePt t="46478" x="6103938" y="5751513"/>
          <p14:tracePt t="46494" x="5949950" y="5751513"/>
          <p14:tracePt t="46511" x="5751513" y="5751513"/>
          <p14:tracePt t="46528" x="5511800" y="5743575"/>
          <p14:tracePt t="46545" x="5314950" y="5735638"/>
          <p14:tracePt t="46561" x="5126038" y="5735638"/>
          <p14:tracePt t="46578" x="4997450" y="5735638"/>
          <p14:tracePt t="46595" x="4894263" y="5735638"/>
          <p14:tracePt t="46612" x="4826000" y="5743575"/>
          <p14:tracePt t="46628" x="4679950" y="5761038"/>
          <p14:tracePt t="46645" x="4500563" y="5768975"/>
          <p14:tracePt t="46662" x="4208463" y="5768975"/>
          <p14:tracePt t="46678" x="3935413" y="5794375"/>
          <p14:tracePt t="46695" x="3617913" y="5811838"/>
          <p14:tracePt t="46712" x="3436938" y="5821363"/>
          <p14:tracePt t="46729" x="3300413" y="5846763"/>
          <p14:tracePt t="46745" x="3292475" y="5854700"/>
          <p14:tracePt t="46805" x="3282950" y="5854700"/>
          <p14:tracePt t="46813" x="3265488" y="5854700"/>
          <p14:tracePt t="46829" x="3257550" y="5864225"/>
          <p14:tracePt t="46846" x="3197225" y="5880100"/>
          <p14:tracePt t="46863" x="3078163" y="5889625"/>
          <p14:tracePt t="46880" x="2992438" y="5897563"/>
          <p14:tracePt t="46897" x="2871788" y="5907088"/>
          <p14:tracePt t="46913" x="2794000" y="5907088"/>
          <p14:tracePt t="46930" x="2760663" y="5907088"/>
          <p14:tracePt t="46947" x="2751138" y="5907088"/>
          <p14:tracePt t="46989" x="2743200" y="5907088"/>
          <p14:tracePt t="46998" x="2735263" y="5907088"/>
          <p14:tracePt t="47013" x="2649538" y="5915025"/>
          <p14:tracePt t="47030" x="2503488" y="5932488"/>
          <p14:tracePt t="47047" x="2306638" y="5932488"/>
          <p14:tracePt t="47064" x="2160588" y="5932488"/>
          <p14:tracePt t="47081" x="2100263" y="5932488"/>
          <p14:tracePt t="47097" x="2092325" y="5932488"/>
          <p14:tracePt t="47114" x="2082800" y="5907088"/>
          <p14:tracePt t="47131" x="2082800" y="5837238"/>
          <p14:tracePt t="47148" x="2108200" y="5786438"/>
          <p14:tracePt t="47165" x="2185988" y="5700713"/>
          <p14:tracePt t="47181" x="2220913" y="5675313"/>
          <p14:tracePt t="47261" x="2220913" y="5683250"/>
          <p14:tracePt t="47266" x="2220913" y="5708650"/>
          <p14:tracePt t="47282" x="2220913" y="5718175"/>
          <p14:tracePt t="47298" x="2236788" y="5726113"/>
          <p14:tracePt t="47315" x="2246313" y="5735638"/>
          <p14:tracePt t="47332" x="2263775" y="5735638"/>
          <p14:tracePt t="47349" x="2289175" y="5708650"/>
          <p14:tracePt t="47366" x="2374900" y="5657850"/>
          <p14:tracePt t="47382" x="2511425" y="5554663"/>
          <p14:tracePt t="47400" x="2794000" y="5357813"/>
          <p14:tracePt t="47416" x="3163888" y="5100638"/>
          <p14:tracePt t="47433" x="3643313" y="4714875"/>
          <p14:tracePt t="47449" x="4011613" y="4364038"/>
          <p14:tracePt t="47466" x="4321175" y="3968750"/>
          <p14:tracePt t="47483" x="4551363" y="3651250"/>
          <p14:tracePt t="47500" x="4689475" y="3360738"/>
          <p14:tracePt t="47516" x="4860925" y="2949575"/>
          <p14:tracePt t="47533" x="4946650" y="2700338"/>
          <p14:tracePt t="47550" x="5022850" y="2520950"/>
          <p14:tracePt t="47567" x="5100638" y="2349500"/>
          <p14:tracePt t="47583" x="5178425" y="2193925"/>
          <p14:tracePt t="47600" x="5246688" y="2092325"/>
          <p14:tracePt t="47617" x="5314950" y="1997075"/>
          <p14:tracePt t="47634" x="5357813" y="1936750"/>
          <p14:tracePt t="47651" x="5400675" y="1878013"/>
          <p14:tracePt t="47667" x="5426075" y="1817688"/>
          <p14:tracePt t="47684" x="5451475" y="1774825"/>
          <p14:tracePt t="47701" x="5494338" y="1689100"/>
          <p14:tracePt t="47718" x="5529263" y="1620838"/>
          <p14:tracePt t="47734" x="5580063" y="1543050"/>
          <p14:tracePt t="47751" x="5597525" y="1508125"/>
          <p14:tracePt t="47768" x="5607050" y="1482725"/>
          <p14:tracePt t="47785" x="5607050" y="1474788"/>
          <p14:tracePt t="47854" x="5614988" y="1474788"/>
          <p14:tracePt t="47957" x="5614988" y="1482725"/>
          <p14:tracePt t="47965" x="5614988" y="1492250"/>
          <p14:tracePt t="47969" x="5614988" y="1500188"/>
          <p14:tracePt t="47985" x="5614988" y="1517650"/>
          <p14:tracePt t="48002" x="5614988" y="1543050"/>
          <p14:tracePt t="48019" x="5607050" y="1593850"/>
          <p14:tracePt t="48036" x="5589588" y="1731963"/>
          <p14:tracePt t="48053" x="5580063" y="1825625"/>
          <p14:tracePt t="48070" x="5580063" y="1928813"/>
          <p14:tracePt t="48086" x="5572125" y="2022475"/>
          <p14:tracePt t="48103" x="5572125" y="2092325"/>
          <p14:tracePt t="48120" x="5564188" y="2193925"/>
          <p14:tracePt t="48137" x="5554663" y="2263775"/>
          <p14:tracePt t="48153" x="5546725" y="2382838"/>
          <p14:tracePt t="48170" x="5537200" y="2493963"/>
          <p14:tracePt t="48187" x="5521325" y="2622550"/>
          <p14:tracePt t="48204" x="5521325" y="2735263"/>
          <p14:tracePt t="48220" x="5521325" y="2940050"/>
          <p14:tracePt t="48237" x="5521325" y="3060700"/>
          <p14:tracePt t="48254" x="5521325" y="3179763"/>
          <p14:tracePt t="48270" x="5521325" y="3240088"/>
          <p14:tracePt t="48287" x="5521325" y="3292475"/>
          <p14:tracePt t="48304" x="5521325" y="3317875"/>
          <p14:tracePt t="48321" x="5521325" y="3335338"/>
          <p14:tracePt t="48366" x="5521325" y="3343275"/>
          <p14:tracePt t="48549" x="5521325" y="3351213"/>
          <p14:tracePt t="48565" x="5521325" y="3360738"/>
          <p14:tracePt t="48573" x="5511800" y="3386138"/>
          <p14:tracePt t="48589" x="5511800" y="3403600"/>
          <p14:tracePt t="48605" x="5511800" y="3421063"/>
          <p14:tracePt t="48622" x="5511800" y="3429000"/>
          <p14:tracePt t="48639" x="5503863" y="3446463"/>
          <p14:tracePt t="48656" x="5494338" y="3479800"/>
          <p14:tracePt t="48673" x="5494338" y="3506788"/>
          <p14:tracePt t="48689" x="5486400" y="3540125"/>
          <p14:tracePt t="48706" x="5478463" y="3582988"/>
          <p14:tracePt t="48723" x="5468938" y="3643313"/>
          <p14:tracePt t="48740" x="5451475" y="3686175"/>
          <p14:tracePt t="48756" x="5451475" y="3771900"/>
          <p14:tracePt t="48773" x="5451475" y="3857625"/>
          <p14:tracePt t="48790" x="5451475" y="3925888"/>
          <p14:tracePt t="48807" x="5468938" y="4003675"/>
          <p14:tracePt t="48823" x="5529263" y="4122738"/>
          <p14:tracePt t="48840" x="5640388" y="4251325"/>
          <p14:tracePt t="48857" x="5829300" y="4389438"/>
          <p14:tracePt t="48874" x="5983288" y="4440238"/>
          <p14:tracePt t="48890" x="6154738" y="4465638"/>
          <p14:tracePt t="48907" x="6275388" y="4465638"/>
          <p14:tracePt t="48924" x="6394450" y="4371975"/>
          <p14:tracePt t="48941" x="6429375" y="4251325"/>
          <p14:tracePt t="48957" x="6446838" y="4089400"/>
          <p14:tracePt t="48974" x="6429375" y="3935413"/>
          <p14:tracePt t="48991" x="6361113" y="3797300"/>
          <p14:tracePt t="49008" x="6265863" y="3694113"/>
          <p14:tracePt t="49025" x="6164263" y="3635375"/>
          <p14:tracePt t="49041" x="6061075" y="3608388"/>
          <p14:tracePt t="49058" x="6000750" y="3617913"/>
          <p14:tracePt t="49075" x="5922963" y="3694113"/>
          <p14:tracePt t="49092" x="5846763" y="3797300"/>
          <p14:tracePt t="49108" x="5768975" y="4011613"/>
          <p14:tracePt t="49126" x="5743575" y="4132263"/>
          <p14:tracePt t="49142" x="5718175" y="4208463"/>
          <p14:tracePt t="49159" x="5718175" y="4235450"/>
          <p14:tracePt t="49221" x="5726113" y="4225925"/>
          <p14:tracePt t="49230" x="5735638" y="4208463"/>
          <p14:tracePt t="49237" x="5751513" y="4192588"/>
          <p14:tracePt t="49245" x="5768975" y="4157663"/>
          <p14:tracePt t="49259" x="5778500" y="4140200"/>
          <p14:tracePt t="49477" x="5778500" y="4132263"/>
          <p14:tracePt t="49549" x="5786438" y="4132263"/>
          <p14:tracePt t="49830" x="5786438" y="4122738"/>
          <p14:tracePt t="49831" x="5778500" y="4097338"/>
          <p14:tracePt t="49846" x="5718175" y="4046538"/>
          <p14:tracePt t="49863" x="5657850" y="4003675"/>
          <p14:tracePt t="49879" x="5546725" y="3935413"/>
          <p14:tracePt t="49896" x="5426075" y="3865563"/>
          <p14:tracePt t="49896" x="0" y="0"/>
        </p14:tracePtLst>
      </p14:laserTraceLst>
    </p:ext>
  </p:extLs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AutoShape 2"/>
          <p:cNvSpPr>
            <a:spLocks noChangeArrowheads="1"/>
          </p:cNvSpPr>
          <p:nvPr/>
        </p:nvSpPr>
        <p:spPr bwMode="auto">
          <a:xfrm>
            <a:off x="755650" y="1557338"/>
            <a:ext cx="3505200" cy="381000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chemeClr val="bg2"/>
                </a:solidFill>
              </a:rPr>
              <a:t>T1</a:t>
            </a:r>
            <a:r>
              <a:rPr lang="zh-CN" altLang="en-US" b="1">
                <a:solidFill>
                  <a:schemeClr val="bg2"/>
                </a:solidFill>
              </a:rPr>
              <a:t>初始化、启动</a:t>
            </a:r>
            <a:r>
              <a:rPr lang="en-US" altLang="zh-CN" b="1">
                <a:solidFill>
                  <a:schemeClr val="bg2"/>
                </a:solidFill>
              </a:rPr>
              <a:t>T1</a:t>
            </a:r>
            <a:r>
              <a:rPr lang="zh-CN" altLang="en-US" b="1">
                <a:solidFill>
                  <a:schemeClr val="bg2"/>
                </a:solidFill>
              </a:rPr>
              <a:t>工作</a:t>
            </a:r>
          </a:p>
        </p:txBody>
      </p:sp>
      <p:sp>
        <p:nvSpPr>
          <p:cNvPr id="11267" name="AutoShape 3"/>
          <p:cNvSpPr>
            <a:spLocks noChangeArrowheads="1"/>
          </p:cNvSpPr>
          <p:nvPr/>
        </p:nvSpPr>
        <p:spPr bwMode="auto">
          <a:xfrm>
            <a:off x="1011238" y="2306638"/>
            <a:ext cx="2913062" cy="381000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设定串行通信方式</a:t>
            </a:r>
          </a:p>
        </p:txBody>
      </p:sp>
      <p:sp>
        <p:nvSpPr>
          <p:cNvPr id="11268" name="AutoShape 4"/>
          <p:cNvSpPr>
            <a:spLocks noChangeArrowheads="1"/>
          </p:cNvSpPr>
          <p:nvPr/>
        </p:nvSpPr>
        <p:spPr bwMode="auto">
          <a:xfrm>
            <a:off x="949325" y="3062288"/>
            <a:ext cx="3046413" cy="762000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置接收数据块首址</a:t>
            </a:r>
          </a:p>
          <a:p>
            <a:pPr algn="ctr"/>
            <a:r>
              <a:rPr lang="zh-CN" altLang="en-US" b="1">
                <a:solidFill>
                  <a:schemeClr val="bg2"/>
                </a:solidFill>
              </a:rPr>
              <a:t>数据块长度计数器</a:t>
            </a:r>
          </a:p>
        </p:txBody>
      </p:sp>
      <p:sp>
        <p:nvSpPr>
          <p:cNvPr id="11269" name="Line 5"/>
          <p:cNvSpPr>
            <a:spLocks noChangeShapeType="1"/>
          </p:cNvSpPr>
          <p:nvPr/>
        </p:nvSpPr>
        <p:spPr bwMode="auto">
          <a:xfrm>
            <a:off x="2362200" y="1954213"/>
            <a:ext cx="0" cy="317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270" name="AutoShape 6"/>
          <p:cNvSpPr>
            <a:spLocks noChangeArrowheads="1"/>
          </p:cNvSpPr>
          <p:nvPr/>
        </p:nvSpPr>
        <p:spPr bwMode="auto">
          <a:xfrm>
            <a:off x="4572000" y="3906838"/>
            <a:ext cx="3505200" cy="1143000"/>
          </a:xfrm>
          <a:prstGeom prst="flowChartDecision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全部数据接收完？</a:t>
            </a:r>
          </a:p>
        </p:txBody>
      </p:sp>
      <p:sp>
        <p:nvSpPr>
          <p:cNvPr id="11271" name="Line 7"/>
          <p:cNvSpPr>
            <a:spLocks noChangeShapeType="1"/>
          </p:cNvSpPr>
          <p:nvPr/>
        </p:nvSpPr>
        <p:spPr bwMode="auto">
          <a:xfrm>
            <a:off x="6400800" y="146843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272" name="Line 8"/>
          <p:cNvSpPr>
            <a:spLocks noChangeShapeType="1"/>
          </p:cNvSpPr>
          <p:nvPr/>
        </p:nvSpPr>
        <p:spPr bwMode="auto">
          <a:xfrm>
            <a:off x="6421438" y="3373438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273" name="Line 9"/>
          <p:cNvSpPr>
            <a:spLocks noChangeShapeType="1"/>
          </p:cNvSpPr>
          <p:nvPr/>
        </p:nvSpPr>
        <p:spPr bwMode="auto">
          <a:xfrm>
            <a:off x="6432550" y="5083175"/>
            <a:ext cx="0" cy="317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274" name="Line 10"/>
          <p:cNvSpPr>
            <a:spLocks noChangeShapeType="1"/>
          </p:cNvSpPr>
          <p:nvPr/>
        </p:nvSpPr>
        <p:spPr bwMode="auto">
          <a:xfrm>
            <a:off x="2362200" y="2743200"/>
            <a:ext cx="0" cy="317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275" name="Line 11"/>
          <p:cNvSpPr>
            <a:spLocks noChangeShapeType="1"/>
          </p:cNvSpPr>
          <p:nvPr/>
        </p:nvSpPr>
        <p:spPr bwMode="auto">
          <a:xfrm>
            <a:off x="2362200" y="3886200"/>
            <a:ext cx="0" cy="317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276" name="Rectangle 14"/>
          <p:cNvSpPr>
            <a:spLocks noChangeArrowheads="1"/>
          </p:cNvSpPr>
          <p:nvPr/>
        </p:nvSpPr>
        <p:spPr bwMode="auto">
          <a:xfrm>
            <a:off x="2819400" y="0"/>
            <a:ext cx="387032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3200" b="1">
                <a:solidFill>
                  <a:schemeClr val="tx2"/>
                </a:solidFill>
                <a:latin typeface="Arial" charset="0"/>
              </a:rPr>
              <a:t>中断方式接收流程图</a:t>
            </a:r>
          </a:p>
        </p:txBody>
      </p:sp>
      <p:sp>
        <p:nvSpPr>
          <p:cNvPr id="11277" name="AutoShape 15"/>
          <p:cNvSpPr>
            <a:spLocks noChangeArrowheads="1"/>
          </p:cNvSpPr>
          <p:nvPr/>
        </p:nvSpPr>
        <p:spPr bwMode="auto">
          <a:xfrm>
            <a:off x="1025525" y="5029200"/>
            <a:ext cx="2825750" cy="381000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等待中断</a:t>
            </a:r>
          </a:p>
        </p:txBody>
      </p:sp>
      <p:sp>
        <p:nvSpPr>
          <p:cNvPr id="11278" name="AutoShape 16"/>
          <p:cNvSpPr>
            <a:spLocks noChangeArrowheads="1"/>
          </p:cNvSpPr>
          <p:nvPr/>
        </p:nvSpPr>
        <p:spPr bwMode="auto">
          <a:xfrm>
            <a:off x="1009650" y="4189413"/>
            <a:ext cx="2743200" cy="381000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chemeClr val="bg2"/>
                </a:solidFill>
              </a:rPr>
              <a:t>1 </a:t>
            </a:r>
            <a:r>
              <a:rPr lang="en-US" altLang="zh-CN" b="1">
                <a:solidFill>
                  <a:schemeClr val="bg2"/>
                </a:solidFill>
                <a:sym typeface="Wingdings" pitchFamily="2" charset="2"/>
              </a:rPr>
              <a:t></a:t>
            </a:r>
            <a:r>
              <a:rPr lang="en-US" altLang="zh-CN" b="1">
                <a:solidFill>
                  <a:schemeClr val="bg2"/>
                </a:solidFill>
              </a:rPr>
              <a:t> EA, 1</a:t>
            </a:r>
            <a:r>
              <a:rPr lang="en-US" altLang="zh-CN" b="1">
                <a:solidFill>
                  <a:schemeClr val="bg2"/>
                </a:solidFill>
                <a:sym typeface="Wingdings" pitchFamily="2" charset="2"/>
              </a:rPr>
              <a:t>ES</a:t>
            </a:r>
          </a:p>
        </p:txBody>
      </p:sp>
      <p:sp>
        <p:nvSpPr>
          <p:cNvPr id="11279" name="Line 17"/>
          <p:cNvSpPr>
            <a:spLocks noChangeShapeType="1"/>
          </p:cNvSpPr>
          <p:nvPr/>
        </p:nvSpPr>
        <p:spPr bwMode="auto">
          <a:xfrm>
            <a:off x="2362200" y="4592638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280" name="AutoShape 18"/>
          <p:cNvSpPr>
            <a:spLocks noChangeArrowheads="1"/>
          </p:cNvSpPr>
          <p:nvPr/>
        </p:nvSpPr>
        <p:spPr bwMode="auto">
          <a:xfrm>
            <a:off x="5638800" y="6248400"/>
            <a:ext cx="1812925" cy="381000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中断返回</a:t>
            </a:r>
          </a:p>
        </p:txBody>
      </p:sp>
      <p:sp>
        <p:nvSpPr>
          <p:cNvPr id="11281" name="AutoShape 19"/>
          <p:cNvSpPr>
            <a:spLocks noChangeArrowheads="1"/>
          </p:cNvSpPr>
          <p:nvPr/>
        </p:nvSpPr>
        <p:spPr bwMode="auto">
          <a:xfrm>
            <a:off x="5410200" y="5410200"/>
            <a:ext cx="2057400" cy="381000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chemeClr val="bg2"/>
                </a:solidFill>
              </a:rPr>
              <a:t>0 </a:t>
            </a:r>
            <a:r>
              <a:rPr lang="en-US" altLang="zh-CN" b="1">
                <a:solidFill>
                  <a:schemeClr val="bg2"/>
                </a:solidFill>
                <a:sym typeface="Wingdings" pitchFamily="2" charset="2"/>
              </a:rPr>
              <a:t></a:t>
            </a:r>
            <a:r>
              <a:rPr lang="en-US" altLang="zh-CN" b="1">
                <a:solidFill>
                  <a:schemeClr val="bg2"/>
                </a:solidFill>
              </a:rPr>
              <a:t> EA, 0</a:t>
            </a:r>
            <a:r>
              <a:rPr lang="en-US" altLang="zh-CN" b="1">
                <a:solidFill>
                  <a:schemeClr val="bg2"/>
                </a:solidFill>
                <a:sym typeface="Wingdings" pitchFamily="2" charset="2"/>
              </a:rPr>
              <a:t>ES</a:t>
            </a:r>
          </a:p>
        </p:txBody>
      </p:sp>
      <p:sp>
        <p:nvSpPr>
          <p:cNvPr id="11282" name="Text Box 20"/>
          <p:cNvSpPr txBox="1">
            <a:spLocks noChangeArrowheads="1"/>
          </p:cNvSpPr>
          <p:nvPr/>
        </p:nvSpPr>
        <p:spPr bwMode="auto">
          <a:xfrm>
            <a:off x="5378450" y="609600"/>
            <a:ext cx="2289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b="1"/>
              <a:t>中断服务程序</a:t>
            </a:r>
          </a:p>
        </p:txBody>
      </p:sp>
      <p:sp>
        <p:nvSpPr>
          <p:cNvPr id="11283" name="Text Box 21"/>
          <p:cNvSpPr txBox="1">
            <a:spLocks noChangeArrowheads="1"/>
          </p:cNvSpPr>
          <p:nvPr/>
        </p:nvSpPr>
        <p:spPr bwMode="auto">
          <a:xfrm>
            <a:off x="1676400" y="762000"/>
            <a:ext cx="14557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b="1"/>
              <a:t>主程序</a:t>
            </a:r>
          </a:p>
        </p:txBody>
      </p:sp>
      <p:sp>
        <p:nvSpPr>
          <p:cNvPr id="11284" name="Line 22"/>
          <p:cNvSpPr>
            <a:spLocks noChangeShapeType="1"/>
          </p:cNvSpPr>
          <p:nvPr/>
        </p:nvSpPr>
        <p:spPr bwMode="auto">
          <a:xfrm>
            <a:off x="6477000" y="58451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285" name="Line 23"/>
          <p:cNvSpPr>
            <a:spLocks noChangeShapeType="1"/>
          </p:cNvSpPr>
          <p:nvPr/>
        </p:nvSpPr>
        <p:spPr bwMode="auto">
          <a:xfrm>
            <a:off x="8077200" y="44958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286" name="AutoShape 24"/>
          <p:cNvSpPr>
            <a:spLocks noChangeArrowheads="1"/>
          </p:cNvSpPr>
          <p:nvPr/>
        </p:nvSpPr>
        <p:spPr bwMode="auto">
          <a:xfrm>
            <a:off x="5334000" y="2743200"/>
            <a:ext cx="2406650" cy="838200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修改地址指针</a:t>
            </a:r>
          </a:p>
          <a:p>
            <a:pPr algn="ctr"/>
            <a:r>
              <a:rPr lang="zh-CN" altLang="en-US" b="1">
                <a:solidFill>
                  <a:schemeClr val="bg2"/>
                </a:solidFill>
              </a:rPr>
              <a:t>和块长度计数器</a:t>
            </a:r>
          </a:p>
        </p:txBody>
      </p:sp>
      <p:sp>
        <p:nvSpPr>
          <p:cNvPr id="11287" name="AutoShape 25"/>
          <p:cNvSpPr>
            <a:spLocks noChangeArrowheads="1"/>
          </p:cNvSpPr>
          <p:nvPr/>
        </p:nvSpPr>
        <p:spPr bwMode="auto">
          <a:xfrm>
            <a:off x="5486400" y="1239838"/>
            <a:ext cx="1893888" cy="381000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清</a:t>
            </a:r>
            <a:r>
              <a:rPr lang="en-US" altLang="zh-CN" b="1">
                <a:solidFill>
                  <a:schemeClr val="bg2"/>
                </a:solidFill>
              </a:rPr>
              <a:t>RI</a:t>
            </a:r>
          </a:p>
        </p:txBody>
      </p:sp>
      <p:sp>
        <p:nvSpPr>
          <p:cNvPr id="11288" name="Line 26"/>
          <p:cNvSpPr>
            <a:spLocks noChangeShapeType="1"/>
          </p:cNvSpPr>
          <p:nvPr/>
        </p:nvSpPr>
        <p:spPr bwMode="auto">
          <a:xfrm>
            <a:off x="8686800" y="44958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289" name="Line 27"/>
          <p:cNvSpPr>
            <a:spLocks noChangeShapeType="1"/>
          </p:cNvSpPr>
          <p:nvPr/>
        </p:nvSpPr>
        <p:spPr bwMode="auto">
          <a:xfrm flipH="1">
            <a:off x="6477000" y="6019800"/>
            <a:ext cx="2209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290" name="AutoShape 28"/>
          <p:cNvSpPr>
            <a:spLocks noChangeArrowheads="1"/>
          </p:cNvSpPr>
          <p:nvPr/>
        </p:nvSpPr>
        <p:spPr bwMode="auto">
          <a:xfrm>
            <a:off x="5562600" y="1981200"/>
            <a:ext cx="1817688" cy="381000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接收数据</a:t>
            </a:r>
          </a:p>
        </p:txBody>
      </p:sp>
      <p:sp>
        <p:nvSpPr>
          <p:cNvPr id="11291" name="Line 29"/>
          <p:cNvSpPr>
            <a:spLocks noChangeShapeType="1"/>
          </p:cNvSpPr>
          <p:nvPr/>
        </p:nvSpPr>
        <p:spPr bwMode="auto">
          <a:xfrm>
            <a:off x="6400800" y="2362200"/>
            <a:ext cx="0" cy="317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292" name="Text Box 30"/>
          <p:cNvSpPr txBox="1">
            <a:spLocks noChangeArrowheads="1"/>
          </p:cNvSpPr>
          <p:nvPr/>
        </p:nvSpPr>
        <p:spPr bwMode="auto">
          <a:xfrm>
            <a:off x="6588125" y="49530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Y</a:t>
            </a:r>
          </a:p>
        </p:txBody>
      </p:sp>
      <p:sp>
        <p:nvSpPr>
          <p:cNvPr id="11293" name="Text Box 31"/>
          <p:cNvSpPr txBox="1">
            <a:spLocks noChangeArrowheads="1"/>
          </p:cNvSpPr>
          <p:nvPr/>
        </p:nvSpPr>
        <p:spPr bwMode="auto">
          <a:xfrm>
            <a:off x="8001000" y="40386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N</a:t>
            </a: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44870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4266" x="3214688" y="660400"/>
          <p14:tracePt t="4463" x="3222625" y="660400"/>
          <p14:tracePt t="4489" x="3222625" y="668338"/>
          <p14:tracePt t="4491" x="3232150" y="668338"/>
          <p14:tracePt t="4510" x="3240088" y="677863"/>
          <p14:tracePt t="4526" x="3249613" y="677863"/>
          <p14:tracePt t="4543" x="3257550" y="685800"/>
          <p14:tracePt t="4560" x="3282950" y="693738"/>
          <p14:tracePt t="4576" x="3325813" y="711200"/>
          <p14:tracePt t="4593" x="3403600" y="754063"/>
          <p14:tracePt t="4610" x="3479800" y="771525"/>
          <p14:tracePt t="4627" x="3532188" y="788988"/>
          <p14:tracePt t="4643" x="3582988" y="788988"/>
          <p14:tracePt t="4660" x="3592513" y="788988"/>
          <p14:tracePt t="4792" x="3600450" y="788988"/>
          <p14:tracePt t="4800" x="3625850" y="788988"/>
          <p14:tracePt t="4811" x="3668713" y="788988"/>
          <p14:tracePt t="4828" x="3711575" y="788988"/>
          <p14:tracePt t="4845" x="3754438" y="788988"/>
          <p14:tracePt t="4861" x="3806825" y="788988"/>
          <p14:tracePt t="4878" x="3875088" y="788988"/>
          <p14:tracePt t="4895" x="3951288" y="779463"/>
          <p14:tracePt t="4912" x="4071938" y="779463"/>
          <p14:tracePt t="4928" x="4165600" y="779463"/>
          <p14:tracePt t="4945" x="4243388" y="779463"/>
          <p14:tracePt t="4962" x="4346575" y="779463"/>
          <p14:tracePt t="4979" x="4406900" y="779463"/>
          <p14:tracePt t="4996" x="4465638" y="779463"/>
          <p14:tracePt t="5012" x="4535488" y="779463"/>
          <p14:tracePt t="5029" x="4611688" y="779463"/>
          <p14:tracePt t="5046" x="4689475" y="779463"/>
          <p14:tracePt t="5063" x="4826000" y="779463"/>
          <p14:tracePt t="5079" x="4954588" y="779463"/>
          <p14:tracePt t="5079" x="5049838" y="779463"/>
          <p14:tracePt t="5096" x="5194300" y="771525"/>
          <p14:tracePt t="5113" x="5357813" y="736600"/>
          <p14:tracePt t="5130" x="5418138" y="728663"/>
          <p14:tracePt t="5146" x="5461000" y="703263"/>
          <p14:tracePt t="5163" x="5486400" y="693738"/>
          <p14:tracePt t="5180" x="5494338" y="685800"/>
          <p14:tracePt t="5197" x="5503863" y="677863"/>
          <p14:tracePt t="5233" x="5503863" y="668338"/>
          <p14:tracePt t="5234" x="5511800" y="668338"/>
          <p14:tracePt t="5336" x="5503863" y="668338"/>
          <p14:tracePt t="5347" x="5494338" y="668338"/>
          <p14:tracePt t="5349" x="5451475" y="668338"/>
          <p14:tracePt t="5364" x="5365750" y="668338"/>
          <p14:tracePt t="5381" x="5307013" y="668338"/>
          <p14:tracePt t="5397" x="5264150" y="668338"/>
          <p14:tracePt t="5415" x="5254625" y="668338"/>
          <p14:tracePt t="5849" x="5246688" y="668338"/>
          <p14:tracePt t="7345" x="5237163" y="668338"/>
          <p14:tracePt t="7359" x="5229225" y="677863"/>
          <p14:tracePt t="7359" x="5221288" y="685800"/>
          <p14:tracePt t="7361" x="5203825" y="685800"/>
          <p14:tracePt t="7376" x="5160963" y="703263"/>
          <p14:tracePt t="7393" x="5126038" y="711200"/>
          <p14:tracePt t="7409" x="5100638" y="720725"/>
          <p14:tracePt t="7426" x="5083175" y="728663"/>
          <p14:tracePt t="7443" x="5057775" y="736600"/>
          <p14:tracePt t="7460" x="5014913" y="746125"/>
          <p14:tracePt t="7477" x="5006975" y="771525"/>
          <p14:tracePt t="7494" x="4954588" y="788988"/>
          <p14:tracePt t="7511" x="4894263" y="814388"/>
          <p14:tracePt t="7528" x="4851400" y="831850"/>
          <p14:tracePt t="7544" x="4800600" y="849313"/>
          <p14:tracePt t="7561" x="4732338" y="874713"/>
          <p14:tracePt t="7578" x="4697413" y="892175"/>
          <p14:tracePt t="7595" x="4646613" y="908050"/>
          <p14:tracePt t="7611" x="4594225" y="935038"/>
          <p14:tracePt t="7628" x="4525963" y="960438"/>
          <p14:tracePt t="7645" x="4449763" y="985838"/>
          <p14:tracePt t="7662" x="4379913" y="1011238"/>
          <p14:tracePt t="7679" x="4311650" y="1036638"/>
          <p14:tracePt t="7695" x="4278313" y="1054100"/>
          <p14:tracePt t="7712" x="4243388" y="1071563"/>
          <p14:tracePt t="7729" x="4192588" y="1079500"/>
          <p14:tracePt t="7746" x="4106863" y="1106488"/>
          <p14:tracePt t="7762" x="4046538" y="1114425"/>
          <p14:tracePt t="7779" x="3978275" y="1122363"/>
          <p14:tracePt t="7796" x="3925888" y="1139825"/>
          <p14:tracePt t="7813" x="3857625" y="1157288"/>
          <p14:tracePt t="7829" x="3814763" y="1182688"/>
          <p14:tracePt t="7846" x="3763963" y="1200150"/>
          <p14:tracePt t="7863" x="3729038" y="1217613"/>
          <p14:tracePt t="7880" x="3660775" y="1225550"/>
          <p14:tracePt t="7896" x="3575050" y="1235075"/>
          <p14:tracePt t="7913" x="3454400" y="1250950"/>
          <p14:tracePt t="7930" x="3249613" y="1277938"/>
          <p14:tracePt t="7947" x="3121025" y="1311275"/>
          <p14:tracePt t="7963" x="2982913" y="1336675"/>
          <p14:tracePt t="7980" x="2871788" y="1363663"/>
          <p14:tracePt t="7997" x="2743200" y="1379538"/>
          <p14:tracePt t="8014" x="2649538" y="1397000"/>
          <p14:tracePt t="8030" x="2597150" y="1431925"/>
          <p14:tracePt t="8047" x="2528888" y="1439863"/>
          <p14:tracePt t="8064" x="2478088" y="1439863"/>
          <p14:tracePt t="8081" x="2417763" y="1457325"/>
          <p14:tracePt t="8098" x="2349500" y="1482725"/>
          <p14:tracePt t="8114" x="2289175" y="1508125"/>
          <p14:tracePt t="8131" x="2236788" y="1525588"/>
          <p14:tracePt t="8148" x="2193925" y="1550988"/>
          <p14:tracePt t="8165" x="2151063" y="1568450"/>
          <p14:tracePt t="8181" x="2100263" y="1593850"/>
          <p14:tracePt t="8198" x="2049463" y="1628775"/>
          <p14:tracePt t="8215" x="2022475" y="1654175"/>
          <p14:tracePt t="8232" x="1979613" y="1689100"/>
          <p14:tracePt t="8248" x="1954213" y="1722438"/>
          <p14:tracePt t="8265" x="1920875" y="1757363"/>
          <p14:tracePt t="8282" x="1885950" y="1808163"/>
          <p14:tracePt t="8299" x="1860550" y="1835150"/>
          <p14:tracePt t="8315" x="1843088" y="1851025"/>
          <p14:tracePt t="8332" x="1825625" y="1868488"/>
          <p14:tracePt t="8349" x="1825625" y="1885950"/>
          <p14:tracePt t="8366" x="1808163" y="1903413"/>
          <p14:tracePt t="8383" x="1800225" y="1928813"/>
          <p14:tracePt t="8399" x="1782763" y="1963738"/>
          <p14:tracePt t="8416" x="1774825" y="1979613"/>
          <p14:tracePt t="8432" x="1749425" y="2014538"/>
          <p14:tracePt t="8449" x="1731963" y="2065338"/>
          <p14:tracePt t="8466" x="1722438" y="2108200"/>
          <p14:tracePt t="8484" x="1714500" y="2178050"/>
          <p14:tracePt t="8500" x="1697038" y="2254250"/>
          <p14:tracePt t="8517" x="1689100" y="2339975"/>
          <p14:tracePt t="8533" x="1679575" y="2443163"/>
          <p14:tracePt t="8550" x="1671638" y="2554288"/>
          <p14:tracePt t="8567" x="1679575" y="2700338"/>
          <p14:tracePt t="8584" x="1697038" y="2786063"/>
          <p14:tracePt t="8600" x="1731963" y="2889250"/>
          <p14:tracePt t="8617" x="1765300" y="2974975"/>
          <p14:tracePt t="8634" x="1817688" y="3103563"/>
          <p14:tracePt t="8651" x="1843088" y="3163888"/>
          <p14:tracePt t="8668" x="1868488" y="3222625"/>
          <p14:tracePt t="8684" x="1893888" y="3292475"/>
          <p14:tracePt t="8701" x="1936750" y="3360738"/>
          <p14:tracePt t="8717" x="1989138" y="3436938"/>
          <p14:tracePt t="8735" x="2057400" y="3522663"/>
          <p14:tracePt t="8751" x="2117725" y="3600450"/>
          <p14:tracePt t="8768" x="2160588" y="3651250"/>
          <p14:tracePt t="8784" x="2193925" y="3678238"/>
          <p14:tracePt t="8801" x="2220913" y="3703638"/>
          <p14:tracePt t="8818" x="2228850" y="3703638"/>
          <p14:tracePt t="8835" x="2246313" y="3711575"/>
          <p14:tracePt t="8874" x="2254250" y="3721100"/>
          <p14:tracePt t="8875" x="2263775" y="3721100"/>
          <p14:tracePt t="8885" x="2289175" y="3729038"/>
          <p14:tracePt t="8902" x="2339975" y="3736975"/>
          <p14:tracePt t="8918" x="2425700" y="3736975"/>
          <p14:tracePt t="8935" x="2536825" y="3736975"/>
          <p14:tracePt t="8952" x="2640013" y="3736975"/>
          <p14:tracePt t="8969" x="2751138" y="3736975"/>
          <p14:tracePt t="8985" x="2932113" y="3686175"/>
          <p14:tracePt t="9002" x="3025775" y="3651250"/>
          <p14:tracePt t="9019" x="3121025" y="3600450"/>
          <p14:tracePt t="9036" x="3179763" y="3549650"/>
          <p14:tracePt t="9053" x="3232150" y="3497263"/>
          <p14:tracePt t="9069" x="3292475" y="3436938"/>
          <p14:tracePt t="9086" x="3378200" y="3360738"/>
          <p14:tracePt t="9103" x="3471863" y="3249613"/>
          <p14:tracePt t="9120" x="3557588" y="3154363"/>
          <p14:tracePt t="9136" x="3651250" y="3035300"/>
          <p14:tracePt t="9153" x="3736975" y="2871788"/>
          <p14:tracePt t="9170" x="3779838" y="2743200"/>
          <p14:tracePt t="9187" x="3814763" y="2640013"/>
          <p14:tracePt t="9203" x="3840163" y="2511425"/>
          <p14:tracePt t="9220" x="3857625" y="2392363"/>
          <p14:tracePt t="9237" x="3865563" y="2263775"/>
          <p14:tracePt t="9254" x="3865563" y="2160588"/>
          <p14:tracePt t="9270" x="3822700" y="2032000"/>
          <p14:tracePt t="9287" x="3789363" y="1920875"/>
          <p14:tracePt t="9304" x="3754438" y="1800225"/>
          <p14:tracePt t="9321" x="3721100" y="1689100"/>
          <p14:tracePt t="9337" x="3668713" y="1525588"/>
          <p14:tracePt t="9354" x="3651250" y="1474788"/>
          <p14:tracePt t="9371" x="3617913" y="1422400"/>
          <p14:tracePt t="9388" x="3592513" y="1389063"/>
          <p14:tracePt t="9405" x="3565525" y="1371600"/>
          <p14:tracePt t="9421" x="3557588" y="1354138"/>
          <p14:tracePt t="9531" x="3549650" y="1354138"/>
          <p14:tracePt t="9532" x="3532188" y="1354138"/>
          <p14:tracePt t="9539" x="3497263" y="1354138"/>
          <p14:tracePt t="9555" x="3436938" y="1354138"/>
          <p14:tracePt t="9572" x="3351213" y="1354138"/>
          <p14:tracePt t="9589" x="3257550" y="1371600"/>
          <p14:tracePt t="9606" x="3154363" y="1406525"/>
          <p14:tracePt t="9622" x="3043238" y="1431925"/>
          <p14:tracePt t="9639" x="2922588" y="1474788"/>
          <p14:tracePt t="9656" x="2794000" y="1500188"/>
          <p14:tracePt t="9673" x="2606675" y="1535113"/>
          <p14:tracePt t="9689" x="2357438" y="1585913"/>
          <p14:tracePt t="9706" x="2220913" y="1636713"/>
          <p14:tracePt t="9723" x="2117725" y="1679575"/>
          <p14:tracePt t="9740" x="2022475" y="1739900"/>
          <p14:tracePt t="9757" x="1954213" y="1792288"/>
          <p14:tracePt t="9773" x="1878013" y="1835150"/>
          <p14:tracePt t="9790" x="1825625" y="1878013"/>
          <p14:tracePt t="9807" x="1739900" y="1920875"/>
          <p14:tracePt t="9824" x="1636713" y="1971675"/>
          <p14:tracePt t="9840" x="1525588" y="2014538"/>
          <p14:tracePt t="9857" x="1431925" y="2057400"/>
          <p14:tracePt t="9874" x="1346200" y="2100263"/>
          <p14:tracePt t="9891" x="1336675" y="2100263"/>
          <p14:tracePt t="9970" x="1328738" y="2100263"/>
          <p14:tracePt t="9975" x="1320800" y="2108200"/>
          <p14:tracePt t="9991" x="1311275" y="2108200"/>
          <p14:tracePt t="10034" x="1303338" y="2117725"/>
          <p14:tracePt t="10282" x="1311275" y="2117725"/>
          <p14:tracePt t="10298" x="1320800" y="2117725"/>
          <p14:tracePt t="10299" x="1328738" y="2117725"/>
          <p14:tracePt t="10309" x="1371600" y="2125663"/>
          <p14:tracePt t="10326" x="1422400" y="2125663"/>
          <p14:tracePt t="10343" x="1465263" y="2143125"/>
          <p14:tracePt t="10360" x="1508125" y="2151063"/>
          <p14:tracePt t="10376" x="1535113" y="2151063"/>
          <p14:tracePt t="10393" x="1568450" y="2151063"/>
          <p14:tracePt t="10410" x="1593850" y="2151063"/>
          <p14:tracePt t="10427" x="1620838" y="2151063"/>
          <p14:tracePt t="10443" x="1663700" y="2151063"/>
          <p14:tracePt t="10460" x="1714500" y="2151063"/>
          <p14:tracePt t="10478" x="1792288" y="2151063"/>
          <p14:tracePt t="10494" x="1878013" y="2151063"/>
          <p14:tracePt t="10510" x="1971675" y="2143125"/>
          <p14:tracePt t="10527" x="2032000" y="2135188"/>
          <p14:tracePt t="10544" x="2074863" y="2117725"/>
          <p14:tracePt t="10561" x="2125663" y="2108200"/>
          <p14:tracePt t="10577" x="2211388" y="2092325"/>
          <p14:tracePt t="10595" x="2297113" y="2074863"/>
          <p14:tracePt t="10611" x="2374900" y="2049463"/>
          <p14:tracePt t="10628" x="2486025" y="2039938"/>
          <p14:tracePt t="10645" x="2579688" y="2032000"/>
          <p14:tracePt t="10661" x="2700338" y="2022475"/>
          <p14:tracePt t="10678" x="2786063" y="2006600"/>
          <p14:tracePt t="10695" x="2906713" y="1989138"/>
          <p14:tracePt t="10712" x="3017838" y="1971675"/>
          <p14:tracePt t="10728" x="3197225" y="1954213"/>
          <p14:tracePt t="10745" x="3446463" y="1946275"/>
          <p14:tracePt t="10762" x="3660775" y="1946275"/>
          <p14:tracePt t="10779" x="3840163" y="1946275"/>
          <p14:tracePt t="10795" x="3994150" y="1946275"/>
          <p14:tracePt t="10812" x="4046538" y="1936750"/>
          <p14:tracePt t="10829" x="4064000" y="1928813"/>
          <p14:tracePt t="10978" x="4054475" y="1928813"/>
          <p14:tracePt t="11050" x="4037013" y="1936750"/>
          <p14:tracePt t="11058" x="4021138" y="1936750"/>
          <p14:tracePt t="11064" x="3943350" y="1979613"/>
          <p14:tracePt t="11080" x="3840163" y="2014538"/>
          <p14:tracePt t="11097" x="3608388" y="2082800"/>
          <p14:tracePt t="11114" x="3454400" y="2135188"/>
          <p14:tracePt t="11131" x="3275013" y="2203450"/>
          <p14:tracePt t="11147" x="3128963" y="2254250"/>
          <p14:tracePt t="11164" x="3008313" y="2297113"/>
          <p14:tracePt t="11181" x="2906713" y="2349500"/>
          <p14:tracePt t="11198" x="2760663" y="2425700"/>
          <p14:tracePt t="11214" x="2614613" y="2486025"/>
          <p14:tracePt t="11231" x="2417763" y="2563813"/>
          <p14:tracePt t="11248" x="2271713" y="2622550"/>
          <p14:tracePt t="11265" x="2143125" y="2674938"/>
          <p14:tracePt t="11265" x="2092325" y="2700338"/>
          <p14:tracePt t="11282" x="2022475" y="2735263"/>
          <p14:tracePt t="11298" x="1989138" y="2751138"/>
          <p14:tracePt t="11315" x="1963738" y="2768600"/>
          <p14:tracePt t="11332" x="1928813" y="2794000"/>
          <p14:tracePt t="11348" x="1878013" y="2828925"/>
          <p14:tracePt t="11365" x="1800225" y="2863850"/>
          <p14:tracePt t="11382" x="1739900" y="2879725"/>
          <p14:tracePt t="11398" x="1654175" y="2906713"/>
          <p14:tracePt t="11415" x="1577975" y="2932113"/>
          <p14:tracePt t="11432" x="1560513" y="2940050"/>
          <p14:tracePt t="11506" x="1560513" y="2922588"/>
          <p14:tracePt t="11516" x="1568450" y="2922588"/>
          <p14:tracePt t="11533" x="1568450" y="2914650"/>
          <p14:tracePt t="11534" x="1568450" y="2897188"/>
          <p14:tracePt t="11550" x="1577975" y="2889250"/>
          <p14:tracePt t="11587" x="1585913" y="2889250"/>
          <p14:tracePt t="11588" x="1593850" y="2889250"/>
          <p14:tracePt t="11600" x="1628775" y="2889250"/>
          <p14:tracePt t="11617" x="1679575" y="2889250"/>
          <p14:tracePt t="11633" x="1757363" y="2889250"/>
          <p14:tracePt t="11649" x="1835150" y="2879725"/>
          <p14:tracePt t="11666" x="1936750" y="2863850"/>
          <p14:tracePt t="11683" x="2108200" y="2828925"/>
          <p14:tracePt t="11699" x="2322513" y="2820988"/>
          <p14:tracePt t="11716" x="2520950" y="2820988"/>
          <p14:tracePt t="11733" x="2735263" y="2820988"/>
          <p14:tracePt t="11750" x="3035300" y="2836863"/>
          <p14:tracePt t="11767" x="3232150" y="2836863"/>
          <p14:tracePt t="11783" x="3394075" y="2836863"/>
          <p14:tracePt t="11800" x="3489325" y="2820988"/>
          <p14:tracePt t="11816" x="3575050" y="2786063"/>
          <p14:tracePt t="11834" x="3617913" y="2768600"/>
          <p14:tracePt t="11850" x="3635375" y="2760663"/>
          <p14:tracePt t="11867" x="3651250" y="2751138"/>
          <p14:tracePt t="11883" x="3668713" y="2751138"/>
          <p14:tracePt t="11901" x="3678238" y="2751138"/>
          <p14:tracePt t="11917" x="3686175" y="2751138"/>
          <p14:tracePt t="11969" x="3694113" y="2751138"/>
          <p14:tracePt t="12089" x="3686175" y="2751138"/>
          <p14:tracePt t="12105" x="3686175" y="2760663"/>
          <p14:tracePt t="12169" x="3678238" y="2760663"/>
          <p14:tracePt t="12185" x="3668713" y="2768600"/>
          <p14:tracePt t="12187" x="3660775" y="2768600"/>
          <p14:tracePt t="12202" x="3617913" y="2768600"/>
          <p14:tracePt t="12219" x="3575050" y="2768600"/>
          <p14:tracePt t="12235" x="3514725" y="2768600"/>
          <p14:tracePt t="12252" x="3471863" y="2768600"/>
          <p14:tracePt t="12269" x="3411538" y="2768600"/>
          <p14:tracePt t="12286" x="3378200" y="2778125"/>
          <p14:tracePt t="12302" x="3335338" y="2786063"/>
          <p14:tracePt t="12319" x="3282950" y="2794000"/>
          <p14:tracePt t="12336" x="3163888" y="2803525"/>
          <p14:tracePt t="12353" x="3060700" y="2803525"/>
          <p14:tracePt t="12370" x="2940050" y="2803525"/>
          <p14:tracePt t="12386" x="2828925" y="2820988"/>
          <p14:tracePt t="12403" x="2735263" y="2828925"/>
          <p14:tracePt t="12420" x="2674938" y="2854325"/>
          <p14:tracePt t="12437" x="2632075" y="2871788"/>
          <p14:tracePt t="12453" x="2589213" y="2889250"/>
          <p14:tracePt t="12470" x="2563813" y="2897188"/>
          <p14:tracePt t="12487" x="2486025" y="2922588"/>
          <p14:tracePt t="12504" x="2374900" y="2940050"/>
          <p14:tracePt t="12520" x="2168525" y="2965450"/>
          <p14:tracePt t="12537" x="2082800" y="2974975"/>
          <p14:tracePt t="12554" x="1997075" y="2992438"/>
          <p14:tracePt t="12571" x="1946275" y="3000375"/>
          <p14:tracePt t="12587" x="1893888" y="3035300"/>
          <p14:tracePt t="12604" x="1851025" y="3051175"/>
          <p14:tracePt t="12621" x="1817688" y="3078163"/>
          <p14:tracePt t="12638" x="1782763" y="3086100"/>
          <p14:tracePt t="12654" x="1765300" y="3103563"/>
          <p14:tracePt t="12671" x="1757363" y="3121025"/>
          <p14:tracePt t="12688" x="1739900" y="3128963"/>
          <p14:tracePt t="12705" x="1739900" y="3136900"/>
          <p14:tracePt t="12722" x="1739900" y="3154363"/>
          <p14:tracePt t="12738" x="1739900" y="3163888"/>
          <p14:tracePt t="12755" x="1739900" y="3197225"/>
          <p14:tracePt t="12772" x="1739900" y="3232150"/>
          <p14:tracePt t="12789" x="1739900" y="3257550"/>
          <p14:tracePt t="12805" x="1739900" y="3282950"/>
          <p14:tracePt t="12822" x="1739900" y="3300413"/>
          <p14:tracePt t="12839" x="1765300" y="3335338"/>
          <p14:tracePt t="12856" x="1782763" y="3351213"/>
          <p14:tracePt t="12872" x="1843088" y="3386138"/>
          <p14:tracePt t="12889" x="1885950" y="3411538"/>
          <p14:tracePt t="12906" x="1903413" y="3421063"/>
          <p14:tracePt t="12923" x="1936750" y="3429000"/>
          <p14:tracePt t="12939" x="1954213" y="3446463"/>
          <p14:tracePt t="12956" x="1997075" y="3463925"/>
          <p14:tracePt t="12973" x="2057400" y="3506788"/>
          <p14:tracePt t="12990" x="2160588" y="3557588"/>
          <p14:tracePt t="13006" x="2306638" y="3635375"/>
          <p14:tracePt t="13023" x="2460625" y="3668713"/>
          <p14:tracePt t="13040" x="2657475" y="3721100"/>
          <p14:tracePt t="13056" x="2846388" y="3729038"/>
          <p14:tracePt t="13074" x="2974975" y="3729038"/>
          <p14:tracePt t="13090" x="3094038" y="3729038"/>
          <p14:tracePt t="13107" x="3154363" y="3721100"/>
          <p14:tracePt t="13124" x="3179763" y="3721100"/>
          <p14:tracePt t="13140" x="3189288" y="3711575"/>
          <p14:tracePt t="13225" x="3189288" y="3703638"/>
          <p14:tracePt t="13230" x="3197225" y="3703638"/>
          <p14:tracePt t="13345" x="3189288" y="3703638"/>
          <p14:tracePt t="13353" x="3179763" y="3703638"/>
          <p14:tracePt t="13358" x="3146425" y="3729038"/>
          <p14:tracePt t="13375" x="3086100" y="3763963"/>
          <p14:tracePt t="13392" x="3008313" y="3797300"/>
          <p14:tracePt t="13408" x="2828925" y="3883025"/>
          <p14:tracePt t="13425" x="2692400" y="3935413"/>
          <p14:tracePt t="13442" x="2546350" y="3978275"/>
          <p14:tracePt t="13459" x="2408238" y="4037013"/>
          <p14:tracePt t="13475" x="2279650" y="4079875"/>
          <p14:tracePt t="13492" x="2160588" y="4122738"/>
          <p14:tracePt t="13509" x="2032000" y="4192588"/>
          <p14:tracePt t="13526" x="1963738" y="4268788"/>
          <p14:tracePt t="13542" x="1885950" y="4364038"/>
          <p14:tracePt t="13559" x="1765300" y="4475163"/>
          <p14:tracePt t="13576" x="1577975" y="4611688"/>
          <p14:tracePt t="13593" x="1449388" y="4679950"/>
          <p14:tracePt t="13610" x="1336675" y="4732338"/>
          <p14:tracePt t="13626" x="1268413" y="4757738"/>
          <p14:tracePt t="13643" x="1250950" y="4775200"/>
          <p14:tracePt t="13714" x="1243013" y="4775200"/>
          <p14:tracePt t="13729" x="1243013" y="4765675"/>
          <p14:tracePt t="13730" x="1243013" y="4749800"/>
          <p14:tracePt t="13744" x="1243013" y="4740275"/>
          <p14:tracePt t="13760" x="1243013" y="4714875"/>
          <p14:tracePt t="13777" x="1243013" y="4706938"/>
          <p14:tracePt t="13794" x="1250950" y="4697413"/>
          <p14:tracePt t="13841" x="1260475" y="4697413"/>
          <p14:tracePt t="13843" x="1268413" y="4697413"/>
          <p14:tracePt t="13861" x="1293813" y="4697413"/>
          <p14:tracePt t="13878" x="1336675" y="4689475"/>
          <p14:tracePt t="13894" x="1449388" y="4679950"/>
          <p14:tracePt t="13911" x="1577975" y="4664075"/>
          <p14:tracePt t="13928" x="1860550" y="4654550"/>
          <p14:tracePt t="13945" x="2082800" y="4646613"/>
          <p14:tracePt t="13961" x="2374900" y="4646613"/>
          <p14:tracePt t="13978" x="2589213" y="4629150"/>
          <p14:tracePt t="13996" x="2760663" y="4603750"/>
          <p14:tracePt t="14012" x="2854325" y="4578350"/>
          <p14:tracePt t="14029" x="2932113" y="4551363"/>
          <p14:tracePt t="14045" x="3000375" y="4518025"/>
          <p14:tracePt t="14062" x="3035300" y="4508500"/>
          <p14:tracePt t="14079" x="3086100" y="4500563"/>
          <p14:tracePt t="14096" x="3189288" y="4492625"/>
          <p14:tracePt t="14112" x="3292475" y="4492625"/>
          <p14:tracePt t="14129" x="3317875" y="4492625"/>
          <p14:tracePt t="14146" x="3325813" y="4492625"/>
          <p14:tracePt t="14241" x="3317875" y="4492625"/>
          <p14:tracePt t="14249" x="3308350" y="4508500"/>
          <p14:tracePt t="14263" x="3308350" y="4535488"/>
          <p14:tracePt t="14280" x="3300413" y="4594225"/>
          <p14:tracePt t="14297" x="3282950" y="4637088"/>
          <p14:tracePt t="14314" x="3282950" y="4679950"/>
          <p14:tracePt t="14330" x="3282950" y="4722813"/>
          <p14:tracePt t="14347" x="3282950" y="4757738"/>
          <p14:tracePt t="14364" x="3282950" y="4800600"/>
          <p14:tracePt t="14380" x="3257550" y="4868863"/>
          <p14:tracePt t="14397" x="3206750" y="4954588"/>
          <p14:tracePt t="14414" x="3103563" y="5092700"/>
          <p14:tracePt t="14431" x="2957513" y="5237163"/>
          <p14:tracePt t="14447" x="2778125" y="5400675"/>
          <p14:tracePt t="14464" x="2520950" y="5529263"/>
          <p14:tracePt t="14481" x="2365375" y="5572125"/>
          <p14:tracePt t="14498" x="2228850" y="5589588"/>
          <p14:tracePt t="14515" x="2100263" y="5589588"/>
          <p14:tracePt t="14531" x="1997075" y="5546725"/>
          <p14:tracePt t="14548" x="1893888" y="5478463"/>
          <p14:tracePt t="14565" x="1851025" y="5426075"/>
          <p14:tracePt t="14582" x="1843088" y="5408613"/>
          <p14:tracePt t="14598" x="1843088" y="5392738"/>
          <p14:tracePt t="14615" x="1860550" y="5357813"/>
          <p14:tracePt t="14632" x="1903413" y="5322888"/>
          <p14:tracePt t="14632" x="1928813" y="5307013"/>
          <p14:tracePt t="14649" x="2022475" y="5246688"/>
          <p14:tracePt t="14665" x="2092325" y="5203825"/>
          <p14:tracePt t="14682" x="2143125" y="5168900"/>
          <p14:tracePt t="14699" x="2168525" y="5151438"/>
          <p14:tracePt t="14715" x="2185988" y="5143500"/>
          <p14:tracePt t="14732" x="2193925" y="5143500"/>
          <p14:tracePt t="16088" x="2203450" y="5135563"/>
          <p14:tracePt t="16096" x="2203450" y="5118100"/>
          <p14:tracePt t="16106" x="2220913" y="5083175"/>
          <p14:tracePt t="16123" x="2228850" y="5040313"/>
          <p14:tracePt t="16140" x="2271713" y="4979988"/>
          <p14:tracePt t="16157" x="2314575" y="4878388"/>
          <p14:tracePt t="16174" x="2365375" y="4783138"/>
          <p14:tracePt t="16190" x="2400300" y="4722813"/>
          <p14:tracePt t="16207" x="2417763" y="4679950"/>
          <p14:tracePt t="16224" x="2417763" y="4637088"/>
          <p14:tracePt t="16241" x="2417763" y="4621213"/>
          <p14:tracePt t="16361" x="2408238" y="4629150"/>
          <p14:tracePt t="16363" x="2400300" y="4637088"/>
          <p14:tracePt t="16374" x="2400300" y="4664075"/>
          <p14:tracePt t="16391" x="2392363" y="4689475"/>
          <p14:tracePt t="16408" x="2382838" y="4732338"/>
          <p14:tracePt t="16426" x="2374900" y="4783138"/>
          <p14:tracePt t="16441" x="2374900" y="4835525"/>
          <p14:tracePt t="16459" x="2357438" y="4903788"/>
          <p14:tracePt t="16475" x="2339975" y="4979988"/>
          <p14:tracePt t="16492" x="2314575" y="5057775"/>
          <p14:tracePt t="16508" x="2289175" y="5108575"/>
          <p14:tracePt t="16525" x="2279650" y="5143500"/>
          <p14:tracePt t="16542" x="2279650" y="5151438"/>
          <p14:tracePt t="16657" x="2279650" y="5143500"/>
          <p14:tracePt t="16676" x="2279650" y="5135563"/>
          <p14:tracePt t="16678" x="2279650" y="5083175"/>
          <p14:tracePt t="16693" x="2279650" y="5032375"/>
          <p14:tracePt t="16710" x="2279650" y="4979988"/>
          <p14:tracePt t="16726" x="2279650" y="4903788"/>
          <p14:tracePt t="16743" x="2279650" y="4851400"/>
          <p14:tracePt t="16760" x="2289175" y="4775200"/>
          <p14:tracePt t="16777" x="2306638" y="4749800"/>
          <p14:tracePt t="16793" x="2357438" y="4732338"/>
          <p14:tracePt t="16810" x="2460625" y="4722813"/>
          <p14:tracePt t="16827" x="2589213" y="4757738"/>
          <p14:tracePt t="16844" x="2657475" y="4792663"/>
          <p14:tracePt t="16860" x="2682875" y="4818063"/>
          <p14:tracePt t="16877" x="2692400" y="4835525"/>
          <p14:tracePt t="16894" x="2692400" y="4860925"/>
          <p14:tracePt t="16911" x="2657475" y="4929188"/>
          <p14:tracePt t="16927" x="2554288" y="5065713"/>
          <p14:tracePt t="16945" x="2443163" y="5151438"/>
          <p14:tracePt t="16961" x="2374900" y="5211763"/>
          <p14:tracePt t="16978" x="2297113" y="5254625"/>
          <p14:tracePt t="16994" x="2263775" y="5264150"/>
          <p14:tracePt t="17011" x="2246313" y="5272088"/>
          <p14:tracePt t="17028" x="2236788" y="5272088"/>
          <p14:tracePt t="18209" x="2254250" y="5264150"/>
          <p14:tracePt t="18219" x="2279650" y="5237163"/>
          <p14:tracePt t="18220" x="2382838" y="5143500"/>
          <p14:tracePt t="18235" x="2657475" y="4903788"/>
          <p14:tracePt t="18253" x="3086100" y="4535488"/>
          <p14:tracePt t="18269" x="3557588" y="4140200"/>
          <p14:tracePt t="18286" x="4465638" y="3446463"/>
          <p14:tracePt t="18302" x="5451475" y="2649538"/>
          <p14:tracePt t="18319" x="6154738" y="2065338"/>
          <p14:tracePt t="18336" x="6797675" y="1474788"/>
          <p14:tracePt t="18353" x="7261225" y="960438"/>
          <p14:tracePt t="18370" x="7407275" y="711200"/>
          <p14:tracePt t="18386" x="7450138" y="582613"/>
          <p14:tracePt t="18403" x="7475538" y="454025"/>
          <p14:tracePt t="18420" x="7475538" y="393700"/>
          <p14:tracePt t="18437" x="7475538" y="368300"/>
          <p14:tracePt t="18453" x="7475538" y="360363"/>
          <p14:tracePt t="18470" x="7458075" y="360363"/>
          <p14:tracePt t="18487" x="7389813" y="360363"/>
          <p14:tracePt t="18504" x="7337425" y="368300"/>
          <p14:tracePt t="18520" x="7321550" y="368300"/>
          <p14:tracePt t="18537" x="7294563" y="317500"/>
          <p14:tracePt t="18554" x="7226300" y="188913"/>
          <p14:tracePt t="18571" x="7132638" y="17463"/>
          <p14:tracePt t="18587" x="7004050" y="0"/>
          <p14:tracePt t="18604" x="6840538" y="0"/>
          <p14:tracePt t="18621" x="6678613" y="0"/>
          <p14:tracePt t="18638" x="6532563" y="42863"/>
          <p14:tracePt t="18654" x="6411913" y="120650"/>
          <p14:tracePt t="18671" x="6326188" y="188913"/>
          <p14:tracePt t="18688" x="6308725" y="231775"/>
          <p14:tracePt t="18705" x="6300788" y="249238"/>
          <p14:tracePt t="18722" x="6300788" y="257175"/>
          <p14:tracePt t="18738" x="6292850" y="265113"/>
          <p14:tracePt t="18755" x="6283325" y="265113"/>
          <p14:tracePt t="18772" x="6275388" y="274638"/>
          <p14:tracePt t="18914" x="6265863" y="274638"/>
          <p14:tracePt t="18961" x="6257925" y="274638"/>
          <p14:tracePt t="18976" x="6257925" y="282575"/>
          <p14:tracePt t="18989" x="6249988" y="292100"/>
          <p14:tracePt t="19006" x="6240463" y="317500"/>
          <p14:tracePt t="19023" x="6240463" y="342900"/>
          <p14:tracePt t="19040" x="6223000" y="368300"/>
          <p14:tracePt t="19056" x="6207125" y="403225"/>
          <p14:tracePt t="19074" x="6189663" y="428625"/>
          <p14:tracePt t="19090" x="6172200" y="471488"/>
          <p14:tracePt t="19107" x="6164263" y="531813"/>
          <p14:tracePt t="19124" x="6164263" y="617538"/>
          <p14:tracePt t="19140" x="6164263" y="763588"/>
          <p14:tracePt t="19157" x="6172200" y="882650"/>
          <p14:tracePt t="19174" x="6189663" y="1011238"/>
          <p14:tracePt t="19191" x="6189663" y="1089025"/>
          <p14:tracePt t="19208" x="6189663" y="1157288"/>
          <p14:tracePt t="19224" x="6189663" y="1217613"/>
          <p14:tracePt t="19224" x="6189663" y="1250950"/>
          <p14:tracePt t="19241" x="6189663" y="1303338"/>
          <p14:tracePt t="19258" x="6189663" y="1363663"/>
          <p14:tracePt t="19275" x="6189663" y="1422400"/>
          <p14:tracePt t="19291" x="6189663" y="1500188"/>
          <p14:tracePt t="19308" x="6197600" y="1593850"/>
          <p14:tracePt t="19325" x="6215063" y="1739900"/>
          <p14:tracePt t="19341" x="6223000" y="1860550"/>
          <p14:tracePt t="19358" x="6223000" y="1989138"/>
          <p14:tracePt t="19375" x="6223000" y="2125663"/>
          <p14:tracePt t="19392" x="6240463" y="2297113"/>
          <p14:tracePt t="19408" x="6240463" y="2528888"/>
          <p14:tracePt t="19426" x="6240463" y="2717800"/>
          <p14:tracePt t="19442" x="6240463" y="2854325"/>
          <p14:tracePt t="19459" x="6240463" y="3000375"/>
          <p14:tracePt t="19475" x="6240463" y="3103563"/>
          <p14:tracePt t="19493" x="6249988" y="3214688"/>
          <p14:tracePt t="19509" x="6249988" y="3308350"/>
          <p14:tracePt t="19526" x="6249988" y="3403600"/>
          <p14:tracePt t="19543" x="6249988" y="3532188"/>
          <p14:tracePt t="19559" x="6249988" y="3660775"/>
          <p14:tracePt t="19576" x="6249988" y="3754438"/>
          <p14:tracePt t="19593" x="6249988" y="3951288"/>
          <p14:tracePt t="19609" x="6249988" y="4054475"/>
          <p14:tracePt t="19626" x="6249988" y="4140200"/>
          <p14:tracePt t="19643" x="6249988" y="4217988"/>
          <p14:tracePt t="19660" x="6249988" y="4294188"/>
          <p14:tracePt t="19676" x="6249988" y="4354513"/>
          <p14:tracePt t="19693" x="6249988" y="4397375"/>
          <p14:tracePt t="19710" x="6249988" y="4440238"/>
          <p14:tracePt t="19727" x="6249988" y="4449763"/>
          <p14:tracePt t="19744" x="6249988" y="4457700"/>
          <p14:tracePt t="19760" x="6249988" y="4465638"/>
          <p14:tracePt t="19802" x="6249988" y="4475163"/>
          <p14:tracePt t="19825" x="6249988" y="4483100"/>
          <p14:tracePt t="20049" x="6240463" y="4483100"/>
          <p14:tracePt t="20082" x="6240463" y="4475163"/>
          <p14:tracePt t="20098" x="6240463" y="4465638"/>
          <p14:tracePt t="20099" x="6240463" y="4449763"/>
          <p14:tracePt t="20112" x="6240463" y="4414838"/>
          <p14:tracePt t="20129" x="6240463" y="4294188"/>
          <p14:tracePt t="20146" x="6257925" y="4165600"/>
          <p14:tracePt t="20163" x="6257925" y="4021138"/>
          <p14:tracePt t="20179" x="6257925" y="3849688"/>
          <p14:tracePt t="20196" x="6283325" y="3651250"/>
          <p14:tracePt t="20213" x="6300788" y="3403600"/>
          <p14:tracePt t="20230" x="6308725" y="3179763"/>
          <p14:tracePt t="20246" x="6308725" y="3043238"/>
          <p14:tracePt t="20263" x="6300788" y="2828925"/>
          <p14:tracePt t="20280" x="6265863" y="2649538"/>
          <p14:tracePt t="20297" x="6207125" y="2349500"/>
          <p14:tracePt t="20313" x="6137275" y="2160588"/>
          <p14:tracePt t="20330" x="6061075" y="2014538"/>
          <p14:tracePt t="20347" x="6000750" y="1878013"/>
          <p14:tracePt t="20364" x="5915025" y="1749425"/>
          <p14:tracePt t="20380" x="5837238" y="1646238"/>
          <p14:tracePt t="20398" x="5751513" y="1560513"/>
          <p14:tracePt t="20414" x="5640388" y="1482725"/>
          <p14:tracePt t="20431" x="5529263" y="1406525"/>
          <p14:tracePt t="20447" x="5435600" y="1363663"/>
          <p14:tracePt t="20464" x="5375275" y="1336675"/>
          <p14:tracePt t="20481" x="5314950" y="1293813"/>
          <p14:tracePt t="20498" x="5297488" y="1268413"/>
          <p14:tracePt t="20515" x="5272088" y="1225550"/>
          <p14:tracePt t="20531" x="5264150" y="1174750"/>
          <p14:tracePt t="20548" x="5246688" y="1114425"/>
          <p14:tracePt t="20565" x="5237163" y="1063625"/>
          <p14:tracePt t="20582" x="5229225" y="1046163"/>
          <p14:tracePt t="20642" x="5237163" y="1046163"/>
          <p14:tracePt t="20666" x="5246688" y="1046163"/>
          <p14:tracePt t="20668" x="5254625" y="1046163"/>
          <p14:tracePt t="20682" x="5264150" y="1046163"/>
          <p14:tracePt t="20699" x="5264150" y="1054100"/>
          <p14:tracePt t="20716" x="5280025" y="1054100"/>
          <p14:tracePt t="20732" x="5289550" y="1063625"/>
          <p14:tracePt t="20749" x="5340350" y="1106488"/>
          <p14:tracePt t="20766" x="5408613" y="1149350"/>
          <p14:tracePt t="20783" x="5468938" y="1192213"/>
          <p14:tracePt t="20799" x="5529263" y="1235075"/>
          <p14:tracePt t="20816" x="5564188" y="1268413"/>
          <p14:tracePt t="20833" x="5589588" y="1268413"/>
          <p14:tracePt t="20850" x="5607050" y="1268413"/>
          <p14:tracePt t="20867" x="5614988" y="1277938"/>
          <p14:tracePt t="20883" x="5632450" y="1277938"/>
          <p14:tracePt t="20900" x="5657850" y="1285875"/>
          <p14:tracePt t="20917" x="5692775" y="1285875"/>
          <p14:tracePt t="20934" x="5718175" y="1285875"/>
          <p14:tracePt t="20950" x="5778500" y="1303338"/>
          <p14:tracePt t="20967" x="5821363" y="1303338"/>
          <p14:tracePt t="20984" x="5889625" y="1311275"/>
          <p14:tracePt t="21001" x="6035675" y="1311275"/>
          <p14:tracePt t="21017" x="6111875" y="1311275"/>
          <p14:tracePt t="21034" x="6189663" y="1311275"/>
          <p14:tracePt t="21051" x="6292850" y="1311275"/>
          <p14:tracePt t="21067" x="6421438" y="1311275"/>
          <p14:tracePt t="21084" x="6515100" y="1336675"/>
          <p14:tracePt t="21101" x="6626225" y="1363663"/>
          <p14:tracePt t="21118" x="6686550" y="1371600"/>
          <p14:tracePt t="21134" x="6711950" y="1371600"/>
          <p14:tracePt t="21151" x="6729413" y="1371600"/>
          <p14:tracePt t="21168" x="6729413" y="1363663"/>
          <p14:tracePt t="21273" x="6737350" y="1363663"/>
          <p14:tracePt t="21275" x="6737350" y="1371600"/>
          <p14:tracePt t="21794" x="6737350" y="1379538"/>
          <p14:tracePt t="21809" x="6737350" y="1389063"/>
          <p14:tracePt t="21814" x="6721475" y="1397000"/>
          <p14:tracePt t="21822" x="6704013" y="1414463"/>
          <p14:tracePt t="21838" x="6669088" y="1457325"/>
          <p14:tracePt t="21855" x="6626225" y="1508125"/>
          <p14:tracePt t="21872" x="6557963" y="1593850"/>
          <p14:tracePt t="21889" x="6446838" y="1731963"/>
          <p14:tracePt t="21905" x="6335713" y="1868488"/>
          <p14:tracePt t="21922" x="6223000" y="2006600"/>
          <p14:tracePt t="21939" x="6121400" y="2125663"/>
          <p14:tracePt t="21956" x="6051550" y="2203450"/>
          <p14:tracePt t="21972" x="6000750" y="2263775"/>
          <p14:tracePt t="21989" x="5965825" y="2289175"/>
          <p14:tracePt t="22006" x="5932488" y="2314575"/>
          <p14:tracePt t="22023" x="5880100" y="2332038"/>
          <p14:tracePt t="22039" x="5761038" y="2357438"/>
          <p14:tracePt t="22056" x="5607050" y="2374900"/>
          <p14:tracePt t="22073" x="5332413" y="2400300"/>
          <p14:tracePt t="22090" x="5221288" y="2408238"/>
          <p14:tracePt t="22107" x="5186363" y="2417763"/>
          <p14:tracePt t="22177" x="5186363" y="2400300"/>
          <p14:tracePt t="22179" x="5194300" y="2392363"/>
          <p14:tracePt t="22193" x="5203825" y="2365375"/>
          <p14:tracePt t="22207" x="5203825" y="2339975"/>
          <p14:tracePt t="22224" x="5203825" y="2332038"/>
          <p14:tracePt t="22241" x="5203825" y="2322513"/>
          <p14:tracePt t="22402" x="5211763" y="2322513"/>
          <p14:tracePt t="22410" x="5211763" y="2314575"/>
          <p14:tracePt t="22410" x="5221288" y="2314575"/>
          <p14:tracePt t="22426" x="5229225" y="2314575"/>
          <p14:tracePt t="22466" x="5237163" y="2314575"/>
          <p14:tracePt t="22497" x="5246688" y="2314575"/>
          <p14:tracePt t="22508" x="5254625" y="2314575"/>
          <p14:tracePt t="22525" x="5264150" y="2314575"/>
          <p14:tracePt t="22527" x="5289550" y="2297113"/>
          <p14:tracePt t="22542" x="5349875" y="2297113"/>
          <p14:tracePt t="22559" x="5461000" y="2289175"/>
          <p14:tracePt t="22576" x="5607050" y="2289175"/>
          <p14:tracePt t="22592" x="5768975" y="2289175"/>
          <p14:tracePt t="22609" x="5957888" y="2289175"/>
          <p14:tracePt t="22626" x="6078538" y="2289175"/>
          <p14:tracePt t="22643" x="6146800" y="2279650"/>
          <p14:tracePt t="22659" x="6223000" y="2254250"/>
          <p14:tracePt t="22676" x="6300788" y="2236788"/>
          <p14:tracePt t="22694" x="6497638" y="2185988"/>
          <p14:tracePt t="22727" x="6651625" y="2168525"/>
          <p14:tracePt t="22743" x="6772275" y="2160588"/>
          <p14:tracePt t="22760" x="6892925" y="2143125"/>
          <p14:tracePt t="22777" x="6978650" y="2117725"/>
          <p14:tracePt t="22794" x="7004050" y="2117725"/>
          <p14:tracePt t="22810" x="7021513" y="2100263"/>
          <p14:tracePt t="22827" x="7029450" y="2100263"/>
          <p14:tracePt t="23290" x="7037388" y="2100263"/>
          <p14:tracePt t="23337" x="7037388" y="2108200"/>
          <p14:tracePt t="23345" x="7029450" y="2160588"/>
          <p14:tracePt t="23363" x="7011988" y="2211388"/>
          <p14:tracePt t="23380" x="6986588" y="2297113"/>
          <p14:tracePt t="23397" x="6951663" y="2460625"/>
          <p14:tracePt t="23414" x="6918325" y="2622550"/>
          <p14:tracePt t="23430" x="6900863" y="2794000"/>
          <p14:tracePt t="23448" x="6892925" y="2914650"/>
          <p14:tracePt t="23464" x="6892925" y="3017838"/>
          <p14:tracePt t="23481" x="6926263" y="3111500"/>
          <p14:tracePt t="23497" x="6951663" y="3136900"/>
          <p14:tracePt t="23514" x="6969125" y="3146425"/>
          <p14:tracePt t="23531" x="6978650" y="3146425"/>
          <p14:tracePt t="23548" x="6986588" y="3128963"/>
          <p14:tracePt t="23564" x="6986588" y="3094038"/>
          <p14:tracePt t="23581" x="6961188" y="3000375"/>
          <p14:tracePt t="23598" x="6900863" y="2914650"/>
          <p14:tracePt t="23615" x="6789738" y="2803525"/>
          <p14:tracePt t="23631" x="6669088" y="2708275"/>
          <p14:tracePt t="23648" x="6557963" y="2632075"/>
          <p14:tracePt t="23648" x="6523038" y="2614613"/>
          <p14:tracePt t="23665" x="6411913" y="2579688"/>
          <p14:tracePt t="23682" x="6343650" y="2563813"/>
          <p14:tracePt t="23698" x="6292850" y="2554288"/>
          <p14:tracePt t="23715" x="6240463" y="2546350"/>
          <p14:tracePt t="23732" x="6197600" y="2554288"/>
          <p14:tracePt t="23748" x="6146800" y="2579688"/>
          <p14:tracePt t="23765" x="6094413" y="2632075"/>
          <p14:tracePt t="23782" x="6026150" y="2692400"/>
          <p14:tracePt t="23799" x="5983288" y="2778125"/>
          <p14:tracePt t="23815" x="5932488" y="2879725"/>
          <p14:tracePt t="23832" x="5915025" y="3000375"/>
          <p14:tracePt t="23849" x="5915025" y="3051175"/>
          <p14:tracePt t="23866" x="5915025" y="3094038"/>
          <p14:tracePt t="23883" x="5932488" y="3128963"/>
          <p14:tracePt t="23900" x="5957888" y="3146425"/>
          <p14:tracePt t="23916" x="6000750" y="3163888"/>
          <p14:tracePt t="23933" x="6129338" y="3222625"/>
          <p14:tracePt t="23950" x="6300788" y="3300413"/>
          <p14:tracePt t="23967" x="6507163" y="3394075"/>
          <p14:tracePt t="23983" x="6643688" y="3454400"/>
          <p14:tracePt t="24000" x="6746875" y="3514725"/>
          <p14:tracePt t="24017" x="6840538" y="3532188"/>
          <p14:tracePt t="24034" x="6858000" y="3532188"/>
          <p14:tracePt t="24050" x="6883400" y="3497263"/>
          <p14:tracePt t="24067" x="6918325" y="3429000"/>
          <p14:tracePt t="24084" x="6951663" y="3317875"/>
          <p14:tracePt t="24100" x="6986588" y="3206750"/>
          <p14:tracePt t="24117" x="7021513" y="3060700"/>
          <p14:tracePt t="24134" x="7037388" y="2940050"/>
          <p14:tracePt t="24151" x="7054850" y="2811463"/>
          <p14:tracePt t="24167" x="7064375" y="2700338"/>
          <p14:tracePt t="24184" x="7064375" y="2614613"/>
          <p14:tracePt t="24184" x="7064375" y="2563813"/>
          <p14:tracePt t="24201" x="7046913" y="2493963"/>
          <p14:tracePt t="24218" x="7021513" y="2443163"/>
          <p14:tracePt t="24234" x="6978650" y="2400300"/>
          <p14:tracePt t="24252" x="6918325" y="2365375"/>
          <p14:tracePt t="24268" x="6875463" y="2357438"/>
          <p14:tracePt t="24285" x="6823075" y="2357438"/>
          <p14:tracePt t="24301" x="6772275" y="2382838"/>
          <p14:tracePt t="24318" x="6678613" y="2435225"/>
          <p14:tracePt t="24335" x="6550025" y="2520950"/>
          <p14:tracePt t="24352" x="6454775" y="2589213"/>
          <p14:tracePt t="24368" x="6335713" y="2717800"/>
          <p14:tracePt t="24386" x="6292850" y="2794000"/>
          <p14:tracePt t="24402" x="6275388" y="2871788"/>
          <p14:tracePt t="24419" x="6275388" y="2949575"/>
          <p14:tracePt t="24436" x="6292850" y="3043238"/>
          <p14:tracePt t="24453" x="6308725" y="3111500"/>
          <p14:tracePt t="24469" x="6351588" y="3189288"/>
          <p14:tracePt t="24486" x="6386513" y="3240088"/>
          <p14:tracePt t="24503" x="6421438" y="3275013"/>
          <p14:tracePt t="24519" x="6464300" y="3300413"/>
          <p14:tracePt t="24536" x="6507163" y="3325813"/>
          <p14:tracePt t="24553" x="6661150" y="3360738"/>
          <p14:tracePt t="24570" x="6754813" y="3368675"/>
          <p14:tracePt t="24586" x="6832600" y="3351213"/>
          <p14:tracePt t="24603" x="6883400" y="3325813"/>
          <p14:tracePt t="24620" x="6900863" y="3292475"/>
          <p14:tracePt t="24637" x="6900863" y="3265488"/>
          <p14:tracePt t="24653" x="6900863" y="3232150"/>
          <p14:tracePt t="24670" x="6883400" y="3189288"/>
          <p14:tracePt t="24687" x="6815138" y="3146425"/>
          <p14:tracePt t="24704" x="6729413" y="3103563"/>
          <p14:tracePt t="24720" x="6575425" y="3035300"/>
          <p14:tracePt t="24737" x="6540500" y="3017838"/>
          <p14:tracePt t="24754" x="6532563" y="3008313"/>
          <p14:tracePt t="24771" x="6532563" y="3000375"/>
          <p14:tracePt t="24788" x="6532563" y="2992438"/>
          <p14:tracePt t="24804" x="6532563" y="2965450"/>
          <p14:tracePt t="24821" x="6532563" y="2957513"/>
          <p14:tracePt t="24838" x="6532563" y="2940050"/>
          <p14:tracePt t="24855" x="6523038" y="2922588"/>
          <p14:tracePt t="24871" x="6507163" y="2906713"/>
          <p14:tracePt t="24888" x="6489700" y="2889250"/>
          <p14:tracePt t="24888" x="6480175" y="2889250"/>
          <p14:tracePt t="24905" x="6472238" y="2889250"/>
          <p14:tracePt t="24922" x="6454775" y="2889250"/>
          <p14:tracePt t="24938" x="6437313" y="2889250"/>
          <p14:tracePt t="24955" x="6378575" y="2897188"/>
          <p14:tracePt t="24973" x="6351588" y="2906713"/>
          <p14:tracePt t="24990" x="6308725" y="2914650"/>
          <p14:tracePt t="25006" x="6292850" y="2932113"/>
          <p14:tracePt t="25023" x="6275388" y="2940050"/>
          <p14:tracePt t="25040" x="6265863" y="2949575"/>
          <p14:tracePt t="25057" x="6257925" y="2974975"/>
          <p14:tracePt t="25073" x="6249988" y="3017838"/>
          <p14:tracePt t="25090" x="6249988" y="3043238"/>
          <p14:tracePt t="25107" x="6249988" y="3078163"/>
          <p14:tracePt t="25124" x="6249988" y="3094038"/>
          <p14:tracePt t="25141" x="6249988" y="3111500"/>
          <p14:tracePt t="25157" x="6249988" y="3146425"/>
          <p14:tracePt t="25174" x="6249988" y="3171825"/>
          <p14:tracePt t="25191" x="6249988" y="3206750"/>
          <p14:tracePt t="25208" x="6249988" y="3240088"/>
          <p14:tracePt t="25224" x="6249988" y="3282950"/>
          <p14:tracePt t="25241" x="6257925" y="3343275"/>
          <p14:tracePt t="25258" x="6265863" y="3421063"/>
          <p14:tracePt t="25275" x="6275388" y="3471863"/>
          <p14:tracePt t="25291" x="6283325" y="3497263"/>
          <p14:tracePt t="25331" x="6283325" y="3506788"/>
          <p14:tracePt t="25332" x="6292850" y="3506788"/>
          <p14:tracePt t="25341" x="6326188" y="3514725"/>
          <p14:tracePt t="25358" x="6378575" y="3522663"/>
          <p14:tracePt t="25375" x="6429375" y="3532188"/>
          <p14:tracePt t="25392" x="6489700" y="3532188"/>
          <p14:tracePt t="25408" x="6550025" y="3497263"/>
          <p14:tracePt t="25425" x="6600825" y="3454400"/>
          <p14:tracePt t="25442" x="6643688" y="3403600"/>
          <p14:tracePt t="25459" x="6669088" y="3351213"/>
          <p14:tracePt t="25476" x="6704013" y="3292475"/>
          <p14:tracePt t="25493" x="6721475" y="3214688"/>
          <p14:tracePt t="25509" x="6729413" y="3154363"/>
          <p14:tracePt t="25526" x="6729413" y="3094038"/>
          <p14:tracePt t="25543" x="6729413" y="3068638"/>
          <p14:tracePt t="25559" x="6729413" y="3060700"/>
          <p14:tracePt t="25618" x="6721475" y="3060700"/>
          <p14:tracePt t="25626" x="6721475" y="3068638"/>
          <p14:tracePt t="25628" x="6704013" y="3103563"/>
          <p14:tracePt t="25643" x="6661150" y="3146425"/>
          <p14:tracePt t="25660" x="6618288" y="3197225"/>
          <p14:tracePt t="25677" x="6565900" y="3282950"/>
          <p14:tracePt t="25693" x="6515100" y="3368675"/>
          <p14:tracePt t="25710" x="6464300" y="3479800"/>
          <p14:tracePt t="25727" x="6421438" y="3565525"/>
          <p14:tracePt t="25744" x="6386513" y="3643313"/>
          <p14:tracePt t="25760" x="6343650" y="3729038"/>
          <p14:tracePt t="25777" x="6318250" y="3797300"/>
          <p14:tracePt t="25777" x="6308725" y="3832225"/>
          <p14:tracePt t="25794" x="6292850" y="3883025"/>
          <p14:tracePt t="25811" x="6265863" y="3994150"/>
          <p14:tracePt t="25844" x="6265863" y="4046538"/>
          <p14:tracePt t="25861" x="6265863" y="4140200"/>
          <p14:tracePt t="25878" x="6275388" y="4225925"/>
          <p14:tracePt t="25894" x="6275388" y="4303713"/>
          <p14:tracePt t="25911" x="6275388" y="4337050"/>
          <p14:tracePt t="25928" x="6292850" y="4379913"/>
          <p14:tracePt t="25945" x="6318250" y="4432300"/>
          <p14:tracePt t="25961" x="6351588" y="4465638"/>
          <p14:tracePt t="25979" x="6411913" y="4492625"/>
          <p14:tracePt t="25995" x="6480175" y="4525963"/>
          <p14:tracePt t="26012" x="6565900" y="4551363"/>
          <p14:tracePt t="26028" x="6635750" y="4578350"/>
          <p14:tracePt t="26045" x="6711950" y="4611688"/>
          <p14:tracePt t="26062" x="6772275" y="4629150"/>
          <p14:tracePt t="26079" x="6832600" y="4637088"/>
          <p14:tracePt t="26096" x="6918325" y="4646613"/>
          <p14:tracePt t="26112" x="7004050" y="4646613"/>
          <p14:tracePt t="26129" x="7235825" y="4621213"/>
          <p14:tracePt t="26146" x="7415213" y="4594225"/>
          <p14:tracePt t="26163" x="7535863" y="4568825"/>
          <p14:tracePt t="26179" x="7664450" y="4518025"/>
          <p14:tracePt t="26196" x="7793038" y="4475163"/>
          <p14:tracePt t="26213" x="7894638" y="4414838"/>
          <p14:tracePt t="26230" x="7997825" y="4329113"/>
          <p14:tracePt t="26246" x="8066088" y="4251325"/>
          <p14:tracePt t="26263" x="8118475" y="4165600"/>
          <p14:tracePt t="26280" x="8151813" y="4054475"/>
          <p14:tracePt t="26297" x="8161338" y="3960813"/>
          <p14:tracePt t="26313" x="8178800" y="3779838"/>
          <p14:tracePt t="26330" x="8186738" y="3703638"/>
          <p14:tracePt t="26347" x="8186738" y="3651250"/>
          <p14:tracePt t="26364" x="8169275" y="3600450"/>
          <p14:tracePt t="26380" x="8143875" y="3565525"/>
          <p14:tracePt t="26397" x="8108950" y="3514725"/>
          <p14:tracePt t="26414" x="8066088" y="3463925"/>
          <p14:tracePt t="26431" x="8032750" y="3421063"/>
          <p14:tracePt t="26448" x="8007350" y="3386138"/>
          <p14:tracePt t="26464" x="7989888" y="3351213"/>
          <p14:tracePt t="26464" x="7980363" y="3343275"/>
          <p14:tracePt t="26482" x="7964488" y="3325813"/>
          <p14:tracePt t="26498" x="7912100" y="3282950"/>
          <p14:tracePt t="26515" x="7886700" y="3275013"/>
          <p14:tracePt t="26531" x="7826375" y="3257550"/>
          <p14:tracePt t="26548" x="7758113" y="3240088"/>
          <p14:tracePt t="26565" x="7637463" y="3240088"/>
          <p14:tracePt t="26582" x="7526338" y="3240088"/>
          <p14:tracePt t="26598" x="7389813" y="3249613"/>
          <p14:tracePt t="26615" x="7294563" y="3265488"/>
          <p14:tracePt t="26632" x="7192963" y="3300413"/>
          <p14:tracePt t="26649" x="7097713" y="3335338"/>
          <p14:tracePt t="26665" x="6892925" y="3411538"/>
          <p14:tracePt t="26682" x="6746875" y="3454400"/>
          <p14:tracePt t="26699" x="6575425" y="3514725"/>
          <p14:tracePt t="26716" x="6411913" y="3575050"/>
          <p14:tracePt t="26732" x="6275388" y="3635375"/>
          <p14:tracePt t="26749" x="6146800" y="3721100"/>
          <p14:tracePt t="26766" x="6086475" y="3763963"/>
          <p14:tracePt t="26783" x="6026150" y="3822700"/>
          <p14:tracePt t="26799" x="5965825" y="3892550"/>
          <p14:tracePt t="26816" x="5907088" y="3951288"/>
          <p14:tracePt t="26833" x="5864225" y="4003675"/>
          <p14:tracePt t="26849" x="5829300" y="4064000"/>
          <p14:tracePt t="26867" x="5821363" y="4097338"/>
          <p14:tracePt t="26883" x="5811838" y="4122738"/>
          <p14:tracePt t="26900" x="5811838" y="4165600"/>
          <p14:tracePt t="26917" x="5811838" y="4208463"/>
          <p14:tracePt t="26934" x="5821363" y="4235450"/>
          <p14:tracePt t="26950" x="5821363" y="4268788"/>
          <p14:tracePt t="26967" x="5829300" y="4294188"/>
          <p14:tracePt t="26984" x="5837238" y="4311650"/>
          <p14:tracePt t="27001" x="5854700" y="4346575"/>
          <p14:tracePt t="27018" x="5872163" y="4389438"/>
          <p14:tracePt t="27034" x="5897563" y="4414838"/>
          <p14:tracePt t="27051" x="5915025" y="4449763"/>
          <p14:tracePt t="27068" x="5940425" y="4475163"/>
          <p14:tracePt t="27084" x="5957888" y="4492625"/>
          <p14:tracePt t="27101" x="5965825" y="4500563"/>
          <p14:tracePt t="27202" x="5975350" y="4500563"/>
          <p14:tracePt t="27218" x="5983288" y="4500563"/>
          <p14:tracePt t="27220" x="5992813" y="4500563"/>
          <p14:tracePt t="27274" x="6000750" y="4500563"/>
          <p14:tracePt t="27290" x="6008688" y="4500563"/>
          <p14:tracePt t="27302" x="6018213" y="4500563"/>
          <p14:tracePt t="27304" x="6026150" y="4500563"/>
          <p14:tracePt t="27319" x="6061075" y="4500563"/>
          <p14:tracePt t="27336" x="6103938" y="4500563"/>
          <p14:tracePt t="27352" x="6146800" y="4500563"/>
          <p14:tracePt t="27369" x="6172200" y="4492625"/>
          <p14:tracePt t="27386" x="6172200" y="4465638"/>
          <p14:tracePt t="27403" x="6180138" y="4465638"/>
          <p14:tracePt t="27420" x="6197600" y="4465638"/>
          <p14:tracePt t="27436" x="6240463" y="4457700"/>
          <p14:tracePt t="27453" x="6283325" y="4457700"/>
          <p14:tracePt t="27470" x="6343650" y="4457700"/>
          <p14:tracePt t="27486" x="6386513" y="4457700"/>
          <p14:tracePt t="27504" x="6403975" y="4457700"/>
          <p14:tracePt t="27520" x="6421438" y="4457700"/>
          <p14:tracePt t="27570" x="6429375" y="4457700"/>
          <p14:tracePt t="27594" x="6437313" y="4457700"/>
          <p14:tracePt t="27595" x="6446838" y="4449763"/>
          <p14:tracePt t="27604" x="6454775" y="4440238"/>
          <p14:tracePt t="27620" x="6472238" y="4440238"/>
          <p14:tracePt t="27637" x="6472238" y="4432300"/>
          <p14:tracePt t="27654" x="6480175" y="4422775"/>
          <p14:tracePt t="27671" x="6489700" y="4422775"/>
          <p14:tracePt t="27687" x="6507163" y="4422775"/>
          <p14:tracePt t="27704" x="6532563" y="4406900"/>
          <p14:tracePt t="27721" x="6635750" y="4379913"/>
          <p14:tracePt t="27738" x="6704013" y="4364038"/>
          <p14:tracePt t="27755" x="6797675" y="4329113"/>
          <p14:tracePt t="27771" x="6892925" y="4294188"/>
          <p14:tracePt t="27788" x="6986588" y="4260850"/>
          <p14:tracePt t="27805" x="7097713" y="4225925"/>
          <p14:tracePt t="27822" x="7183438" y="4200525"/>
          <p14:tracePt t="27838" x="7337425" y="4183063"/>
          <p14:tracePt t="27855" x="7493000" y="4183063"/>
          <p14:tracePt t="27872" x="7654925" y="4183063"/>
          <p14:tracePt t="27889" x="7818438" y="4183063"/>
          <p14:tracePt t="27905" x="8032750" y="4175125"/>
          <p14:tracePt t="27922" x="8151813" y="4175125"/>
          <p14:tracePt t="27939" x="8272463" y="4208463"/>
          <p14:tracePt t="27956" x="8340725" y="4235450"/>
          <p14:tracePt t="27972" x="8375650" y="4251325"/>
          <p14:tracePt t="27989" x="8401050" y="4260850"/>
          <p14:tracePt t="28006" x="8401050" y="4278313"/>
          <p14:tracePt t="28023" x="8418513" y="4303713"/>
          <p14:tracePt t="28039" x="8435975" y="4337050"/>
          <p14:tracePt t="28056" x="8469313" y="4379913"/>
          <p14:tracePt t="28073" x="8521700" y="4465638"/>
          <p14:tracePt t="28090" x="8564563" y="4551363"/>
          <p14:tracePt t="28107" x="8589963" y="4621213"/>
          <p14:tracePt t="28123" x="8607425" y="4672013"/>
          <p14:tracePt t="28140" x="8615363" y="4749800"/>
          <p14:tracePt t="28157" x="8615363" y="4808538"/>
          <p14:tracePt t="28174" x="8615363" y="4886325"/>
          <p14:tracePt t="28190" x="8615363" y="4937125"/>
          <p14:tracePt t="28207" x="8623300" y="5006975"/>
          <p14:tracePt t="28224" x="8623300" y="5065713"/>
          <p14:tracePt t="28241" x="8623300" y="5151438"/>
          <p14:tracePt t="28257" x="8607425" y="5264150"/>
          <p14:tracePt t="28274" x="8580438" y="5340350"/>
          <p14:tracePt t="28291" x="8564563" y="5418138"/>
          <p14:tracePt t="28307" x="8529638" y="5503863"/>
          <p14:tracePt t="28324" x="8486775" y="5572125"/>
          <p14:tracePt t="28341" x="8443913" y="5640388"/>
          <p14:tracePt t="28358" x="8408988" y="5692775"/>
          <p14:tracePt t="28375" x="8366125" y="5743575"/>
          <p14:tracePt t="28391" x="8315325" y="5794375"/>
          <p14:tracePt t="28408" x="8264525" y="5829300"/>
          <p14:tracePt t="28425" x="8161338" y="5864225"/>
          <p14:tracePt t="28441" x="7997825" y="5915025"/>
          <p14:tracePt t="28459" x="7886700" y="5932488"/>
          <p14:tracePt t="28475" x="7766050" y="5957888"/>
          <p14:tracePt t="28492" x="7654925" y="5983288"/>
          <p14:tracePt t="28509" x="7526338" y="6008688"/>
          <p14:tracePt t="28526" x="7346950" y="6035675"/>
          <p14:tracePt t="28542" x="7089775" y="6069013"/>
          <p14:tracePt t="28559" x="6711950" y="6129338"/>
          <p14:tracePt t="28575" x="6497638" y="6164263"/>
          <p14:tracePt t="28593" x="6292850" y="6207125"/>
          <p14:tracePt t="28609" x="6207125" y="6223000"/>
          <p14:tracePt t="28626" x="6207125" y="6232525"/>
          <p14:tracePt t="28643" x="6189663" y="6232525"/>
          <p14:tracePt t="28659" x="6180138" y="6232525"/>
          <p14:tracePt t="28676" x="6164263" y="6240463"/>
          <p14:tracePt t="28693" x="6137275" y="6240463"/>
          <p14:tracePt t="28710" x="6111875" y="6240463"/>
          <p14:tracePt t="28726" x="6094413" y="6223000"/>
          <p14:tracePt t="28743" x="6078538" y="6197600"/>
          <p14:tracePt t="28760" x="6078538" y="6189663"/>
          <p14:tracePt t="28810" x="6086475" y="6189663"/>
          <p14:tracePt t="28842" x="6094413" y="6207125"/>
          <p14:tracePt t="28882" x="6094413" y="6215063"/>
          <p14:tracePt t="28954" x="6103938" y="6223000"/>
          <p14:tracePt t="28994" x="6103938" y="6232525"/>
          <p14:tracePt t="29178" x="6094413" y="6232525"/>
          <p14:tracePt t="29186" x="6035675" y="6232525"/>
          <p14:tracePt t="29196" x="5915025" y="6207125"/>
          <p14:tracePt t="29212" x="5726113" y="6111875"/>
          <p14:tracePt t="29229" x="5494338" y="6026150"/>
          <p14:tracePt t="29246" x="5126038" y="5872163"/>
          <p14:tracePt t="29263" x="4818063" y="5743575"/>
          <p14:tracePt t="29279" x="4492625" y="5622925"/>
          <p14:tracePt t="29296" x="4278313" y="5537200"/>
          <p14:tracePt t="29313" x="3754438" y="5349875"/>
          <p14:tracePt t="29330" x="3549650" y="5297488"/>
          <p14:tracePt t="29346" x="3043238" y="5168900"/>
          <p14:tracePt t="29363" x="2614613" y="5040313"/>
          <p14:tracePt t="29380" x="2092325" y="4911725"/>
          <p14:tracePt t="29397" x="1903413" y="4886325"/>
          <p14:tracePt t="29413" x="1860550" y="4886325"/>
          <p14:tracePt t="29482" x="1851025" y="4886325"/>
          <p14:tracePt t="29484" x="1843088" y="4886325"/>
          <p14:tracePt t="29497" x="1835150" y="4886325"/>
          <p14:tracePt t="29514" x="1817688" y="4886325"/>
          <p14:tracePt t="29531" x="1774825" y="4894263"/>
          <p14:tracePt t="29548" x="1731963" y="4929188"/>
          <p14:tracePt t="29564" x="1697038" y="4954588"/>
          <p14:tracePt t="29581" x="1679575" y="4989513"/>
          <p14:tracePt t="29598" x="1679575" y="5022850"/>
          <p14:tracePt t="29615" x="1697038" y="5049838"/>
          <p14:tracePt t="29631" x="1714500" y="5065713"/>
          <p14:tracePt t="29648" x="1714500" y="5075238"/>
          <p14:tracePt t="29665" x="1714500" y="5083175"/>
          <p14:tracePt t="29682" x="1714500" y="5092700"/>
          <p14:tracePt t="29770" x="1731963" y="5108575"/>
          <p14:tracePt t="29782" x="1749425" y="5118100"/>
          <p14:tracePt t="29784" x="1800225" y="5151438"/>
          <p14:tracePt t="29799" x="1817688" y="5160963"/>
          <p14:tracePt t="29866" x="1808163" y="5160963"/>
          <p14:tracePt t="29931" x="1800225" y="5160963"/>
          <p14:tracePt t="29932" x="1800225" y="5178425"/>
          <p14:tracePt t="29950" x="1800225" y="5186363"/>
          <p14:tracePt t="30594" x="1808163" y="5186363"/>
          <p14:tracePt t="30603" x="1808163" y="5178425"/>
          <p14:tracePt t="30604" x="1817688" y="5135563"/>
          <p14:tracePt t="30620" x="1843088" y="5083175"/>
          <p14:tracePt t="30637" x="1878013" y="4964113"/>
          <p14:tracePt t="30653" x="1911350" y="4835525"/>
          <p14:tracePt t="30670" x="1946275" y="4664075"/>
          <p14:tracePt t="30687" x="1963738" y="4551363"/>
          <p14:tracePt t="30704" x="1971675" y="4414838"/>
          <p14:tracePt t="30720" x="1979613" y="4286250"/>
          <p14:tracePt t="30737" x="1989138" y="4157663"/>
          <p14:tracePt t="30754" x="2014538" y="4097338"/>
          <p14:tracePt t="30771" x="2022475" y="4037013"/>
          <p14:tracePt t="30788" x="2057400" y="3960813"/>
          <p14:tracePt t="30804" x="2100263" y="3857625"/>
          <p14:tracePt t="30821" x="2108200" y="3771900"/>
          <p14:tracePt t="30838" x="2125663" y="3703638"/>
          <p14:tracePt t="30855" x="2125663" y="3660775"/>
          <p14:tracePt t="30871" x="2125663" y="3643313"/>
          <p14:tracePt t="30888" x="2125663" y="3635375"/>
          <p14:tracePt t="30938" x="2135188" y="3635375"/>
          <p14:tracePt t="30947" x="2135188" y="3625850"/>
          <p14:tracePt t="30955" x="2135188" y="3617913"/>
          <p14:tracePt t="30994" x="2135188" y="3608388"/>
          <p14:tracePt t="31082" x="2143125" y="3608388"/>
          <p14:tracePt t="31096" x="2151063" y="3608388"/>
          <p14:tracePt t="31106" x="2151063" y="3617913"/>
          <p14:tracePt t="31123" x="2151063" y="3625850"/>
          <p14:tracePt t="31139" x="2160588" y="3651250"/>
          <p14:tracePt t="31156" x="2168525" y="3694113"/>
          <p14:tracePt t="31173" x="2168525" y="3721100"/>
          <p14:tracePt t="31190" x="2168525" y="3771900"/>
          <p14:tracePt t="31207" x="2168525" y="3865563"/>
          <p14:tracePt t="31223" x="2168525" y="3951288"/>
          <p14:tracePt t="31240" x="2168525" y="4079875"/>
          <p14:tracePt t="31257" x="2168525" y="4225925"/>
          <p14:tracePt t="31257" x="2168525" y="4294188"/>
          <p14:tracePt t="31274" x="2168525" y="4397375"/>
          <p14:tracePt t="31290" x="2168525" y="4525963"/>
          <p14:tracePt t="31307" x="2168525" y="4594225"/>
          <p14:tracePt t="31324" x="2168525" y="4689475"/>
          <p14:tracePt t="31341" x="2168525" y="4775200"/>
          <p14:tracePt t="31357" x="2168525" y="4894263"/>
          <p14:tracePt t="31374" x="2168525" y="5006975"/>
          <p14:tracePt t="31391" x="2168525" y="5092700"/>
          <p14:tracePt t="31408" x="2168525" y="5143500"/>
          <p14:tracePt t="31425" x="2168525" y="5160963"/>
          <p14:tracePt t="32042" x="2178050" y="5160963"/>
          <p14:tracePt t="32066" x="2193925" y="5151438"/>
          <p14:tracePt t="32067" x="2211388" y="5126038"/>
          <p14:tracePt t="32078" x="2306638" y="5065713"/>
          <p14:tracePt t="32095" x="2443163" y="4997450"/>
          <p14:tracePt t="32111" x="2640013" y="4894263"/>
          <p14:tracePt t="32128" x="3086100" y="4637088"/>
          <p14:tracePt t="32145" x="3694113" y="4200525"/>
          <p14:tracePt t="32162" x="4294188" y="3763963"/>
          <p14:tracePt t="32178" x="4783138" y="3360738"/>
          <p14:tracePt t="32195" x="5280025" y="2836863"/>
          <p14:tracePt t="32212" x="5675313" y="2365375"/>
          <p14:tracePt t="32229" x="6078538" y="1835150"/>
          <p14:tracePt t="32245" x="6437313" y="1389063"/>
          <p14:tracePt t="32262" x="6797675" y="822325"/>
          <p14:tracePt t="32279" x="7064375" y="420688"/>
          <p14:tracePt t="32296" x="7251700" y="93663"/>
          <p14:tracePt t="32312" x="7389813" y="0"/>
          <p14:tracePt t="32329" x="7466013" y="0"/>
          <p14:tracePt t="32346" x="7483475" y="0"/>
          <p14:tracePt t="32418" x="7475538" y="0"/>
          <p14:tracePt t="32419" x="7466013" y="0"/>
          <p14:tracePt t="32430" x="7432675" y="0"/>
          <p14:tracePt t="32447" x="7415213" y="0"/>
          <p14:tracePt t="32482" x="7407275" y="0"/>
          <p14:tracePt t="32522" x="7397750" y="0"/>
          <p14:tracePt t="32530" x="7329488" y="17463"/>
          <p14:tracePt t="32547" x="7243763" y="60325"/>
          <p14:tracePt t="32564" x="7140575" y="103188"/>
          <p14:tracePt t="32581" x="7046913" y="146050"/>
          <p14:tracePt t="32597" x="6951663" y="222250"/>
          <p14:tracePt t="32614" x="6865938" y="292100"/>
          <p14:tracePt t="32631" x="6807200" y="360363"/>
          <p14:tracePt t="32648" x="6764338" y="403225"/>
          <p14:tracePt t="32664" x="6754813" y="420688"/>
          <p14:tracePt t="32681" x="6737350" y="428625"/>
          <p14:tracePt t="32698" x="6729413" y="436563"/>
          <p14:tracePt t="32738" x="6729413" y="446088"/>
          <p14:tracePt t="32748" x="6721475" y="446088"/>
          <p14:tracePt t="32749" x="6721475" y="454025"/>
          <p14:tracePt t="32858" x="6711950" y="454025"/>
          <p14:tracePt t="32937" x="6711950" y="463550"/>
          <p14:tracePt t="32953" x="6704013" y="506413"/>
          <p14:tracePt t="32966" x="6694488" y="531813"/>
          <p14:tracePt t="32983" x="6686550" y="565150"/>
          <p14:tracePt t="33000" x="6678613" y="600075"/>
          <p14:tracePt t="33016" x="6669088" y="635000"/>
          <p14:tracePt t="33033" x="6661150" y="677863"/>
          <p14:tracePt t="33050" x="6661150" y="703263"/>
          <p14:tracePt t="33066" x="6661150" y="728663"/>
          <p14:tracePt t="33083" x="6661150" y="754063"/>
          <p14:tracePt t="33100" x="6661150" y="796925"/>
          <p14:tracePt t="33117" x="6661150" y="831850"/>
          <p14:tracePt t="33133" x="6661150" y="865188"/>
          <p14:tracePt t="33150" x="6661150" y="917575"/>
          <p14:tracePt t="33167" x="6661150" y="950913"/>
          <p14:tracePt t="33184" x="6669088" y="993775"/>
          <p14:tracePt t="33200" x="6669088" y="1046163"/>
          <p14:tracePt t="33217" x="6678613" y="1122363"/>
          <p14:tracePt t="33234" x="6686550" y="1182688"/>
          <p14:tracePt t="33251" x="6704013" y="1260475"/>
          <p14:tracePt t="33268" x="6729413" y="1346200"/>
          <p14:tracePt t="33284" x="6729413" y="1422400"/>
          <p14:tracePt t="33301" x="6746875" y="1517650"/>
          <p14:tracePt t="33318" x="6764338" y="1593850"/>
          <p14:tracePt t="33335" x="6780213" y="1671638"/>
          <p14:tracePt t="33351" x="6789738" y="1782763"/>
          <p14:tracePt t="33368" x="6797675" y="1878013"/>
          <p14:tracePt t="33385" x="6815138" y="2022475"/>
          <p14:tracePt t="33402" x="6815138" y="2135188"/>
          <p14:tracePt t="33418" x="6832600" y="2228850"/>
          <p14:tracePt t="33435" x="6840538" y="2349500"/>
          <p14:tracePt t="33452" x="6850063" y="2460625"/>
          <p14:tracePt t="33469" x="6850063" y="2563813"/>
          <p14:tracePt t="33485" x="6850063" y="2640013"/>
          <p14:tracePt t="33502" x="6858000" y="2708275"/>
          <p14:tracePt t="33519" x="6858000" y="2768600"/>
          <p14:tracePt t="33536" x="6858000" y="2794000"/>
          <p14:tracePt t="33552" x="6858000" y="2803525"/>
          <p14:tracePt t="33833" x="6858000" y="2811463"/>
          <p14:tracePt t="33854" x="6858000" y="2828925"/>
          <p14:tracePt t="33871" x="6865938" y="2863850"/>
          <p14:tracePt t="33872" x="6875463" y="2914650"/>
          <p14:tracePt t="33888" x="6900863" y="3017838"/>
          <p14:tracePt t="33904" x="6986588" y="3197225"/>
          <p14:tracePt t="33921" x="7107238" y="3421063"/>
          <p14:tracePt t="33938" x="7208838" y="3575050"/>
          <p14:tracePt t="33955" x="7278688" y="3668713"/>
          <p14:tracePt t="33971" x="7321550" y="3736975"/>
          <p14:tracePt t="33988" x="7354888" y="3814763"/>
          <p14:tracePt t="34005" x="7407275" y="3935413"/>
          <p14:tracePt t="34022" x="7440613" y="4114800"/>
          <p14:tracePt t="34038" x="7475538" y="4389438"/>
          <p14:tracePt t="34055" x="7475538" y="4646613"/>
          <p14:tracePt t="34072" x="7493000" y="5049838"/>
          <p14:tracePt t="34089" x="7483475" y="5383213"/>
          <p14:tracePt t="34106" x="7440613" y="5564188"/>
          <p14:tracePt t="34122" x="7372350" y="5692775"/>
          <p14:tracePt t="34139" x="7312025" y="5761038"/>
          <p14:tracePt t="34156" x="7269163" y="5803900"/>
          <p14:tracePt t="34173" x="7226300" y="5837238"/>
          <p14:tracePt t="34189" x="7183438" y="5889625"/>
          <p14:tracePt t="34206" x="7123113" y="5965825"/>
          <p14:tracePt t="34223" x="7072313" y="6035675"/>
          <p14:tracePt t="34240" x="7029450" y="6094413"/>
          <p14:tracePt t="34256" x="6986588" y="6137275"/>
          <p14:tracePt t="34256" x="6969125" y="6164263"/>
          <p14:tracePt t="34273" x="6943725" y="6172200"/>
          <p14:tracePt t="34290" x="6908800" y="6180138"/>
          <p14:tracePt t="34307" x="6865938" y="6180138"/>
          <p14:tracePt t="34323" x="6797675" y="6180138"/>
          <p14:tracePt t="34340" x="6669088" y="6154738"/>
          <p14:tracePt t="34357" x="6523038" y="6129338"/>
          <p14:tracePt t="34374" x="6351588" y="6086475"/>
          <p14:tracePt t="34390" x="6103938" y="6035675"/>
          <p14:tracePt t="34407" x="5864225" y="5975350"/>
          <p14:tracePt t="34424" x="5503863" y="5872163"/>
          <p14:tracePt t="34441" x="5186363" y="5761038"/>
          <p14:tracePt t="34457" x="4422775" y="5435600"/>
          <p14:tracePt t="34474" x="3875088" y="5178425"/>
          <p14:tracePt t="34491" x="3179763" y="4851400"/>
          <p14:tracePt t="34507" x="2606675" y="4586288"/>
          <p14:tracePt t="34525" x="2006600" y="4268788"/>
          <p14:tracePt t="34541" x="1568450" y="4064000"/>
          <p14:tracePt t="34559" x="1131888" y="3840163"/>
          <p14:tracePt t="34575" x="865188" y="3703638"/>
          <p14:tracePt t="34592" x="582613" y="3532188"/>
          <p14:tracePt t="34608" x="393700" y="3403600"/>
          <p14:tracePt t="34608" x="300038" y="3335338"/>
          <p14:tracePt t="34625" x="128588" y="3206750"/>
          <p14:tracePt t="34642" x="0" y="3068638"/>
          <p14:tracePt t="34658" x="0" y="2974975"/>
          <p14:tracePt t="34675" x="0" y="2889250"/>
          <p14:tracePt t="34692" x="0" y="2863850"/>
          <p14:tracePt t="34947" x="7938" y="2863850"/>
          <p14:tracePt t="34961" x="34925" y="2863850"/>
          <p14:tracePt t="34977" x="85725" y="2871788"/>
          <p14:tracePt t="34994" x="136525" y="2879725"/>
          <p14:tracePt t="35010" x="257175" y="2897188"/>
          <p14:tracePt t="35027" x="403225" y="2932113"/>
          <p14:tracePt t="35044" x="600075" y="2965450"/>
          <p14:tracePt t="35060" x="806450" y="3008313"/>
          <p14:tracePt t="35077" x="1071563" y="3043238"/>
          <p14:tracePt t="35094" x="1320800" y="3051175"/>
          <p14:tracePt t="35111" x="1628775" y="3051175"/>
          <p14:tracePt t="35128" x="1936750" y="3051175"/>
          <p14:tracePt t="35144" x="2349500" y="3043238"/>
          <p14:tracePt t="35161" x="2992438" y="2992438"/>
          <p14:tracePt t="35178" x="3479800" y="2879725"/>
          <p14:tracePt t="35195" x="3711575" y="2794000"/>
          <p14:tracePt t="35211" x="3951288" y="2692400"/>
          <p14:tracePt t="35228" x="4208463" y="2528888"/>
          <p14:tracePt t="35245" x="4578350" y="2254250"/>
          <p14:tracePt t="35262" x="4818063" y="2057400"/>
          <p14:tracePt t="35278" x="5092700" y="1697038"/>
          <p14:tracePt t="35295" x="5322888" y="1303338"/>
          <p14:tracePt t="35312" x="5478463" y="736600"/>
          <p14:tracePt t="35329" x="5443538" y="42863"/>
          <p14:tracePt t="35345" x="5272088" y="0"/>
          <p14:tracePt t="35362" x="5194300" y="0"/>
          <p14:tracePt t="35569" x="5246688" y="0"/>
          <p14:tracePt t="35573" x="5332413" y="0"/>
          <p14:tracePt t="35580" x="5435600" y="7938"/>
          <p14:tracePt t="35597" x="5564188" y="377825"/>
          <p14:tracePt t="35614" x="5675313" y="849313"/>
          <p14:tracePt t="35630" x="5803900" y="1397000"/>
          <p14:tracePt t="35647" x="5907088" y="1800225"/>
          <p14:tracePt t="35664" x="6026150" y="2228850"/>
          <p14:tracePt t="35681" x="6103938" y="2511425"/>
          <p14:tracePt t="35681" x="6137275" y="2674938"/>
          <p14:tracePt t="35697" x="6232525" y="3035300"/>
          <p14:tracePt t="35714" x="6249988" y="3265488"/>
          <p14:tracePt t="35731" x="6257925" y="3514725"/>
          <p14:tracePt t="35748" x="6257925" y="3678238"/>
          <p14:tracePt t="35764" x="6257925" y="3840163"/>
          <p14:tracePt t="35781" x="6240463" y="3951288"/>
          <p14:tracePt t="35798" x="6189663" y="4064000"/>
          <p14:tracePt t="35815" x="6086475" y="4192588"/>
          <p14:tracePt t="35832" x="5983288" y="4311650"/>
          <p14:tracePt t="35848" x="5889625" y="4432300"/>
          <p14:tracePt t="35848" x="5864225" y="4475163"/>
          <p14:tracePt t="35865" x="5829300" y="4535488"/>
          <p14:tracePt t="35882" x="5829300" y="4543425"/>
          <p14:tracePt t="35899" x="5829300" y="4551363"/>
          <p14:tracePt t="35915" x="5821363" y="4560888"/>
          <p14:tracePt t="35932" x="5803900" y="4568825"/>
          <p14:tracePt t="35949" x="5735638" y="4611688"/>
          <p14:tracePt t="35966" x="5640388" y="4654550"/>
          <p14:tracePt t="35982" x="5554663" y="4706938"/>
          <p14:tracePt t="35999" x="5503863" y="4775200"/>
          <p14:tracePt t="36016" x="5478463" y="4851400"/>
          <p14:tracePt t="36033" x="5478463" y="4911725"/>
          <p14:tracePt t="36049" x="5564188" y="5032375"/>
          <p14:tracePt t="36066" x="5683250" y="5100638"/>
          <p14:tracePt t="36083" x="5751513" y="5135563"/>
          <p14:tracePt t="36100" x="5794375" y="5143500"/>
          <p14:tracePt t="36116" x="5829300" y="5143500"/>
          <p14:tracePt t="36133" x="5846763" y="5143500"/>
          <p14:tracePt t="36150" x="5854700" y="5143500"/>
          <p14:tracePt t="36166" x="5872163" y="5143500"/>
          <p14:tracePt t="36183" x="5897563" y="5143500"/>
          <p14:tracePt t="36200" x="5949950" y="5143500"/>
          <p14:tracePt t="36217" x="6121400" y="5160963"/>
          <p14:tracePt t="36234" x="6257925" y="5160963"/>
          <p14:tracePt t="36251" x="6437313" y="5160963"/>
          <p14:tracePt t="36267" x="6565900" y="5151438"/>
          <p14:tracePt t="36284" x="6704013" y="5126038"/>
          <p14:tracePt t="36301" x="6858000" y="5075238"/>
          <p14:tracePt t="36317" x="6961188" y="5040313"/>
          <p14:tracePt t="36334" x="7029450" y="5006975"/>
          <p14:tracePt t="36351" x="7072313" y="4989513"/>
          <p14:tracePt t="36368" x="7089775" y="4972050"/>
          <p14:tracePt t="36385" x="7107238" y="4954588"/>
          <p14:tracePt t="36401" x="7150100" y="4911725"/>
          <p14:tracePt t="36418" x="7200900" y="4851400"/>
          <p14:tracePt t="36435" x="7243763" y="4783138"/>
          <p14:tracePt t="36451" x="7286625" y="4714875"/>
          <p14:tracePt t="36468" x="7312025" y="4637088"/>
          <p14:tracePt t="36485" x="7312025" y="4560888"/>
          <p14:tracePt t="36502" x="7312025" y="4492625"/>
          <p14:tracePt t="36518" x="7286625" y="4432300"/>
          <p14:tracePt t="36535" x="7243763" y="4379913"/>
          <p14:tracePt t="36552" x="7200900" y="4337050"/>
          <p14:tracePt t="36569" x="7140575" y="4294188"/>
          <p14:tracePt t="36586" x="7089775" y="4260850"/>
          <p14:tracePt t="36602" x="7029450" y="4217988"/>
          <p14:tracePt t="36619" x="6908800" y="4175125"/>
          <p14:tracePt t="36637" x="6780213" y="4122738"/>
          <p14:tracePt t="36652" x="6643688" y="4097338"/>
          <p14:tracePt t="36669" x="6540500" y="4079875"/>
          <p14:tracePt t="36686" x="6454775" y="4079875"/>
          <p14:tracePt t="36703" x="6361113" y="4079875"/>
          <p14:tracePt t="36719" x="6308725" y="4079875"/>
          <p14:tracePt t="36736" x="6257925" y="4089400"/>
          <p14:tracePt t="36753" x="6189663" y="4114800"/>
          <p14:tracePt t="36770" x="6121400" y="4140200"/>
          <p14:tracePt t="36787" x="6051550" y="4175125"/>
          <p14:tracePt t="36803" x="5983288" y="4200525"/>
          <p14:tracePt t="36820" x="5932488" y="4251325"/>
          <p14:tracePt t="36837" x="5897563" y="4311650"/>
          <p14:tracePt t="36854" x="5889625" y="4354513"/>
          <p14:tracePt t="36870" x="5889625" y="4406900"/>
          <p14:tracePt t="36887" x="5915025" y="4457700"/>
          <p14:tracePt t="36904" x="5915025" y="4500563"/>
          <p14:tracePt t="36921" x="5932488" y="4578350"/>
          <p14:tracePt t="36937" x="5940425" y="4621213"/>
          <p14:tracePt t="36954" x="5949950" y="4672013"/>
          <p14:tracePt t="36971" x="5983288" y="4740275"/>
          <p14:tracePt t="36988" x="6043613" y="4826000"/>
          <p14:tracePt t="37004" x="6164263" y="4929188"/>
          <p14:tracePt t="37021" x="6308725" y="5022850"/>
          <p14:tracePt t="37038" x="6421438" y="5075238"/>
          <p14:tracePt t="37055" x="6489700" y="5083175"/>
          <p14:tracePt t="37071" x="6523038" y="5083175"/>
          <p14:tracePt t="37088" x="6540500" y="5083175"/>
          <p14:tracePt t="37105" x="6550025" y="5065713"/>
          <p14:tracePt t="37153" x="6550025" y="5057775"/>
          <p14:tracePt t="37169" x="6532563" y="5040313"/>
          <p14:tracePt t="37217" x="6532563" y="5032375"/>
          <p14:tracePt t="37265" x="6532563" y="5022850"/>
          <p14:tracePt t="37274" x="6532563" y="5014913"/>
          <p14:tracePt t="37275" x="6532563" y="5006975"/>
          <p14:tracePt t="37289" x="6532563" y="4989513"/>
          <p14:tracePt t="37306" x="6515100" y="4972050"/>
          <p14:tracePt t="37323" x="6507163" y="4946650"/>
          <p14:tracePt t="37340" x="6497638" y="4921250"/>
          <p14:tracePt t="37356" x="6489700" y="4903788"/>
          <p14:tracePt t="37373" x="6489700" y="4886325"/>
          <p14:tracePt t="37390" x="6489700" y="4868863"/>
          <p14:tracePt t="37407" x="6497638" y="4860925"/>
          <p14:tracePt t="37423" x="6497638" y="4835525"/>
          <p14:tracePt t="37440" x="6497638" y="4800600"/>
          <p14:tracePt t="37440" x="6497638" y="4783138"/>
          <p14:tracePt t="37457" x="6497638" y="4757738"/>
          <p14:tracePt t="37474" x="6497638" y="4740275"/>
          <p14:tracePt t="37491" x="6497638" y="4732338"/>
          <p14:tracePt t="37714" x="6489700" y="4740275"/>
          <p14:tracePt t="37715" x="6489700" y="4757738"/>
          <p14:tracePt t="37725" x="6480175" y="4783138"/>
          <p14:tracePt t="37742" x="6472238" y="4808538"/>
          <p14:tracePt t="37758" x="6472238" y="4826000"/>
          <p14:tracePt t="37775" x="6472238" y="4835525"/>
          <p14:tracePt t="37792" x="6472238" y="4843463"/>
          <p14:tracePt t="37809" x="6464300" y="4860925"/>
          <p14:tracePt t="37825" x="6454775" y="4878388"/>
          <p14:tracePt t="37842" x="6446838" y="4903788"/>
          <p14:tracePt t="37859" x="6437313" y="4954588"/>
          <p14:tracePt t="37876" x="6429375" y="4989513"/>
          <p14:tracePt t="37892" x="6429375" y="5040313"/>
          <p14:tracePt t="37909" x="6421438" y="5100638"/>
          <p14:tracePt t="37926" x="6421438" y="5143500"/>
          <p14:tracePt t="37943" x="6421438" y="5178425"/>
          <p14:tracePt t="37959" x="6411913" y="5221288"/>
          <p14:tracePt t="37977" x="6394450" y="5272088"/>
          <p14:tracePt t="37993" x="6386513" y="5307013"/>
          <p14:tracePt t="38010" x="6361113" y="5349875"/>
          <p14:tracePt t="38026" x="6351588" y="5375275"/>
          <p14:tracePt t="38043" x="6335713" y="5408613"/>
          <p14:tracePt t="38060" x="6308725" y="5426075"/>
          <p14:tracePt t="38077" x="6283325" y="5435600"/>
          <p14:tracePt t="38094" x="6265863" y="5443538"/>
          <p14:tracePt t="38110" x="6249988" y="5443538"/>
          <p14:tracePt t="38127" x="6215063" y="5443538"/>
          <p14:tracePt t="38144" x="6189663" y="5443538"/>
          <p14:tracePt t="38161" x="6137275" y="5443538"/>
          <p14:tracePt t="38177" x="6103938" y="5461000"/>
          <p14:tracePt t="38194" x="6086475" y="5468938"/>
          <p14:tracePt t="38211" x="6069013" y="5478463"/>
          <p14:tracePt t="38228" x="6051550" y="5494338"/>
          <p14:tracePt t="38244" x="6035675" y="5503863"/>
          <p14:tracePt t="38261" x="6008688" y="5521325"/>
          <p14:tracePt t="38278" x="5957888" y="5537200"/>
          <p14:tracePt t="38295" x="5922963" y="5554663"/>
          <p14:tracePt t="38311" x="5889625" y="5564188"/>
          <p14:tracePt t="38328" x="5854700" y="5589588"/>
          <p14:tracePt t="38345" x="5829300" y="5607050"/>
          <p14:tracePt t="38362" x="5829300" y="5614988"/>
          <p14:tracePt t="38378" x="5821363" y="5622925"/>
          <p14:tracePt t="38426" x="5811838" y="5632450"/>
          <p14:tracePt t="38713" x="5821363" y="5632450"/>
          <p14:tracePt t="38721" x="5829300" y="5632450"/>
          <p14:tracePt t="38733" x="5846763" y="5632450"/>
          <p14:tracePt t="38747" x="5872163" y="5632450"/>
          <p14:tracePt t="38764" x="5907088" y="5632450"/>
          <p14:tracePt t="38781" x="5949950" y="5632450"/>
          <p14:tracePt t="38798" x="6000750" y="5622925"/>
          <p14:tracePt t="38814" x="6061075" y="5614988"/>
          <p14:tracePt t="38831" x="6121400" y="5607050"/>
          <p14:tracePt t="38848" x="6207125" y="5607050"/>
          <p14:tracePt t="38865" x="6275388" y="5607050"/>
          <p14:tracePt t="38881" x="6318250" y="5607050"/>
          <p14:tracePt t="38898" x="6361113" y="5607050"/>
          <p14:tracePt t="38915" x="6421438" y="5607050"/>
          <p14:tracePt t="38932" x="6464300" y="5607050"/>
          <p14:tracePt t="38948" x="6507163" y="5607050"/>
          <p14:tracePt t="38965" x="6550025" y="5607050"/>
          <p14:tracePt t="38982" x="6600825" y="5607050"/>
          <p14:tracePt t="38999" x="6686550" y="5614988"/>
          <p14:tracePt t="39015" x="6729413" y="5622925"/>
          <p14:tracePt t="39032" x="6772275" y="5632450"/>
          <p14:tracePt t="39049" x="6797675" y="5632450"/>
          <p14:tracePt t="39066" x="6823075" y="5632450"/>
          <p14:tracePt t="39082" x="6840538" y="5632450"/>
          <p14:tracePt t="39122" x="6850063" y="5632450"/>
          <p14:tracePt t="39123" x="6850063" y="5622925"/>
          <p14:tracePt t="39133" x="6858000" y="5622925"/>
          <p14:tracePt t="39149" x="6883400" y="5622925"/>
          <p14:tracePt t="39166" x="6900863" y="5622925"/>
          <p14:tracePt t="39183" x="6935788" y="5632450"/>
          <p14:tracePt t="39199" x="6986588" y="5649913"/>
          <p14:tracePt t="39216" x="7021513" y="5665788"/>
          <p14:tracePt t="39233" x="7072313" y="5675313"/>
          <p14:tracePt t="39250" x="7080250" y="5683250"/>
          <p14:tracePt t="39458" x="7064375" y="5683250"/>
          <p14:tracePt t="39465" x="6978650" y="5683250"/>
          <p14:tracePt t="39484" x="6858000" y="5683250"/>
          <p14:tracePt t="39501" x="6711950" y="5683250"/>
          <p14:tracePt t="39518" x="6532563" y="5692775"/>
          <p14:tracePt t="39535" x="6421438" y="5700713"/>
          <p14:tracePt t="39551" x="6326188" y="5718175"/>
          <p14:tracePt t="39568" x="6240463" y="5726113"/>
          <p14:tracePt t="39585" x="6164263" y="5726113"/>
          <p14:tracePt t="39602" x="6103938" y="5726113"/>
          <p14:tracePt t="39619" x="6000750" y="5743575"/>
          <p14:tracePt t="39635" x="5907088" y="5743575"/>
          <p14:tracePt t="39652" x="5854700" y="5743575"/>
          <p14:tracePt t="39670" x="5837238" y="5751513"/>
          <p14:tracePt t="40768" x="5837238" y="5743575"/>
          <p14:tracePt t="41408" x="5837238" y="5735638"/>
          <p14:tracePt t="41433" x="5837238" y="5726113"/>
          <p14:tracePt t="41434" x="5846763" y="5726113"/>
          <p14:tracePt t="41444" x="5846763" y="5718175"/>
          <p14:tracePt t="41461" x="5846763" y="5700713"/>
          <p14:tracePt t="41478" x="5846763" y="5692775"/>
          <p14:tracePt t="41494" x="5846763" y="5683250"/>
          <p14:tracePt t="41511" x="0" y="0"/>
        </p14:tracePtLst>
      </p14:laserTraceLst>
    </p:ext>
  </p:extLs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7|5.3|31.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|3.5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0.7|11.9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5.7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9|68.7"/>
</p:tagLst>
</file>

<file path=ppt/theme/theme1.xml><?xml version="1.0" encoding="utf-8"?>
<a:theme xmlns:a="http://schemas.openxmlformats.org/drawingml/2006/main" name="Soaring">
  <a:themeElements>
    <a:clrScheme name="Soaring 1">
      <a:dk1>
        <a:srgbClr val="000000"/>
      </a:dk1>
      <a:lt1>
        <a:srgbClr val="FFFFFF"/>
      </a:lt1>
      <a:dk2>
        <a:srgbClr val="0000FF"/>
      </a:dk2>
      <a:lt2>
        <a:srgbClr val="FFCC66"/>
      </a:lt2>
      <a:accent1>
        <a:srgbClr val="00FFFF"/>
      </a:accent1>
      <a:accent2>
        <a:srgbClr val="3366FF"/>
      </a:accent2>
      <a:accent3>
        <a:srgbClr val="AAAAFF"/>
      </a:accent3>
      <a:accent4>
        <a:srgbClr val="DADADA"/>
      </a:accent4>
      <a:accent5>
        <a:srgbClr val="AAFFFF"/>
      </a:accent5>
      <a:accent6>
        <a:srgbClr val="2D5CE7"/>
      </a:accent6>
      <a:hlink>
        <a:srgbClr val="FF0033"/>
      </a:hlink>
      <a:folHlink>
        <a:srgbClr val="FFFF00"/>
      </a:folHlink>
    </a:clrScheme>
    <a:fontScheme name="Soaring">
      <a:majorFont>
        <a:latin typeface="Arial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eaVert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eaVert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Soaring 1">
        <a:dk1>
          <a:srgbClr val="000000"/>
        </a:dk1>
        <a:lt1>
          <a:srgbClr val="FFFFFF"/>
        </a:lt1>
        <a:dk2>
          <a:srgbClr val="0000FF"/>
        </a:dk2>
        <a:lt2>
          <a:srgbClr val="FFCC66"/>
        </a:lt2>
        <a:accent1>
          <a:srgbClr val="00FFFF"/>
        </a:accent1>
        <a:accent2>
          <a:srgbClr val="3366FF"/>
        </a:accent2>
        <a:accent3>
          <a:srgbClr val="AAAAFF"/>
        </a:accent3>
        <a:accent4>
          <a:srgbClr val="DADADA"/>
        </a:accent4>
        <a:accent5>
          <a:srgbClr val="AAFFFF"/>
        </a:accent5>
        <a:accent6>
          <a:srgbClr val="2D5CE7"/>
        </a:accent6>
        <a:hlink>
          <a:srgbClr val="FF0033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2">
        <a:dk1>
          <a:srgbClr val="000000"/>
        </a:dk1>
        <a:lt1>
          <a:srgbClr val="FFFFFF"/>
        </a:lt1>
        <a:dk2>
          <a:srgbClr val="000000"/>
        </a:dk2>
        <a:lt2>
          <a:srgbClr val="CCECFF"/>
        </a:lt2>
        <a:accent1>
          <a:srgbClr val="6699FF"/>
        </a:accent1>
        <a:accent2>
          <a:srgbClr val="66CCFF"/>
        </a:accent2>
        <a:accent3>
          <a:srgbClr val="FFFFFF"/>
        </a:accent3>
        <a:accent4>
          <a:srgbClr val="000000"/>
        </a:accent4>
        <a:accent5>
          <a:srgbClr val="B8CAFF"/>
        </a:accent5>
        <a:accent6>
          <a:srgbClr val="5CB9E7"/>
        </a:accent6>
        <a:hlink>
          <a:srgbClr val="CC99FF"/>
        </a:hlink>
        <a:folHlink>
          <a:srgbClr val="00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CBCBCB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D4D4D4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4">
        <a:dk1>
          <a:srgbClr val="000000"/>
        </a:dk1>
        <a:lt1>
          <a:srgbClr val="FFFFFF"/>
        </a:lt1>
        <a:dk2>
          <a:srgbClr val="008080"/>
        </a:dk2>
        <a:lt2>
          <a:srgbClr val="FFCC66"/>
        </a:lt2>
        <a:accent1>
          <a:srgbClr val="0099CC"/>
        </a:accent1>
        <a:accent2>
          <a:srgbClr val="009999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8A8A"/>
        </a:accent6>
        <a:hlink>
          <a:srgbClr val="6600CC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5">
        <a:dk1>
          <a:srgbClr val="000000"/>
        </a:dk1>
        <a:lt1>
          <a:srgbClr val="FFFFFF"/>
        </a:lt1>
        <a:dk2>
          <a:srgbClr val="993300"/>
        </a:dk2>
        <a:lt2>
          <a:srgbClr val="FFCC66"/>
        </a:lt2>
        <a:accent1>
          <a:srgbClr val="FF6633"/>
        </a:accent1>
        <a:accent2>
          <a:srgbClr val="CC6600"/>
        </a:accent2>
        <a:accent3>
          <a:srgbClr val="CAADAA"/>
        </a:accent3>
        <a:accent4>
          <a:srgbClr val="DADADA"/>
        </a:accent4>
        <a:accent5>
          <a:srgbClr val="FFB8AD"/>
        </a:accent5>
        <a:accent6>
          <a:srgbClr val="B95C00"/>
        </a:accent6>
        <a:hlink>
          <a:srgbClr val="CC0000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Office\Templates\Presentation Designs\Soaring.pot</Template>
  <TotalTime>4684</TotalTime>
  <Words>1503</Words>
  <Application>Microsoft Office PowerPoint</Application>
  <PresentationFormat>全屏显示(4:3)</PresentationFormat>
  <Paragraphs>233</Paragraphs>
  <Slides>25</Slides>
  <Notes>0</Notes>
  <HiddenSlides>0</HiddenSlides>
  <MMClips>25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5</vt:i4>
      </vt:variant>
    </vt:vector>
  </HeadingPairs>
  <TitlesOfParts>
    <vt:vector size="29" baseType="lpstr">
      <vt:lpstr>Soaring</vt:lpstr>
      <vt:lpstr>Slide</vt:lpstr>
      <vt:lpstr>Equation</vt:lpstr>
      <vt:lpstr>VISIO</vt:lpstr>
      <vt:lpstr>PowerPoint 演示文稿</vt:lpstr>
      <vt:lpstr>8.5   串行口的应用编程</vt:lpstr>
      <vt:lpstr>PowerPoint 演示文稿</vt:lpstr>
      <vt:lpstr>8.5.1 查询方式</vt:lpstr>
      <vt:lpstr>PowerPoint 演示文稿</vt:lpstr>
      <vt:lpstr>PowerPoint 演示文稿</vt:lpstr>
      <vt:lpstr>8.5.2  中断方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汇编语言编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hus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本节主要介绍8051单片机的存贮器结构</dc:title>
  <dc:creator>zy</dc:creator>
  <cp:lastModifiedBy>微软用户</cp:lastModifiedBy>
  <cp:revision>112</cp:revision>
  <cp:lastPrinted>1601-01-01T00:00:00Z</cp:lastPrinted>
  <dcterms:created xsi:type="dcterms:W3CDTF">2002-10-11T11:07:31Z</dcterms:created>
  <dcterms:modified xsi:type="dcterms:W3CDTF">2020-03-15T07:45:12Z</dcterms:modified>
</cp:coreProperties>
</file>